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D2305D" w14:textId="77777777" w:rsidR="00B70225" w:rsidRPr="00C51BB9" w:rsidRDefault="00B70225" w:rsidP="005E7657">
      <w:pPr>
        <w:spacing w:before="0"/>
        <w:rPr>
          <w:rFonts w:cs="Times New Roman"/>
          <w:lang w:val="en-US"/>
        </w:rPr>
      </w:pPr>
    </w:p>
    <w:p w14:paraId="2B964670" w14:textId="77777777" w:rsidR="00B70225" w:rsidRPr="00C51BB9" w:rsidRDefault="00B70225" w:rsidP="005E7657">
      <w:pPr>
        <w:spacing w:before="0"/>
        <w:rPr>
          <w:rFonts w:cs="Times New Roman"/>
          <w:lang w:val="en-US"/>
        </w:rPr>
      </w:pPr>
    </w:p>
    <w:p w14:paraId="3F190AAF" w14:textId="77777777" w:rsidR="00B70225" w:rsidRPr="00C51BB9" w:rsidRDefault="00B70225" w:rsidP="005E7657">
      <w:pPr>
        <w:spacing w:before="0"/>
        <w:rPr>
          <w:rFonts w:cs="Times New Roman"/>
          <w:lang w:val="en-US"/>
        </w:rPr>
      </w:pPr>
    </w:p>
    <w:p w14:paraId="3EBBA6CD" w14:textId="77777777" w:rsidR="00B70225" w:rsidRPr="00C51BB9" w:rsidRDefault="00CC499B" w:rsidP="005E7657">
      <w:pPr>
        <w:spacing w:before="0"/>
        <w:rPr>
          <w:rFonts w:cs="Times New Roman"/>
          <w:lang w:val="en-US"/>
        </w:rPr>
      </w:pPr>
      <w:r w:rsidRPr="00C51BB9">
        <w:rPr>
          <w:rFonts w:cs="Times New Roman"/>
          <w:noProof/>
          <w:lang w:val="es-ES" w:eastAsia="es-ES"/>
        </w:rPr>
        <w:drawing>
          <wp:anchor distT="0" distB="0" distL="114300" distR="114300" simplePos="0" relativeHeight="251658240" behindDoc="0" locked="0" layoutInCell="1" hidden="0" allowOverlap="1" wp14:anchorId="33ABCE97" wp14:editId="61215809">
            <wp:simplePos x="0" y="0"/>
            <wp:positionH relativeFrom="margin">
              <wp:posOffset>798195</wp:posOffset>
            </wp:positionH>
            <wp:positionV relativeFrom="paragraph">
              <wp:posOffset>0</wp:posOffset>
            </wp:positionV>
            <wp:extent cx="4343400" cy="2276475"/>
            <wp:effectExtent l="0" t="0" r="0" b="0"/>
            <wp:wrapSquare wrapText="bothSides" distT="0" distB="0" distL="114300" distR="114300"/>
            <wp:docPr id="1" name="image2.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jpg" descr="logo EBRD_2NcFAqFnH.jpg (1323×693)"/>
                    <pic:cNvPicPr preferRelativeResize="0"/>
                  </pic:nvPicPr>
                  <pic:blipFill>
                    <a:blip r:embed="rId12"/>
                    <a:srcRect/>
                    <a:stretch>
                      <a:fillRect/>
                    </a:stretch>
                  </pic:blipFill>
                  <pic:spPr>
                    <a:xfrm>
                      <a:off x="0" y="0"/>
                      <a:ext cx="4343400" cy="2276475"/>
                    </a:xfrm>
                    <a:prstGeom prst="rect">
                      <a:avLst/>
                    </a:prstGeom>
                    <a:ln/>
                  </pic:spPr>
                </pic:pic>
              </a:graphicData>
            </a:graphic>
          </wp:anchor>
        </w:drawing>
      </w:r>
    </w:p>
    <w:p w14:paraId="3FFAEE66" w14:textId="77777777" w:rsidR="00B70225" w:rsidRPr="00C51BB9" w:rsidRDefault="00B70225" w:rsidP="005E7657">
      <w:pPr>
        <w:spacing w:before="0"/>
        <w:rPr>
          <w:rFonts w:cs="Times New Roman"/>
          <w:lang w:val="en-US"/>
        </w:rPr>
      </w:pPr>
    </w:p>
    <w:p w14:paraId="1898966C" w14:textId="77777777" w:rsidR="00B70225" w:rsidRPr="00C51BB9" w:rsidRDefault="00B70225" w:rsidP="005E7657">
      <w:pPr>
        <w:spacing w:before="0"/>
        <w:rPr>
          <w:rFonts w:cs="Times New Roman"/>
          <w:lang w:val="en-US"/>
        </w:rPr>
      </w:pPr>
    </w:p>
    <w:p w14:paraId="30CF7F22" w14:textId="77777777" w:rsidR="00B70225" w:rsidRPr="00C51BB9" w:rsidRDefault="00B70225" w:rsidP="005E7657">
      <w:pPr>
        <w:spacing w:before="0"/>
        <w:rPr>
          <w:rFonts w:cs="Times New Roman"/>
          <w:lang w:val="en-US"/>
        </w:rPr>
      </w:pPr>
    </w:p>
    <w:p w14:paraId="234D0349" w14:textId="77777777" w:rsidR="00B70225" w:rsidRPr="00C51BB9" w:rsidRDefault="00B70225" w:rsidP="005E7657">
      <w:pPr>
        <w:spacing w:before="0"/>
        <w:rPr>
          <w:rFonts w:cs="Times New Roman"/>
          <w:lang w:val="en-US"/>
        </w:rPr>
      </w:pPr>
    </w:p>
    <w:p w14:paraId="5C83C961" w14:textId="77777777" w:rsidR="00B70225" w:rsidRPr="00C51BB9" w:rsidRDefault="00B70225" w:rsidP="005E7657">
      <w:pPr>
        <w:spacing w:before="0"/>
        <w:rPr>
          <w:rFonts w:cs="Times New Roman"/>
          <w:szCs w:val="24"/>
          <w:lang w:val="en-US"/>
        </w:rPr>
      </w:pPr>
    </w:p>
    <w:p w14:paraId="46D1817A" w14:textId="77777777" w:rsidR="00B70225" w:rsidRPr="00C51BB9" w:rsidRDefault="00B70225" w:rsidP="005E7657">
      <w:pPr>
        <w:spacing w:before="0"/>
        <w:jc w:val="center"/>
        <w:rPr>
          <w:rFonts w:cs="Times New Roman"/>
          <w:b/>
          <w:i/>
          <w:smallCaps/>
          <w:sz w:val="40"/>
          <w:szCs w:val="40"/>
          <w:lang w:val="en-US"/>
        </w:rPr>
      </w:pPr>
    </w:p>
    <w:p w14:paraId="6E610D18" w14:textId="77777777" w:rsidR="005D729F" w:rsidRPr="00C51BB9" w:rsidRDefault="005D729F" w:rsidP="008F51A4">
      <w:pPr>
        <w:spacing w:before="0"/>
        <w:jc w:val="center"/>
        <w:rPr>
          <w:rFonts w:eastAsia="Times New Roman" w:cs="Times New Roman"/>
          <w:b/>
          <w:color w:val="1F497D"/>
          <w:sz w:val="36"/>
          <w:szCs w:val="36"/>
          <w:lang w:val="en-US"/>
        </w:rPr>
      </w:pPr>
      <w:bookmarkStart w:id="0" w:name="_gjdgxs" w:colFirst="0" w:colLast="0"/>
      <w:bookmarkEnd w:id="0"/>
    </w:p>
    <w:p w14:paraId="1C404184" w14:textId="77777777" w:rsidR="005D729F" w:rsidRPr="00C51BB9" w:rsidRDefault="005D729F" w:rsidP="008F51A4">
      <w:pPr>
        <w:spacing w:before="0"/>
        <w:jc w:val="center"/>
        <w:rPr>
          <w:rFonts w:eastAsia="Times New Roman" w:cs="Times New Roman"/>
          <w:b/>
          <w:color w:val="1F497D"/>
          <w:sz w:val="36"/>
          <w:szCs w:val="36"/>
          <w:lang w:val="en-US"/>
        </w:rPr>
      </w:pPr>
    </w:p>
    <w:p w14:paraId="681E18BA" w14:textId="77777777" w:rsidR="005D729F" w:rsidRPr="00C51BB9" w:rsidRDefault="005D729F" w:rsidP="008F51A4">
      <w:pPr>
        <w:spacing w:before="0"/>
        <w:jc w:val="center"/>
        <w:rPr>
          <w:rFonts w:eastAsia="Times New Roman" w:cs="Times New Roman"/>
          <w:b/>
          <w:color w:val="1F497D"/>
          <w:sz w:val="36"/>
          <w:szCs w:val="36"/>
          <w:lang w:val="en-US"/>
        </w:rPr>
      </w:pPr>
    </w:p>
    <w:p w14:paraId="65A7851D" w14:textId="77777777" w:rsidR="008F51A4" w:rsidRPr="00C51BB9" w:rsidRDefault="008F51A4" w:rsidP="008F51A4">
      <w:pPr>
        <w:spacing w:before="0"/>
        <w:jc w:val="center"/>
        <w:rPr>
          <w:rFonts w:eastAsia="Times New Roman" w:cs="Times New Roman"/>
          <w:b/>
          <w:color w:val="1F497D"/>
          <w:sz w:val="36"/>
          <w:szCs w:val="36"/>
          <w:lang w:val="en-US"/>
        </w:rPr>
      </w:pPr>
      <w:r w:rsidRPr="00C51BB9">
        <w:rPr>
          <w:rFonts w:eastAsia="Times New Roman" w:cs="Times New Roman"/>
          <w:b/>
          <w:color w:val="1F497D"/>
          <w:sz w:val="36"/>
          <w:szCs w:val="36"/>
          <w:lang w:val="en-US"/>
        </w:rPr>
        <w:t>MOLDOVA</w:t>
      </w:r>
      <w:r w:rsidR="00CC499B" w:rsidRPr="00C51BB9">
        <w:rPr>
          <w:rFonts w:eastAsia="Times New Roman" w:cs="Times New Roman"/>
          <w:b/>
          <w:color w:val="1F497D"/>
          <w:sz w:val="36"/>
          <w:szCs w:val="36"/>
          <w:lang w:val="en-US"/>
        </w:rPr>
        <w:t>:</w:t>
      </w:r>
      <w:r w:rsidRPr="00C51BB9">
        <w:rPr>
          <w:rFonts w:eastAsia="Times New Roman" w:cs="Times New Roman"/>
          <w:b/>
          <w:color w:val="1F497D"/>
          <w:sz w:val="36"/>
          <w:szCs w:val="36"/>
          <w:lang w:val="en-US"/>
        </w:rPr>
        <w:t xml:space="preserve"> POLICY ADVICE AND SUPPORT IN LEGISLATIVE DRAFTING FOR EPROCUREMENT REFORM</w:t>
      </w:r>
    </w:p>
    <w:p w14:paraId="66AA98CD" w14:textId="77777777" w:rsidR="009873AB" w:rsidRPr="00C51BB9" w:rsidRDefault="009873AB" w:rsidP="008F51A4">
      <w:pPr>
        <w:spacing w:before="0"/>
        <w:jc w:val="center"/>
        <w:rPr>
          <w:rFonts w:eastAsia="Times New Roman" w:cs="Times New Roman"/>
          <w:b/>
          <w:color w:val="1F497D"/>
          <w:sz w:val="36"/>
          <w:szCs w:val="36"/>
          <w:lang w:val="en-US"/>
        </w:rPr>
      </w:pPr>
    </w:p>
    <w:p w14:paraId="39B4E68F" w14:textId="77777777" w:rsidR="00C767F7" w:rsidRPr="00C51BB9" w:rsidRDefault="00C767F7" w:rsidP="00C767F7">
      <w:pPr>
        <w:spacing w:before="0"/>
        <w:rPr>
          <w:rFonts w:eastAsia="Times New Roman" w:cs="Times New Roman"/>
          <w:b/>
          <w:color w:val="1F497D"/>
          <w:sz w:val="36"/>
          <w:szCs w:val="36"/>
          <w:lang w:val="en-US"/>
        </w:rPr>
      </w:pPr>
    </w:p>
    <w:p w14:paraId="6BFDDFFA" w14:textId="77777777" w:rsidR="00B70225" w:rsidRPr="00C51BB9" w:rsidRDefault="00C767F7" w:rsidP="00C767F7">
      <w:pPr>
        <w:spacing w:before="0"/>
        <w:rPr>
          <w:rFonts w:cs="Times New Roman"/>
        </w:rPr>
      </w:pPr>
      <w:r w:rsidRPr="00C51BB9">
        <w:rPr>
          <w:rFonts w:eastAsia="Times New Roman" w:cs="Times New Roman"/>
          <w:b/>
          <w:color w:val="1F497D"/>
          <w:sz w:val="36"/>
          <w:szCs w:val="36"/>
          <w:lang w:val="en-US"/>
        </w:rPr>
        <w:t>TECHNICAL SPECIFICATIONS for the development of the Networking Multi-Platform Electronic Public Procurement System – the MTender System</w:t>
      </w:r>
    </w:p>
    <w:p w14:paraId="05866678" w14:textId="77777777" w:rsidR="00B70225" w:rsidRPr="00C51BB9" w:rsidRDefault="00B70225" w:rsidP="005E7657">
      <w:pPr>
        <w:spacing w:before="0"/>
        <w:jc w:val="right"/>
        <w:rPr>
          <w:rFonts w:cs="Times New Roman"/>
          <w:sz w:val="28"/>
          <w:szCs w:val="28"/>
          <w:lang w:val="en-US"/>
        </w:rPr>
      </w:pPr>
    </w:p>
    <w:p w14:paraId="1015CBC2" w14:textId="004979A3" w:rsidR="00B70225" w:rsidRPr="00C51BB9" w:rsidRDefault="00EC0F7F" w:rsidP="005E7657">
      <w:pPr>
        <w:spacing w:before="0"/>
        <w:jc w:val="right"/>
        <w:rPr>
          <w:rFonts w:eastAsia="Times New Roman" w:cs="Times New Roman"/>
          <w:sz w:val="28"/>
          <w:szCs w:val="28"/>
          <w:lang w:val="en-US"/>
        </w:rPr>
      </w:pPr>
      <w:bookmarkStart w:id="1" w:name="_30j0zll" w:colFirst="0" w:colLast="0"/>
      <w:bookmarkEnd w:id="1"/>
      <w:r>
        <w:rPr>
          <w:rFonts w:eastAsia="Times New Roman" w:cs="Times New Roman"/>
          <w:sz w:val="28"/>
          <w:szCs w:val="28"/>
          <w:lang w:val="en-US"/>
        </w:rPr>
        <w:t>February</w:t>
      </w:r>
      <w:bookmarkStart w:id="2" w:name="_GoBack"/>
      <w:bookmarkEnd w:id="2"/>
      <w:r>
        <w:rPr>
          <w:rFonts w:eastAsia="Times New Roman" w:cs="Times New Roman"/>
          <w:sz w:val="28"/>
          <w:szCs w:val="28"/>
          <w:lang w:val="en-US"/>
        </w:rPr>
        <w:t xml:space="preserve"> 2020</w:t>
      </w:r>
    </w:p>
    <w:p w14:paraId="2F3693DD" w14:textId="77777777" w:rsidR="00B70225" w:rsidRPr="00C51BB9" w:rsidRDefault="00CC499B" w:rsidP="005E7657">
      <w:pPr>
        <w:spacing w:before="0" w:after="0"/>
        <w:jc w:val="left"/>
        <w:rPr>
          <w:rFonts w:cs="Times New Roman"/>
          <w:sz w:val="28"/>
          <w:szCs w:val="28"/>
          <w:lang w:val="en-US"/>
        </w:rPr>
      </w:pPr>
      <w:r w:rsidRPr="00C51BB9">
        <w:rPr>
          <w:rFonts w:cs="Times New Roman"/>
          <w:lang w:val="en-US"/>
        </w:rPr>
        <w:br w:type="page"/>
      </w:r>
    </w:p>
    <w:p w14:paraId="5BD35C93" w14:textId="77777777" w:rsidR="00B70225" w:rsidRPr="00C51BB9" w:rsidRDefault="00CC499B" w:rsidP="006A16E5">
      <w:pPr>
        <w:pStyle w:val="Puesto1"/>
      </w:pPr>
      <w:r w:rsidRPr="00C51BB9">
        <w:lastRenderedPageBreak/>
        <w:t>Approval page</w:t>
      </w:r>
    </w:p>
    <w:p w14:paraId="569364B1" w14:textId="2AD13BD2" w:rsidR="00B70225" w:rsidRPr="00C51BB9" w:rsidRDefault="00D97440" w:rsidP="005E7657">
      <w:pPr>
        <w:spacing w:before="0"/>
        <w:jc w:val="right"/>
        <w:rPr>
          <w:rFonts w:eastAsia="Times New Roman" w:cs="Times New Roman"/>
          <w:lang w:val="en-US"/>
        </w:rPr>
      </w:pPr>
      <w:r w:rsidRPr="00C51BB9">
        <w:rPr>
          <w:rFonts w:eastAsia="Times New Roman" w:cs="Times New Roman"/>
          <w:lang w:val="en-US"/>
        </w:rPr>
        <w:t>Chisinau</w:t>
      </w:r>
      <w:r w:rsidR="00CC499B" w:rsidRPr="00C51BB9">
        <w:rPr>
          <w:rFonts w:eastAsia="Times New Roman" w:cs="Times New Roman"/>
          <w:lang w:val="en-US"/>
        </w:rPr>
        <w:t xml:space="preserve">, </w:t>
      </w:r>
      <w:r w:rsidR="007740E9" w:rsidRPr="00B178C0">
        <w:rPr>
          <w:rFonts w:eastAsia="Times New Roman" w:cs="Times New Roman"/>
          <w:lang w:val="en-US"/>
        </w:rPr>
        <w:t>September</w:t>
      </w:r>
      <w:r w:rsidR="00CC499B" w:rsidRPr="00B178C0">
        <w:rPr>
          <w:rFonts w:eastAsia="Times New Roman" w:cs="Times New Roman"/>
          <w:lang w:val="en-US"/>
        </w:rPr>
        <w:t xml:space="preserve"> 201</w:t>
      </w:r>
      <w:r w:rsidR="00380CE2" w:rsidRPr="00B178C0">
        <w:rPr>
          <w:rFonts w:eastAsia="Times New Roman" w:cs="Times New Roman"/>
          <w:lang w:val="en-US"/>
        </w:rPr>
        <w:t>9</w:t>
      </w:r>
    </w:p>
    <w:p w14:paraId="6F8ACCB7" w14:textId="13097BDC" w:rsidR="000A5F00" w:rsidRPr="00B178C0" w:rsidRDefault="00CC499B" w:rsidP="000A5F00">
      <w:pPr>
        <w:spacing w:before="0"/>
        <w:rPr>
          <w:rFonts w:eastAsia="Times New Roman" w:cs="Times New Roman"/>
          <w:lang w:val="en-US"/>
        </w:rPr>
      </w:pPr>
      <w:r w:rsidRPr="00B178C0">
        <w:rPr>
          <w:rFonts w:eastAsia="Times New Roman" w:cs="Times New Roman"/>
          <w:lang w:val="en-US"/>
        </w:rPr>
        <w:t xml:space="preserve">The </w:t>
      </w:r>
      <w:r w:rsidR="00072CB6" w:rsidRPr="00B178C0">
        <w:rPr>
          <w:rFonts w:eastAsia="Times New Roman" w:cs="Times New Roman"/>
          <w:lang w:val="en-US"/>
        </w:rPr>
        <w:t xml:space="preserve">Technical Specifications report for the MTender </w:t>
      </w:r>
      <w:r w:rsidR="00200955" w:rsidRPr="00B178C0">
        <w:rPr>
          <w:rFonts w:eastAsia="Times New Roman" w:cs="Times New Roman"/>
          <w:lang w:val="en-US"/>
        </w:rPr>
        <w:t xml:space="preserve">was </w:t>
      </w:r>
      <w:r w:rsidR="007F5773" w:rsidRPr="00B178C0">
        <w:rPr>
          <w:rFonts w:eastAsia="Times New Roman" w:cs="Times New Roman"/>
          <w:lang w:val="en-US"/>
        </w:rPr>
        <w:t xml:space="preserve">submitted on the </w:t>
      </w:r>
      <w:r w:rsidR="00B178C0" w:rsidRPr="00B178C0">
        <w:rPr>
          <w:rFonts w:eastAsia="Times New Roman" w:cs="Times New Roman"/>
          <w:lang w:val="en-US"/>
        </w:rPr>
        <w:t>9</w:t>
      </w:r>
      <w:r w:rsidR="007F5773" w:rsidRPr="00B178C0">
        <w:rPr>
          <w:rFonts w:eastAsia="Times New Roman" w:cs="Times New Roman"/>
          <w:vertAlign w:val="superscript"/>
          <w:lang w:val="en-US"/>
        </w:rPr>
        <w:t>th</w:t>
      </w:r>
      <w:r w:rsidR="007F5773" w:rsidRPr="00B178C0">
        <w:rPr>
          <w:rFonts w:eastAsia="Times New Roman" w:cs="Times New Roman"/>
          <w:lang w:val="en-US"/>
        </w:rPr>
        <w:t xml:space="preserve"> </w:t>
      </w:r>
      <w:r w:rsidRPr="00B178C0">
        <w:rPr>
          <w:rFonts w:eastAsia="Times New Roman" w:cs="Times New Roman"/>
          <w:lang w:val="en-US"/>
        </w:rPr>
        <w:t xml:space="preserve">of </w:t>
      </w:r>
      <w:r w:rsidR="00B178C0" w:rsidRPr="00B178C0">
        <w:rPr>
          <w:rFonts w:eastAsia="Times New Roman" w:cs="Times New Roman"/>
          <w:lang w:val="en-US"/>
        </w:rPr>
        <w:t>September</w:t>
      </w:r>
      <w:r w:rsidR="00380CE2" w:rsidRPr="00B178C0">
        <w:rPr>
          <w:rFonts w:eastAsia="Times New Roman" w:cs="Times New Roman"/>
          <w:lang w:val="en-US"/>
        </w:rPr>
        <w:t xml:space="preserve"> 2019 </w:t>
      </w:r>
      <w:r w:rsidRPr="00B178C0">
        <w:rPr>
          <w:rFonts w:eastAsia="Times New Roman" w:cs="Times New Roman"/>
          <w:lang w:val="en-US"/>
        </w:rPr>
        <w:t xml:space="preserve">by the </w:t>
      </w:r>
      <w:r w:rsidR="008F51A4" w:rsidRPr="00B178C0">
        <w:rPr>
          <w:rFonts w:eastAsia="Times New Roman" w:cs="Times New Roman"/>
          <w:lang w:val="en-US"/>
        </w:rPr>
        <w:t xml:space="preserve">TC </w:t>
      </w:r>
      <w:r w:rsidRPr="00B178C0">
        <w:rPr>
          <w:rFonts w:eastAsia="Times New Roman" w:cs="Times New Roman"/>
          <w:lang w:val="en-US"/>
        </w:rPr>
        <w:t xml:space="preserve">Project team. </w:t>
      </w:r>
      <w:r w:rsidR="00200955" w:rsidRPr="00B178C0">
        <w:rPr>
          <w:rFonts w:eastAsia="Times New Roman" w:cs="Times New Roman"/>
          <w:lang w:val="en-US"/>
        </w:rPr>
        <w:t xml:space="preserve">Deliverables </w:t>
      </w:r>
      <w:r w:rsidRPr="00B178C0">
        <w:rPr>
          <w:rFonts w:eastAsia="Times New Roman" w:cs="Times New Roman"/>
          <w:lang w:val="en-US"/>
        </w:rPr>
        <w:t>ha</w:t>
      </w:r>
      <w:r w:rsidR="00200955" w:rsidRPr="00B178C0">
        <w:rPr>
          <w:rFonts w:eastAsia="Times New Roman" w:cs="Times New Roman"/>
          <w:lang w:val="en-US"/>
        </w:rPr>
        <w:t xml:space="preserve">ve </w:t>
      </w:r>
      <w:r w:rsidRPr="00B178C0">
        <w:rPr>
          <w:rFonts w:eastAsia="Times New Roman" w:cs="Times New Roman"/>
          <w:lang w:val="en-US"/>
        </w:rPr>
        <w:t xml:space="preserve">been examined by the EBRD </w:t>
      </w:r>
      <w:r w:rsidR="00200955" w:rsidRPr="00B178C0">
        <w:rPr>
          <w:rFonts w:eastAsia="Times New Roman" w:cs="Times New Roman"/>
          <w:lang w:val="en-US"/>
        </w:rPr>
        <w:t xml:space="preserve">OL </w:t>
      </w:r>
      <w:r w:rsidRPr="00B178C0">
        <w:rPr>
          <w:rFonts w:eastAsia="Times New Roman" w:cs="Times New Roman"/>
          <w:lang w:val="en-US"/>
        </w:rPr>
        <w:t xml:space="preserve">and </w:t>
      </w:r>
      <w:r w:rsidR="000A5F00" w:rsidRPr="00B178C0">
        <w:rPr>
          <w:rFonts w:eastAsia="Times New Roman" w:cs="Times New Roman"/>
          <w:lang w:val="en-US"/>
        </w:rPr>
        <w:t xml:space="preserve">the Moldova government and </w:t>
      </w:r>
      <w:r w:rsidR="00200955" w:rsidRPr="00B178C0">
        <w:rPr>
          <w:rFonts w:eastAsia="Times New Roman" w:cs="Times New Roman"/>
          <w:lang w:val="en-US"/>
        </w:rPr>
        <w:t xml:space="preserve">are </w:t>
      </w:r>
      <w:r w:rsidR="000A5F00" w:rsidRPr="00B178C0">
        <w:rPr>
          <w:rFonts w:eastAsia="Times New Roman" w:cs="Times New Roman"/>
          <w:lang w:val="en-US"/>
        </w:rPr>
        <w:t xml:space="preserve">hereby recommended for approval and acceptance. </w:t>
      </w:r>
    </w:p>
    <w:tbl>
      <w:tblPr>
        <w:tblStyle w:val="a"/>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670"/>
        <w:gridCol w:w="6237"/>
      </w:tblGrid>
      <w:tr w:rsidR="00B70225" w:rsidRPr="00B178C0" w14:paraId="4417628D" w14:textId="77777777">
        <w:trPr>
          <w:trHeight w:val="240"/>
        </w:trPr>
        <w:tc>
          <w:tcPr>
            <w:tcW w:w="3670" w:type="dxa"/>
            <w:shd w:val="clear" w:color="auto" w:fill="D9D9D9"/>
            <w:vAlign w:val="center"/>
          </w:tcPr>
          <w:p w14:paraId="3ADC705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Client Name</w:t>
            </w:r>
          </w:p>
        </w:tc>
        <w:tc>
          <w:tcPr>
            <w:tcW w:w="6237" w:type="dxa"/>
            <w:vAlign w:val="center"/>
          </w:tcPr>
          <w:p w14:paraId="35CE3D6E" w14:textId="77777777" w:rsidR="00B70225" w:rsidRPr="00B178C0" w:rsidRDefault="00CC499B" w:rsidP="005E7657">
            <w:pPr>
              <w:spacing w:before="0" w:after="0"/>
              <w:rPr>
                <w:rFonts w:eastAsia="Times New Roman" w:cs="Times New Roman"/>
                <w:lang w:val="en-US"/>
              </w:rPr>
            </w:pPr>
            <w:r w:rsidRPr="00B178C0">
              <w:rPr>
                <w:rFonts w:eastAsia="Times New Roman" w:cs="Times New Roman"/>
                <w:lang w:val="en-US"/>
              </w:rPr>
              <w:t>EBRD</w:t>
            </w:r>
          </w:p>
        </w:tc>
      </w:tr>
      <w:tr w:rsidR="00B70225" w:rsidRPr="00B178C0" w14:paraId="4947C129" w14:textId="77777777">
        <w:trPr>
          <w:trHeight w:val="240"/>
        </w:trPr>
        <w:tc>
          <w:tcPr>
            <w:tcW w:w="3670" w:type="dxa"/>
            <w:shd w:val="clear" w:color="auto" w:fill="D9D9D9"/>
            <w:vAlign w:val="center"/>
          </w:tcPr>
          <w:p w14:paraId="502CA0E6" w14:textId="77777777" w:rsidR="00B70225" w:rsidRPr="00B178C0" w:rsidRDefault="00CC499B" w:rsidP="005E7657">
            <w:pPr>
              <w:spacing w:before="0" w:after="0"/>
              <w:rPr>
                <w:rFonts w:eastAsia="Times New Roman" w:cs="Times New Roman"/>
                <w:lang w:val="en-US"/>
              </w:rPr>
            </w:pPr>
            <w:r w:rsidRPr="00B178C0">
              <w:rPr>
                <w:rFonts w:eastAsia="Times New Roman" w:cs="Times New Roman"/>
                <w:b/>
                <w:color w:val="595959"/>
                <w:lang w:val="en-US"/>
              </w:rPr>
              <w:t>Project</w:t>
            </w:r>
          </w:p>
        </w:tc>
        <w:tc>
          <w:tcPr>
            <w:tcW w:w="6237" w:type="dxa"/>
            <w:vAlign w:val="center"/>
          </w:tcPr>
          <w:p w14:paraId="5B25840D" w14:textId="77777777" w:rsidR="00B70225" w:rsidRPr="00B178C0" w:rsidRDefault="00200955" w:rsidP="00072CB6">
            <w:pPr>
              <w:spacing w:before="0" w:after="0"/>
              <w:rPr>
                <w:rFonts w:eastAsia="Times New Roman" w:cs="Times New Roman"/>
              </w:rPr>
            </w:pPr>
            <w:r w:rsidRPr="00B178C0">
              <w:rPr>
                <w:rFonts w:eastAsia="Times New Roman" w:cs="Times New Roman"/>
                <w:lang w:val="en-US"/>
              </w:rPr>
              <w:t>MOLDOVA: POLICY ADVICE AND SUPPORT IN LEGISLATIVE D</w:t>
            </w:r>
            <w:r w:rsidR="00072CB6" w:rsidRPr="00B178C0">
              <w:rPr>
                <w:rFonts w:eastAsia="Times New Roman" w:cs="Times New Roman"/>
                <w:lang w:val="en-US"/>
              </w:rPr>
              <w:t>RAFTING FOR EPROCUREMENT REFORM</w:t>
            </w:r>
          </w:p>
        </w:tc>
      </w:tr>
      <w:tr w:rsidR="00B70225" w:rsidRPr="00B178C0" w14:paraId="64170008" w14:textId="77777777">
        <w:trPr>
          <w:trHeight w:val="500"/>
        </w:trPr>
        <w:tc>
          <w:tcPr>
            <w:tcW w:w="3670" w:type="dxa"/>
            <w:shd w:val="clear" w:color="auto" w:fill="D9D9D9"/>
            <w:vAlign w:val="center"/>
          </w:tcPr>
          <w:p w14:paraId="60CA24F3" w14:textId="77777777" w:rsidR="00B70225" w:rsidRPr="00B178C0" w:rsidRDefault="00CC499B" w:rsidP="00200955">
            <w:pPr>
              <w:spacing w:before="0" w:after="0"/>
              <w:rPr>
                <w:rFonts w:eastAsia="Times New Roman" w:cs="Times New Roman"/>
                <w:b/>
                <w:color w:val="595959"/>
                <w:lang w:val="en-US"/>
              </w:rPr>
            </w:pPr>
            <w:r w:rsidRPr="00B178C0">
              <w:rPr>
                <w:rFonts w:eastAsia="Times New Roman" w:cs="Times New Roman"/>
                <w:b/>
                <w:color w:val="595959"/>
                <w:lang w:val="en-US"/>
              </w:rPr>
              <w:t xml:space="preserve">Date of delivery </w:t>
            </w:r>
          </w:p>
        </w:tc>
        <w:tc>
          <w:tcPr>
            <w:tcW w:w="6237" w:type="dxa"/>
            <w:vAlign w:val="center"/>
          </w:tcPr>
          <w:p w14:paraId="45F85D10" w14:textId="56CC4F0A" w:rsidR="00B70225" w:rsidRPr="00B178C0" w:rsidRDefault="00B178C0" w:rsidP="00CE14C8">
            <w:pPr>
              <w:spacing w:before="0" w:after="0"/>
              <w:rPr>
                <w:rFonts w:eastAsia="Times New Roman" w:cs="Times New Roman"/>
                <w:lang w:val="en-US"/>
              </w:rPr>
            </w:pPr>
            <w:r w:rsidRPr="00B178C0">
              <w:rPr>
                <w:rFonts w:eastAsia="Times New Roman" w:cs="Times New Roman"/>
                <w:lang w:val="en-US"/>
              </w:rPr>
              <w:t>09.09.2019</w:t>
            </w:r>
          </w:p>
        </w:tc>
      </w:tr>
      <w:tr w:rsidR="00B70225" w:rsidRPr="00B178C0" w14:paraId="43BFD78B" w14:textId="77777777">
        <w:trPr>
          <w:trHeight w:val="180"/>
        </w:trPr>
        <w:tc>
          <w:tcPr>
            <w:tcW w:w="3670" w:type="dxa"/>
            <w:shd w:val="clear" w:color="auto" w:fill="D9D9D9"/>
            <w:vAlign w:val="center"/>
          </w:tcPr>
          <w:p w14:paraId="61692F36"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ate of submission for Acceptance</w:t>
            </w:r>
          </w:p>
        </w:tc>
        <w:tc>
          <w:tcPr>
            <w:tcW w:w="6237" w:type="dxa"/>
            <w:vAlign w:val="center"/>
          </w:tcPr>
          <w:p w14:paraId="1B451192" w14:textId="7701172F" w:rsidR="00B70225" w:rsidRPr="00B178C0" w:rsidRDefault="00B70225" w:rsidP="00CE14C8">
            <w:pPr>
              <w:spacing w:before="0" w:after="0"/>
              <w:rPr>
                <w:rFonts w:eastAsia="Times New Roman" w:cs="Times New Roman"/>
                <w:lang w:val="en-US"/>
              </w:rPr>
            </w:pPr>
          </w:p>
        </w:tc>
      </w:tr>
    </w:tbl>
    <w:p w14:paraId="31BCD09B" w14:textId="77777777" w:rsidR="00B70225" w:rsidRPr="00B178C0" w:rsidRDefault="00B70225" w:rsidP="005E7657">
      <w:pPr>
        <w:spacing w:before="0" w:after="0"/>
        <w:rPr>
          <w:rFonts w:eastAsia="Times New Roman" w:cs="Times New Roman"/>
          <w:szCs w:val="24"/>
          <w:lang w:val="en-US"/>
        </w:rPr>
      </w:pPr>
    </w:p>
    <w:tbl>
      <w:tblPr>
        <w:tblStyle w:val="a0"/>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1827"/>
        <w:gridCol w:w="4820"/>
        <w:gridCol w:w="3260"/>
      </w:tblGrid>
      <w:tr w:rsidR="00B70225" w:rsidRPr="00B178C0" w14:paraId="05F4BDF4" w14:textId="77777777">
        <w:trPr>
          <w:trHeight w:val="240"/>
        </w:trPr>
        <w:tc>
          <w:tcPr>
            <w:tcW w:w="9907" w:type="dxa"/>
            <w:gridSpan w:val="3"/>
            <w:shd w:val="clear" w:color="auto" w:fill="D9D9D9"/>
            <w:vAlign w:val="center"/>
          </w:tcPr>
          <w:p w14:paraId="339B8D5F"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 xml:space="preserve">The output is specified in the table below and includes a list of delivered deliverables. </w:t>
            </w:r>
          </w:p>
          <w:p w14:paraId="718B3ECA"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The output is in accordance with approved specifications and complies with all conditions defined in the Contract, as per the Terms of Reference.</w:t>
            </w:r>
          </w:p>
        </w:tc>
      </w:tr>
      <w:tr w:rsidR="00B70225" w:rsidRPr="00B178C0" w14:paraId="15CB1135" w14:textId="77777777">
        <w:trPr>
          <w:trHeight w:val="240"/>
        </w:trPr>
        <w:tc>
          <w:tcPr>
            <w:tcW w:w="1827" w:type="dxa"/>
            <w:shd w:val="clear" w:color="auto" w:fill="D9D9D9"/>
            <w:vAlign w:val="center"/>
          </w:tcPr>
          <w:p w14:paraId="1927E2C7"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w:t>
            </w:r>
          </w:p>
        </w:tc>
        <w:tc>
          <w:tcPr>
            <w:tcW w:w="4820" w:type="dxa"/>
            <w:shd w:val="clear" w:color="auto" w:fill="D9D9D9"/>
            <w:vAlign w:val="center"/>
          </w:tcPr>
          <w:p w14:paraId="2A33BB6B"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 Description</w:t>
            </w:r>
          </w:p>
        </w:tc>
        <w:tc>
          <w:tcPr>
            <w:tcW w:w="3260" w:type="dxa"/>
            <w:shd w:val="clear" w:color="auto" w:fill="D9D9D9"/>
            <w:vAlign w:val="center"/>
          </w:tcPr>
          <w:p w14:paraId="1DA9CA8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Acceptance Date</w:t>
            </w:r>
          </w:p>
        </w:tc>
      </w:tr>
      <w:tr w:rsidR="00B70225" w:rsidRPr="00C51BB9" w14:paraId="22EFAB7B" w14:textId="77777777">
        <w:trPr>
          <w:trHeight w:val="240"/>
        </w:trPr>
        <w:tc>
          <w:tcPr>
            <w:tcW w:w="1827" w:type="dxa"/>
            <w:vAlign w:val="center"/>
          </w:tcPr>
          <w:p w14:paraId="2A5FDD45" w14:textId="37BB0063" w:rsidR="00B70225" w:rsidRPr="00B178C0" w:rsidRDefault="000F6893" w:rsidP="00B178C0">
            <w:pPr>
              <w:spacing w:before="0" w:after="0"/>
              <w:rPr>
                <w:rFonts w:eastAsia="Times New Roman" w:cs="Times New Roman"/>
                <w:lang w:val="en-US"/>
              </w:rPr>
            </w:pPr>
            <w:r w:rsidRPr="00B178C0">
              <w:rPr>
                <w:rFonts w:eastAsia="Times New Roman" w:cs="Times New Roman"/>
                <w:lang w:val="en-US"/>
              </w:rPr>
              <w:t>Deliverabl</w:t>
            </w:r>
            <w:r w:rsidR="008C68F9" w:rsidRPr="00B178C0">
              <w:rPr>
                <w:rFonts w:eastAsia="Times New Roman" w:cs="Times New Roman"/>
                <w:lang w:val="en-US"/>
              </w:rPr>
              <w:t xml:space="preserve">e </w:t>
            </w:r>
            <w:r w:rsidR="00B178C0" w:rsidRPr="00B178C0">
              <w:rPr>
                <w:rFonts w:eastAsia="Times New Roman" w:cs="Times New Roman"/>
                <w:lang w:val="en-US"/>
              </w:rPr>
              <w:t>4</w:t>
            </w:r>
          </w:p>
        </w:tc>
        <w:tc>
          <w:tcPr>
            <w:tcW w:w="4820" w:type="dxa"/>
            <w:vAlign w:val="center"/>
          </w:tcPr>
          <w:p w14:paraId="3AB870B1" w14:textId="4613E5CF" w:rsidR="00B70225" w:rsidRPr="00B178C0" w:rsidRDefault="00B178C0" w:rsidP="00200955">
            <w:pPr>
              <w:spacing w:before="0" w:after="0"/>
              <w:rPr>
                <w:rFonts w:eastAsia="Times New Roman" w:cs="Times New Roman"/>
                <w:lang w:val="en-US"/>
              </w:rPr>
            </w:pPr>
            <w:r w:rsidRPr="00B178C0">
              <w:rPr>
                <w:rFonts w:eastAsia="Times New Roman" w:cs="Times New Roman"/>
                <w:lang w:val="en-US"/>
              </w:rPr>
              <w:t>This deliverable contains the business requirements and technical specifications for the development of the MTender system</w:t>
            </w:r>
          </w:p>
        </w:tc>
        <w:tc>
          <w:tcPr>
            <w:tcW w:w="3260" w:type="dxa"/>
            <w:vAlign w:val="center"/>
          </w:tcPr>
          <w:p w14:paraId="50C7FADC" w14:textId="77777777" w:rsidR="00B70225" w:rsidRPr="00C51BB9" w:rsidRDefault="00B70225" w:rsidP="005E7657">
            <w:pPr>
              <w:spacing w:before="0" w:after="0"/>
              <w:rPr>
                <w:rFonts w:eastAsia="Times New Roman" w:cs="Times New Roman"/>
                <w:lang w:val="en-US"/>
              </w:rPr>
            </w:pPr>
          </w:p>
        </w:tc>
      </w:tr>
      <w:tr w:rsidR="00B70225" w:rsidRPr="00C51BB9" w14:paraId="2E390B4C" w14:textId="77777777">
        <w:trPr>
          <w:trHeight w:val="200"/>
        </w:trPr>
        <w:tc>
          <w:tcPr>
            <w:tcW w:w="9907" w:type="dxa"/>
            <w:gridSpan w:val="3"/>
            <w:shd w:val="clear" w:color="auto" w:fill="D9D9D9"/>
            <w:vAlign w:val="center"/>
          </w:tcPr>
          <w:p w14:paraId="5F925431"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 xml:space="preserve">All deliverables were prepared in required quality and time and are accepted without open points. </w:t>
            </w:r>
          </w:p>
          <w:p w14:paraId="0BB4B2B9"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Other comments</w:t>
            </w:r>
          </w:p>
        </w:tc>
      </w:tr>
    </w:tbl>
    <w:p w14:paraId="5D731CE7" w14:textId="77777777" w:rsidR="00B70225" w:rsidRPr="00C51BB9" w:rsidRDefault="00B70225" w:rsidP="005E7657">
      <w:pPr>
        <w:spacing w:before="0" w:after="0"/>
        <w:rPr>
          <w:rFonts w:eastAsia="Times New Roman" w:cs="Times New Roman"/>
          <w:szCs w:val="24"/>
          <w:lang w:val="en-US"/>
        </w:rPr>
      </w:pPr>
    </w:p>
    <w:tbl>
      <w:tblPr>
        <w:tblStyle w:val="a1"/>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245"/>
        <w:gridCol w:w="4111"/>
        <w:gridCol w:w="2551"/>
      </w:tblGrid>
      <w:tr w:rsidR="00B70225" w:rsidRPr="00C51BB9" w14:paraId="0FD61E45" w14:textId="77777777">
        <w:trPr>
          <w:trHeight w:val="600"/>
        </w:trPr>
        <w:tc>
          <w:tcPr>
            <w:tcW w:w="3245" w:type="dxa"/>
            <w:shd w:val="clear" w:color="auto" w:fill="D9D9D9"/>
            <w:vAlign w:val="center"/>
          </w:tcPr>
          <w:p w14:paraId="2428AFE6"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 responsible for Delivery</w:t>
            </w:r>
          </w:p>
        </w:tc>
        <w:tc>
          <w:tcPr>
            <w:tcW w:w="4111" w:type="dxa"/>
            <w:vMerge w:val="restart"/>
            <w:vAlign w:val="center"/>
          </w:tcPr>
          <w:p w14:paraId="47F0C633" w14:textId="77777777" w:rsidR="00B70225" w:rsidRPr="00C51BB9" w:rsidRDefault="00B70225" w:rsidP="005E7657">
            <w:pPr>
              <w:spacing w:before="0"/>
              <w:rPr>
                <w:rFonts w:eastAsia="Times New Roman" w:cs="Times New Roman"/>
                <w:lang w:val="en-US"/>
              </w:rPr>
            </w:pPr>
          </w:p>
          <w:p w14:paraId="7AF05C7A"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 xml:space="preserve">Signature:      </w:t>
            </w:r>
          </w:p>
        </w:tc>
        <w:tc>
          <w:tcPr>
            <w:tcW w:w="2551" w:type="dxa"/>
            <w:vMerge w:val="restart"/>
            <w:vAlign w:val="center"/>
          </w:tcPr>
          <w:p w14:paraId="7218BF3C" w14:textId="77777777" w:rsidR="00B70225" w:rsidRPr="00C51BB9" w:rsidRDefault="00B70225" w:rsidP="005E7657">
            <w:pPr>
              <w:spacing w:before="0"/>
              <w:rPr>
                <w:rFonts w:eastAsia="Times New Roman" w:cs="Times New Roman"/>
                <w:lang w:val="en-US"/>
              </w:rPr>
            </w:pPr>
          </w:p>
          <w:p w14:paraId="3A6D5802" w14:textId="77777777" w:rsidR="00B70225" w:rsidRPr="00C51BB9" w:rsidRDefault="00CC499B" w:rsidP="005E7657">
            <w:pPr>
              <w:spacing w:before="0"/>
              <w:rPr>
                <w:rFonts w:eastAsia="Times New Roman" w:cs="Times New Roman"/>
                <w:b/>
                <w:lang w:val="en-US"/>
              </w:rPr>
            </w:pPr>
            <w:r w:rsidRPr="00C51BB9">
              <w:rPr>
                <w:rFonts w:eastAsia="Times New Roman" w:cs="Times New Roman"/>
                <w:lang w:val="en-US"/>
              </w:rPr>
              <w:t>Date:__________</w:t>
            </w:r>
          </w:p>
        </w:tc>
      </w:tr>
      <w:tr w:rsidR="00B70225" w:rsidRPr="00C51BB9" w14:paraId="0F30BA9C" w14:textId="77777777">
        <w:trPr>
          <w:trHeight w:val="460"/>
        </w:trPr>
        <w:tc>
          <w:tcPr>
            <w:tcW w:w="3245" w:type="dxa"/>
            <w:vAlign w:val="center"/>
          </w:tcPr>
          <w:p w14:paraId="2453F2DE" w14:textId="4A2B1C7B" w:rsidR="00B70225" w:rsidRPr="00C51BB9" w:rsidRDefault="00B178C0" w:rsidP="004C44B2">
            <w:pPr>
              <w:spacing w:before="0"/>
              <w:jc w:val="left"/>
              <w:rPr>
                <w:rFonts w:eastAsia="Times New Roman" w:cs="Times New Roman"/>
                <w:lang w:val="en-US"/>
              </w:rPr>
            </w:pPr>
            <w:r>
              <w:rPr>
                <w:rFonts w:eastAsia="Times New Roman" w:cs="Times New Roman"/>
                <w:lang w:val="en-US"/>
              </w:rPr>
              <w:t>everis</w:t>
            </w:r>
          </w:p>
        </w:tc>
        <w:tc>
          <w:tcPr>
            <w:tcW w:w="4111" w:type="dxa"/>
            <w:vMerge/>
            <w:vAlign w:val="center"/>
          </w:tcPr>
          <w:p w14:paraId="4398F229"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5D8EDB9F" w14:textId="77777777" w:rsidR="00B70225" w:rsidRPr="00C51BB9" w:rsidRDefault="00B70225" w:rsidP="005E7657">
            <w:pPr>
              <w:widowControl w:val="0"/>
              <w:spacing w:before="0"/>
              <w:rPr>
                <w:rFonts w:eastAsia="Times New Roman" w:cs="Times New Roman"/>
                <w:b/>
                <w:lang w:val="en-US"/>
              </w:rPr>
            </w:pPr>
          </w:p>
          <w:p w14:paraId="4C8C3C9A" w14:textId="77777777" w:rsidR="00B70225" w:rsidRPr="00C51BB9" w:rsidRDefault="00B70225" w:rsidP="005E7657">
            <w:pPr>
              <w:widowControl w:val="0"/>
              <w:spacing w:before="0"/>
              <w:rPr>
                <w:rFonts w:eastAsia="Times New Roman" w:cs="Times New Roman"/>
                <w:lang w:val="en-US"/>
              </w:rPr>
            </w:pPr>
          </w:p>
          <w:p w14:paraId="3AFDB19E" w14:textId="77777777" w:rsidR="00B70225" w:rsidRPr="00C51BB9" w:rsidRDefault="00B70225" w:rsidP="005E7657">
            <w:pPr>
              <w:spacing w:before="0"/>
              <w:rPr>
                <w:rFonts w:eastAsia="Times New Roman" w:cs="Times New Roman"/>
                <w:lang w:val="en-US"/>
              </w:rPr>
            </w:pPr>
          </w:p>
          <w:p w14:paraId="3193D3CA" w14:textId="77777777" w:rsidR="00B70225" w:rsidRPr="00C51BB9" w:rsidRDefault="00B70225" w:rsidP="005E7657">
            <w:pPr>
              <w:spacing w:before="0"/>
              <w:rPr>
                <w:rFonts w:eastAsia="Times New Roman" w:cs="Times New Roman"/>
                <w:lang w:val="en-US"/>
              </w:rPr>
            </w:pPr>
          </w:p>
        </w:tc>
      </w:tr>
      <w:tr w:rsidR="00B70225" w:rsidRPr="00C51BB9" w14:paraId="2E23D42B" w14:textId="77777777">
        <w:trPr>
          <w:trHeight w:val="600"/>
        </w:trPr>
        <w:tc>
          <w:tcPr>
            <w:tcW w:w="3245" w:type="dxa"/>
            <w:shd w:val="clear" w:color="auto" w:fill="D9D9D9"/>
            <w:vAlign w:val="center"/>
          </w:tcPr>
          <w:p w14:paraId="5B73BE6C"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s responsible for  Sign-off</w:t>
            </w:r>
          </w:p>
        </w:tc>
        <w:tc>
          <w:tcPr>
            <w:tcW w:w="4111" w:type="dxa"/>
            <w:vMerge w:val="restart"/>
            <w:vAlign w:val="center"/>
          </w:tcPr>
          <w:p w14:paraId="025D2794" w14:textId="77777777" w:rsidR="00B70225" w:rsidRPr="00C51BB9" w:rsidRDefault="00B70225" w:rsidP="005E7657">
            <w:pPr>
              <w:spacing w:before="0"/>
              <w:rPr>
                <w:rFonts w:eastAsia="Times New Roman" w:cs="Times New Roman"/>
                <w:lang w:val="en-US"/>
              </w:rPr>
            </w:pPr>
          </w:p>
          <w:p w14:paraId="4AC41349"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Signature:</w:t>
            </w:r>
          </w:p>
        </w:tc>
        <w:tc>
          <w:tcPr>
            <w:tcW w:w="2551" w:type="dxa"/>
            <w:vMerge w:val="restart"/>
            <w:vAlign w:val="center"/>
          </w:tcPr>
          <w:p w14:paraId="5F24AC0A" w14:textId="77777777" w:rsidR="00B70225" w:rsidRPr="00C51BB9" w:rsidRDefault="00B70225" w:rsidP="005E7657">
            <w:pPr>
              <w:spacing w:before="0"/>
              <w:rPr>
                <w:rFonts w:eastAsia="Times New Roman" w:cs="Times New Roman"/>
                <w:lang w:val="en-US"/>
              </w:rPr>
            </w:pPr>
          </w:p>
          <w:p w14:paraId="1CE8E848"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Date: ___________</w:t>
            </w:r>
          </w:p>
        </w:tc>
      </w:tr>
      <w:tr w:rsidR="00B70225" w:rsidRPr="00C51BB9" w14:paraId="51BD6CC7" w14:textId="77777777">
        <w:trPr>
          <w:trHeight w:val="500"/>
        </w:trPr>
        <w:tc>
          <w:tcPr>
            <w:tcW w:w="3245" w:type="dxa"/>
            <w:vAlign w:val="center"/>
          </w:tcPr>
          <w:p w14:paraId="2F8F506F" w14:textId="77777777" w:rsidR="00B70225" w:rsidRPr="00C51BB9" w:rsidRDefault="00CC499B" w:rsidP="005E7657">
            <w:pPr>
              <w:spacing w:before="0"/>
              <w:jc w:val="left"/>
              <w:rPr>
                <w:rFonts w:eastAsia="Times New Roman" w:cs="Times New Roman"/>
                <w:lang w:val="en-US"/>
              </w:rPr>
            </w:pPr>
            <w:r w:rsidRPr="00C51BB9">
              <w:rPr>
                <w:rFonts w:eastAsia="Times New Roman" w:cs="Times New Roman"/>
                <w:lang w:val="en-US"/>
              </w:rPr>
              <w:t>Eliza Niewiadomska, EBRD</w:t>
            </w:r>
          </w:p>
        </w:tc>
        <w:tc>
          <w:tcPr>
            <w:tcW w:w="4111" w:type="dxa"/>
            <w:vMerge/>
            <w:vAlign w:val="center"/>
          </w:tcPr>
          <w:p w14:paraId="280D91DC"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2BA16F1A" w14:textId="77777777" w:rsidR="00B70225" w:rsidRPr="00C51BB9" w:rsidRDefault="00B70225" w:rsidP="005E7657">
            <w:pPr>
              <w:widowControl w:val="0"/>
              <w:spacing w:before="0"/>
              <w:rPr>
                <w:rFonts w:eastAsia="Times New Roman" w:cs="Times New Roman"/>
                <w:lang w:val="en-US"/>
              </w:rPr>
            </w:pPr>
          </w:p>
          <w:p w14:paraId="6B300B8A" w14:textId="77777777" w:rsidR="00B70225" w:rsidRPr="00C51BB9" w:rsidRDefault="00B70225" w:rsidP="005E7657">
            <w:pPr>
              <w:widowControl w:val="0"/>
              <w:spacing w:before="0"/>
              <w:rPr>
                <w:rFonts w:eastAsia="Times New Roman" w:cs="Times New Roman"/>
                <w:lang w:val="en-US"/>
              </w:rPr>
            </w:pPr>
          </w:p>
          <w:p w14:paraId="2D3797D5" w14:textId="77777777" w:rsidR="00B70225" w:rsidRPr="00C51BB9" w:rsidRDefault="00B70225" w:rsidP="005E7657">
            <w:pPr>
              <w:spacing w:before="0"/>
              <w:rPr>
                <w:rFonts w:eastAsia="Times New Roman" w:cs="Times New Roman"/>
                <w:lang w:val="en-US"/>
              </w:rPr>
            </w:pPr>
          </w:p>
          <w:p w14:paraId="48C89308" w14:textId="77777777" w:rsidR="00B70225" w:rsidRPr="00C51BB9" w:rsidRDefault="00B70225" w:rsidP="005E7657">
            <w:pPr>
              <w:spacing w:before="0"/>
              <w:rPr>
                <w:rFonts w:eastAsia="Times New Roman" w:cs="Times New Roman"/>
                <w:lang w:val="en-US"/>
              </w:rPr>
            </w:pPr>
          </w:p>
        </w:tc>
      </w:tr>
      <w:tr w:rsidR="00BA5F5B" w:rsidRPr="00C51BB9" w14:paraId="350FB79C" w14:textId="77777777">
        <w:trPr>
          <w:trHeight w:val="500"/>
        </w:trPr>
        <w:tc>
          <w:tcPr>
            <w:tcW w:w="3245" w:type="dxa"/>
            <w:vAlign w:val="center"/>
          </w:tcPr>
          <w:p w14:paraId="6B02E415" w14:textId="77777777" w:rsidR="00BA5F5B" w:rsidRPr="00C51BB9" w:rsidRDefault="00BA5F5B" w:rsidP="00BA5F5B">
            <w:pPr>
              <w:spacing w:before="0"/>
              <w:jc w:val="left"/>
              <w:rPr>
                <w:rFonts w:eastAsia="Times New Roman" w:cs="Times New Roman"/>
                <w:lang w:val="en-US"/>
              </w:rPr>
            </w:pPr>
            <w:r w:rsidRPr="00C51BB9">
              <w:rPr>
                <w:rFonts w:eastAsia="Times New Roman" w:cs="Times New Roman"/>
                <w:lang w:val="en-US"/>
              </w:rPr>
              <w:lastRenderedPageBreak/>
              <w:t>Mr. Octavian Armasu, Minister of Finance of Republic of Moldova</w:t>
            </w:r>
          </w:p>
        </w:tc>
        <w:tc>
          <w:tcPr>
            <w:tcW w:w="4111" w:type="dxa"/>
            <w:vAlign w:val="center"/>
          </w:tcPr>
          <w:p w14:paraId="68F4F901" w14:textId="77777777" w:rsidR="00BA5F5B" w:rsidRPr="00C51BB9" w:rsidRDefault="00BA5F5B" w:rsidP="00BA5F5B">
            <w:pPr>
              <w:spacing w:before="0"/>
              <w:rPr>
                <w:rFonts w:eastAsia="Times New Roman" w:cs="Times New Roman"/>
                <w:lang w:val="en-US"/>
              </w:rPr>
            </w:pPr>
          </w:p>
          <w:p w14:paraId="1901937A"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Signature:</w:t>
            </w:r>
          </w:p>
        </w:tc>
        <w:tc>
          <w:tcPr>
            <w:tcW w:w="2551" w:type="dxa"/>
            <w:vAlign w:val="center"/>
          </w:tcPr>
          <w:p w14:paraId="6C836950" w14:textId="77777777" w:rsidR="00BA5F5B" w:rsidRPr="00C51BB9" w:rsidRDefault="00BA5F5B" w:rsidP="00BA5F5B">
            <w:pPr>
              <w:spacing w:before="0"/>
              <w:rPr>
                <w:rFonts w:eastAsia="Times New Roman" w:cs="Times New Roman"/>
                <w:lang w:val="en-US"/>
              </w:rPr>
            </w:pPr>
          </w:p>
          <w:p w14:paraId="086C1289"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Date: ___________</w:t>
            </w:r>
          </w:p>
        </w:tc>
      </w:tr>
    </w:tbl>
    <w:p w14:paraId="3703AB19" w14:textId="77777777" w:rsidR="00B70225" w:rsidRPr="00C51BB9" w:rsidRDefault="00CC499B" w:rsidP="005E7657">
      <w:pPr>
        <w:spacing w:before="0" w:after="0"/>
        <w:rPr>
          <w:rFonts w:eastAsia="Times New Roman" w:cs="Times New Roman"/>
          <w:b/>
          <w:smallCaps/>
          <w:color w:val="9AAE04"/>
          <w:sz w:val="16"/>
          <w:szCs w:val="16"/>
          <w:lang w:val="en-US"/>
        </w:rPr>
      </w:pPr>
      <w:r w:rsidRPr="00C51BB9">
        <w:rPr>
          <w:rFonts w:eastAsia="Times New Roman" w:cs="Times New Roman"/>
          <w:i/>
          <w:sz w:val="16"/>
          <w:szCs w:val="16"/>
          <w:lang w:val="en-US"/>
        </w:rPr>
        <w:t xml:space="preserve">Please be advised that the </w:t>
      </w:r>
      <w:r w:rsidR="007A28CE" w:rsidRPr="00C51BB9">
        <w:rPr>
          <w:rFonts w:eastAsia="Times New Roman" w:cs="Times New Roman"/>
          <w:i/>
          <w:sz w:val="16"/>
          <w:szCs w:val="16"/>
          <w:lang w:val="en-US"/>
        </w:rPr>
        <w:t xml:space="preserve">deliverables </w:t>
      </w:r>
      <w:r w:rsidRPr="00C51BB9">
        <w:rPr>
          <w:rFonts w:eastAsia="Times New Roman" w:cs="Times New Roman"/>
          <w:i/>
          <w:sz w:val="16"/>
          <w:szCs w:val="16"/>
          <w:lang w:val="en-US"/>
        </w:rPr>
        <w:t>ha</w:t>
      </w:r>
      <w:r w:rsidR="007A28CE" w:rsidRPr="00C51BB9">
        <w:rPr>
          <w:rFonts w:eastAsia="Times New Roman" w:cs="Times New Roman"/>
          <w:i/>
          <w:sz w:val="16"/>
          <w:szCs w:val="16"/>
          <w:lang w:val="en-US"/>
        </w:rPr>
        <w:t xml:space="preserve">ve </w:t>
      </w:r>
      <w:r w:rsidRPr="00C51BB9">
        <w:rPr>
          <w:rFonts w:eastAsia="Times New Roman" w:cs="Times New Roman"/>
          <w:i/>
          <w:sz w:val="16"/>
          <w:szCs w:val="16"/>
          <w:lang w:val="en-US"/>
        </w:rPr>
        <w:t>been prepared exclusively for</w:t>
      </w:r>
      <w:r w:rsidR="007A28CE" w:rsidRPr="00C51BB9">
        <w:rPr>
          <w:rFonts w:eastAsia="Times New Roman" w:cs="Times New Roman"/>
          <w:i/>
          <w:sz w:val="16"/>
          <w:szCs w:val="16"/>
          <w:lang w:val="en-US"/>
        </w:rPr>
        <w:t xml:space="preserve"> the </w:t>
      </w:r>
      <w:r w:rsidRPr="00C51BB9">
        <w:rPr>
          <w:rFonts w:eastAsia="Times New Roman" w:cs="Times New Roman"/>
          <w:i/>
          <w:sz w:val="16"/>
          <w:szCs w:val="16"/>
          <w:lang w:val="en-US"/>
        </w:rPr>
        <w:t xml:space="preserve">EBRD. </w:t>
      </w:r>
      <w:r w:rsidR="007A28CE" w:rsidRPr="00C51BB9">
        <w:rPr>
          <w:rFonts w:eastAsia="Times New Roman" w:cs="Times New Roman"/>
          <w:i/>
          <w:sz w:val="16"/>
          <w:szCs w:val="16"/>
          <w:lang w:val="en-US"/>
        </w:rPr>
        <w:t xml:space="preserve">The </w:t>
      </w:r>
      <w:r w:rsidRPr="00C51BB9">
        <w:rPr>
          <w:rFonts w:eastAsia="Times New Roman" w:cs="Times New Roman"/>
          <w:i/>
          <w:sz w:val="16"/>
          <w:szCs w:val="16"/>
          <w:lang w:val="en-US"/>
        </w:rPr>
        <w:t>EBRD makes no representation or warranty, express or implied, as to the accuracy or completeness of the information set forth in this report. EBRD has not independently verified any of the information contained in the report and EBRD accepts no liability whatsoever for any of the information contained in the report or for any misstatement or omission therein. The report remains EBRD’s property.</w:t>
      </w:r>
      <w:r w:rsidR="007A28CE" w:rsidRPr="00C51BB9">
        <w:rPr>
          <w:rFonts w:eastAsia="Times New Roman" w:cs="Times New Roman"/>
          <w:i/>
          <w:sz w:val="16"/>
          <w:szCs w:val="16"/>
          <w:lang w:val="en-US"/>
        </w:rPr>
        <w:t xml:space="preserve"> </w:t>
      </w:r>
    </w:p>
    <w:p w14:paraId="22C7A63D" w14:textId="77777777" w:rsidR="00380CE2" w:rsidRPr="00C51BB9" w:rsidRDefault="00380CE2">
      <w:pPr>
        <w:rPr>
          <w:rFonts w:eastAsia="Times New Roman" w:cs="Times New Roman"/>
          <w:b/>
          <w:smallCaps/>
          <w:color w:val="1F497D"/>
          <w:sz w:val="28"/>
          <w:szCs w:val="28"/>
          <w:lang w:val="en-US"/>
        </w:rPr>
      </w:pPr>
      <w:r w:rsidRPr="00C51BB9">
        <w:rPr>
          <w:rFonts w:eastAsia="Times New Roman" w:cs="Times New Roman"/>
          <w:color w:val="1F497D"/>
          <w:sz w:val="28"/>
          <w:szCs w:val="28"/>
          <w:lang w:val="en-US"/>
        </w:rPr>
        <w:br w:type="page"/>
      </w:r>
    </w:p>
    <w:p w14:paraId="604148ED" w14:textId="77777777" w:rsidR="00B70225" w:rsidRPr="00C51BB9" w:rsidRDefault="00CC499B" w:rsidP="005E7657">
      <w:pPr>
        <w:pStyle w:val="Puesto"/>
        <w:spacing w:before="0" w:line="276" w:lineRule="auto"/>
        <w:rPr>
          <w:rFonts w:eastAsia="Times New Roman" w:cs="Times New Roman"/>
          <w:color w:val="1F497D"/>
          <w:sz w:val="28"/>
          <w:szCs w:val="28"/>
          <w:lang w:val="en-US"/>
        </w:rPr>
      </w:pPr>
      <w:r w:rsidRPr="00C51BB9">
        <w:rPr>
          <w:rFonts w:eastAsia="Times New Roman" w:cs="Times New Roman"/>
          <w:color w:val="1F497D"/>
          <w:sz w:val="28"/>
          <w:szCs w:val="28"/>
          <w:lang w:val="en-US"/>
        </w:rPr>
        <w:lastRenderedPageBreak/>
        <w:t>Document characteristics</w:t>
      </w:r>
    </w:p>
    <w:tbl>
      <w:tblPr>
        <w:tblStyle w:val="a2"/>
        <w:tblW w:w="9356" w:type="dxa"/>
        <w:tblInd w:w="0" w:type="dxa"/>
        <w:tblBorders>
          <w:top w:val="single" w:sz="8" w:space="0" w:color="DC6900"/>
          <w:bottom w:val="single" w:sz="8" w:space="0" w:color="DC6900"/>
          <w:insideH w:val="dotted" w:sz="4" w:space="0" w:color="7F7F7F"/>
          <w:insideV w:val="dotted" w:sz="4" w:space="0" w:color="7F7F7F"/>
        </w:tblBorders>
        <w:tblLayout w:type="fixed"/>
        <w:tblLook w:val="0000" w:firstRow="0" w:lastRow="0" w:firstColumn="0" w:lastColumn="0" w:noHBand="0" w:noVBand="0"/>
      </w:tblPr>
      <w:tblGrid>
        <w:gridCol w:w="2285"/>
        <w:gridCol w:w="7071"/>
      </w:tblGrid>
      <w:tr w:rsidR="00B70225" w:rsidRPr="00C51BB9" w14:paraId="579ADF49" w14:textId="77777777" w:rsidTr="009873AB">
        <w:trPr>
          <w:trHeight w:val="440"/>
        </w:trPr>
        <w:tc>
          <w:tcPr>
            <w:tcW w:w="2285" w:type="dxa"/>
            <w:tcBorders>
              <w:top w:val="single" w:sz="4" w:space="0" w:color="4F81BD"/>
              <w:bottom w:val="single" w:sz="4" w:space="0" w:color="4F81BD" w:themeColor="accent1"/>
            </w:tcBorders>
            <w:vAlign w:val="center"/>
          </w:tcPr>
          <w:p w14:paraId="439792F9"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Property</w:t>
            </w:r>
          </w:p>
        </w:tc>
        <w:tc>
          <w:tcPr>
            <w:tcW w:w="7071" w:type="dxa"/>
            <w:tcBorders>
              <w:top w:val="single" w:sz="4" w:space="0" w:color="4F81BD"/>
              <w:bottom w:val="single" w:sz="4" w:space="0" w:color="4F81BD" w:themeColor="accent1"/>
            </w:tcBorders>
            <w:vAlign w:val="center"/>
          </w:tcPr>
          <w:p w14:paraId="28EE435C"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Value Proposition</w:t>
            </w:r>
          </w:p>
        </w:tc>
      </w:tr>
      <w:tr w:rsidR="00B70225" w:rsidRPr="00B178C0" w14:paraId="65A0ADFC" w14:textId="77777777" w:rsidTr="009873AB">
        <w:trPr>
          <w:trHeight w:val="560"/>
        </w:trPr>
        <w:tc>
          <w:tcPr>
            <w:tcW w:w="2285" w:type="dxa"/>
            <w:tcBorders>
              <w:top w:val="single" w:sz="4" w:space="0" w:color="4F81BD" w:themeColor="accent1"/>
              <w:bottom w:val="dotted" w:sz="4" w:space="0" w:color="7F7F7F"/>
            </w:tcBorders>
            <w:vAlign w:val="center"/>
          </w:tcPr>
          <w:p w14:paraId="6B74DC9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lease date</w:t>
            </w:r>
          </w:p>
        </w:tc>
        <w:tc>
          <w:tcPr>
            <w:tcW w:w="7071" w:type="dxa"/>
            <w:tcBorders>
              <w:top w:val="single" w:sz="4" w:space="0" w:color="4F81BD" w:themeColor="accent1"/>
              <w:bottom w:val="dotted" w:sz="4" w:space="0" w:color="7F7F7F"/>
            </w:tcBorders>
            <w:vAlign w:val="center"/>
          </w:tcPr>
          <w:p w14:paraId="7D3E99D6" w14:textId="73F2FDC3" w:rsidR="00B70225" w:rsidRPr="00B178C0" w:rsidRDefault="00B178C0" w:rsidP="00B178C0">
            <w:pPr>
              <w:spacing w:before="0"/>
              <w:jc w:val="left"/>
              <w:rPr>
                <w:rFonts w:eastAsia="Times New Roman" w:cs="Times New Roman"/>
                <w:i/>
                <w:szCs w:val="24"/>
                <w:lang w:val="en-US"/>
              </w:rPr>
            </w:pPr>
            <w:r w:rsidRPr="00B178C0">
              <w:rPr>
                <w:rFonts w:eastAsia="Times New Roman" w:cs="Times New Roman"/>
                <w:i/>
                <w:szCs w:val="24"/>
                <w:lang w:val="en-US"/>
              </w:rPr>
              <w:t>09</w:t>
            </w:r>
            <w:r w:rsidR="00CC499B" w:rsidRPr="00B178C0">
              <w:rPr>
                <w:rFonts w:eastAsia="Times New Roman" w:cs="Times New Roman"/>
                <w:i/>
                <w:szCs w:val="24"/>
                <w:lang w:val="en-US"/>
              </w:rPr>
              <w:t>/</w:t>
            </w:r>
            <w:r w:rsidRPr="00B178C0">
              <w:rPr>
                <w:rFonts w:eastAsia="Times New Roman" w:cs="Times New Roman"/>
                <w:i/>
                <w:szCs w:val="24"/>
                <w:lang w:val="en-US"/>
              </w:rPr>
              <w:t>09</w:t>
            </w:r>
            <w:r w:rsidR="00CC499B" w:rsidRPr="00B178C0">
              <w:rPr>
                <w:rFonts w:eastAsia="Times New Roman" w:cs="Times New Roman"/>
                <w:i/>
                <w:szCs w:val="24"/>
                <w:lang w:val="en-US"/>
              </w:rPr>
              <w:t>/201</w:t>
            </w:r>
            <w:r w:rsidRPr="00B178C0">
              <w:rPr>
                <w:rFonts w:eastAsia="Times New Roman" w:cs="Times New Roman"/>
                <w:i/>
                <w:szCs w:val="24"/>
                <w:lang w:val="en-US"/>
              </w:rPr>
              <w:t>9</w:t>
            </w:r>
          </w:p>
        </w:tc>
      </w:tr>
      <w:tr w:rsidR="00B70225" w:rsidRPr="00B178C0" w14:paraId="6A7F6B46" w14:textId="77777777" w:rsidTr="009873AB">
        <w:trPr>
          <w:trHeight w:val="440"/>
        </w:trPr>
        <w:tc>
          <w:tcPr>
            <w:tcW w:w="2285" w:type="dxa"/>
            <w:tcBorders>
              <w:top w:val="dotted" w:sz="4" w:space="0" w:color="7F7F7F"/>
            </w:tcBorders>
            <w:vAlign w:val="center"/>
          </w:tcPr>
          <w:p w14:paraId="603F978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Status:</w:t>
            </w:r>
          </w:p>
        </w:tc>
        <w:tc>
          <w:tcPr>
            <w:tcW w:w="7071" w:type="dxa"/>
            <w:tcBorders>
              <w:top w:val="dotted" w:sz="4" w:space="0" w:color="7F7F7F"/>
            </w:tcBorders>
            <w:vAlign w:val="center"/>
          </w:tcPr>
          <w:p w14:paraId="02A40C7B" w14:textId="77777777" w:rsidR="00B70225" w:rsidRPr="00B178C0" w:rsidRDefault="009873AB" w:rsidP="005E7657">
            <w:pPr>
              <w:spacing w:before="0"/>
              <w:jc w:val="left"/>
              <w:rPr>
                <w:rFonts w:eastAsia="Times New Roman" w:cs="Times New Roman"/>
                <w:i/>
                <w:szCs w:val="24"/>
                <w:lang w:val="en-US"/>
              </w:rPr>
            </w:pPr>
            <w:r w:rsidRPr="00B178C0">
              <w:rPr>
                <w:rFonts w:eastAsia="Times New Roman" w:cs="Times New Roman"/>
                <w:i/>
                <w:szCs w:val="24"/>
                <w:lang w:val="en-US"/>
              </w:rPr>
              <w:t>Pending approval</w:t>
            </w:r>
          </w:p>
        </w:tc>
      </w:tr>
      <w:tr w:rsidR="00B70225" w:rsidRPr="00B178C0" w14:paraId="31593F9A" w14:textId="77777777">
        <w:trPr>
          <w:trHeight w:val="440"/>
        </w:trPr>
        <w:tc>
          <w:tcPr>
            <w:tcW w:w="2285" w:type="dxa"/>
            <w:vAlign w:val="center"/>
          </w:tcPr>
          <w:p w14:paraId="35435D29"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Version:</w:t>
            </w:r>
          </w:p>
        </w:tc>
        <w:tc>
          <w:tcPr>
            <w:tcW w:w="7071" w:type="dxa"/>
            <w:vAlign w:val="center"/>
          </w:tcPr>
          <w:p w14:paraId="7459BA9E" w14:textId="0A320FA7" w:rsidR="00B70225" w:rsidRPr="00B178C0" w:rsidRDefault="00CC499B" w:rsidP="00CE14C8">
            <w:pPr>
              <w:spacing w:before="0"/>
              <w:jc w:val="left"/>
              <w:rPr>
                <w:rFonts w:eastAsia="Times New Roman" w:cs="Times New Roman"/>
                <w:i/>
                <w:szCs w:val="24"/>
                <w:lang w:val="en-US"/>
              </w:rPr>
            </w:pPr>
            <w:r w:rsidRPr="00B178C0">
              <w:rPr>
                <w:rFonts w:eastAsia="Times New Roman" w:cs="Times New Roman"/>
                <w:i/>
                <w:szCs w:val="24"/>
                <w:lang w:val="en-US"/>
              </w:rPr>
              <w:t>V</w:t>
            </w:r>
            <w:r w:rsidR="00CE14C8" w:rsidRPr="00B178C0">
              <w:rPr>
                <w:rFonts w:eastAsia="Times New Roman" w:cs="Times New Roman"/>
                <w:i/>
                <w:szCs w:val="24"/>
                <w:lang w:val="en-US"/>
              </w:rPr>
              <w:t>1</w:t>
            </w:r>
            <w:r w:rsidR="00B178C0" w:rsidRPr="00B178C0">
              <w:rPr>
                <w:rFonts w:eastAsia="Times New Roman" w:cs="Times New Roman"/>
                <w:i/>
                <w:szCs w:val="24"/>
                <w:lang w:val="en-US"/>
              </w:rPr>
              <w:t>6</w:t>
            </w:r>
            <w:r w:rsidRPr="00B178C0">
              <w:rPr>
                <w:rFonts w:eastAsia="Times New Roman" w:cs="Times New Roman"/>
                <w:i/>
                <w:szCs w:val="24"/>
                <w:lang w:val="en-US"/>
              </w:rPr>
              <w:t>.0</w:t>
            </w:r>
          </w:p>
        </w:tc>
      </w:tr>
      <w:tr w:rsidR="00B70225" w:rsidRPr="00B178C0" w14:paraId="18D03380" w14:textId="77777777">
        <w:trPr>
          <w:trHeight w:val="440"/>
        </w:trPr>
        <w:tc>
          <w:tcPr>
            <w:tcW w:w="2285" w:type="dxa"/>
            <w:vAlign w:val="center"/>
          </w:tcPr>
          <w:p w14:paraId="47E9C8B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uthors:</w:t>
            </w:r>
          </w:p>
        </w:tc>
        <w:tc>
          <w:tcPr>
            <w:tcW w:w="7071" w:type="dxa"/>
            <w:vAlign w:val="center"/>
          </w:tcPr>
          <w:p w14:paraId="6EC50EA8" w14:textId="77777777" w:rsidR="00B70225" w:rsidRPr="00B178C0" w:rsidRDefault="009873AB" w:rsidP="009873AB">
            <w:pPr>
              <w:spacing w:before="0"/>
              <w:rPr>
                <w:rFonts w:eastAsia="Times New Roman" w:cs="Times New Roman"/>
                <w:i/>
                <w:szCs w:val="24"/>
                <w:lang w:val="en-US"/>
              </w:rPr>
            </w:pPr>
            <w:r w:rsidRPr="00B178C0">
              <w:rPr>
                <w:rFonts w:eastAsia="Times New Roman" w:cs="Times New Roman"/>
                <w:i/>
                <w:szCs w:val="24"/>
                <w:lang w:val="en-US"/>
              </w:rPr>
              <w:t>everis</w:t>
            </w:r>
          </w:p>
        </w:tc>
      </w:tr>
      <w:tr w:rsidR="00B70225" w:rsidRPr="00B178C0" w14:paraId="7AE60B14" w14:textId="77777777">
        <w:trPr>
          <w:trHeight w:val="440"/>
        </w:trPr>
        <w:tc>
          <w:tcPr>
            <w:tcW w:w="2285" w:type="dxa"/>
            <w:vAlign w:val="center"/>
          </w:tcPr>
          <w:p w14:paraId="065481B5"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viewed by:</w:t>
            </w:r>
          </w:p>
        </w:tc>
        <w:tc>
          <w:tcPr>
            <w:tcW w:w="7071" w:type="dxa"/>
            <w:vAlign w:val="center"/>
          </w:tcPr>
          <w:p w14:paraId="7300A5D0" w14:textId="77777777" w:rsidR="00B70225" w:rsidRPr="00B178C0" w:rsidRDefault="009742DC" w:rsidP="005E7657">
            <w:pPr>
              <w:spacing w:before="0"/>
              <w:jc w:val="left"/>
              <w:rPr>
                <w:rFonts w:eastAsia="Times New Roman" w:cs="Times New Roman"/>
                <w:b/>
                <w:i/>
                <w:szCs w:val="24"/>
                <w:lang w:val="en-US"/>
              </w:rPr>
            </w:pPr>
            <w:r w:rsidRPr="00B178C0">
              <w:rPr>
                <w:rFonts w:eastAsia="Times New Roman" w:cs="Times New Roman"/>
                <w:i/>
                <w:szCs w:val="24"/>
                <w:lang w:val="en-US"/>
              </w:rPr>
              <w:t>EBRD OL, Eliza Niewiadomska</w:t>
            </w:r>
          </w:p>
        </w:tc>
      </w:tr>
      <w:tr w:rsidR="00B70225" w:rsidRPr="00B178C0" w14:paraId="4CA04556" w14:textId="77777777">
        <w:trPr>
          <w:trHeight w:val="440"/>
        </w:trPr>
        <w:tc>
          <w:tcPr>
            <w:tcW w:w="2285" w:type="dxa"/>
            <w:tcBorders>
              <w:bottom w:val="single" w:sz="4" w:space="0" w:color="4F81BD"/>
            </w:tcBorders>
            <w:vAlign w:val="center"/>
          </w:tcPr>
          <w:p w14:paraId="6643FB78"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pproved by:</w:t>
            </w:r>
          </w:p>
        </w:tc>
        <w:tc>
          <w:tcPr>
            <w:tcW w:w="7071" w:type="dxa"/>
            <w:tcBorders>
              <w:bottom w:val="single" w:sz="4" w:space="0" w:color="4F81BD"/>
            </w:tcBorders>
            <w:vAlign w:val="center"/>
          </w:tcPr>
          <w:p w14:paraId="59131883" w14:textId="77777777" w:rsidR="00B70225" w:rsidRPr="00B178C0" w:rsidRDefault="009742DC" w:rsidP="005E7657">
            <w:pPr>
              <w:spacing w:before="0"/>
              <w:jc w:val="left"/>
              <w:rPr>
                <w:rFonts w:eastAsia="Times New Roman" w:cs="Times New Roman"/>
                <w:i/>
                <w:szCs w:val="24"/>
                <w:lang w:val="en-US"/>
              </w:rPr>
            </w:pPr>
            <w:r w:rsidRPr="00B178C0">
              <w:rPr>
                <w:rFonts w:eastAsia="Times New Roman" w:cs="Times New Roman"/>
                <w:i/>
                <w:szCs w:val="24"/>
                <w:lang w:val="en-US"/>
              </w:rPr>
              <w:t>EBRD OL, Eliza Niewiadomska</w:t>
            </w:r>
          </w:p>
        </w:tc>
      </w:tr>
    </w:tbl>
    <w:p w14:paraId="3B90D5B9" w14:textId="77777777" w:rsidR="00B70225" w:rsidRPr="00B178C0" w:rsidRDefault="00B70225" w:rsidP="005E7657">
      <w:pPr>
        <w:spacing w:before="0"/>
        <w:rPr>
          <w:rFonts w:eastAsia="Times New Roman" w:cs="Times New Roman"/>
          <w:szCs w:val="24"/>
          <w:lang w:val="en-US"/>
        </w:rPr>
      </w:pPr>
      <w:bookmarkStart w:id="3" w:name="_2et92p0" w:colFirst="0" w:colLast="0"/>
      <w:bookmarkEnd w:id="3"/>
    </w:p>
    <w:p w14:paraId="3E64001C" w14:textId="77777777" w:rsidR="00B70225" w:rsidRPr="00B178C0" w:rsidRDefault="00CC499B" w:rsidP="005E7657">
      <w:pPr>
        <w:pStyle w:val="Puesto"/>
        <w:spacing w:before="0" w:line="276" w:lineRule="auto"/>
        <w:rPr>
          <w:rFonts w:eastAsia="Times New Roman" w:cs="Times New Roman"/>
          <w:color w:val="1F497D"/>
          <w:sz w:val="28"/>
          <w:szCs w:val="28"/>
          <w:lang w:val="en-US"/>
        </w:rPr>
      </w:pPr>
      <w:r w:rsidRPr="00B178C0">
        <w:rPr>
          <w:rFonts w:eastAsia="Times New Roman" w:cs="Times New Roman"/>
          <w:color w:val="1F497D"/>
          <w:sz w:val="28"/>
          <w:szCs w:val="28"/>
          <w:lang w:val="en-US"/>
        </w:rPr>
        <w:t>Document history</w:t>
      </w:r>
    </w:p>
    <w:tbl>
      <w:tblPr>
        <w:tblStyle w:val="a3"/>
        <w:tblW w:w="9570" w:type="dxa"/>
        <w:tblInd w:w="0" w:type="dxa"/>
        <w:tblBorders>
          <w:top w:val="single" w:sz="4" w:space="0" w:color="4F81BD"/>
          <w:bottom w:val="single" w:sz="8" w:space="0" w:color="4F81BD"/>
          <w:insideH w:val="dotted" w:sz="4" w:space="0" w:color="7F7F7F"/>
          <w:insideV w:val="dotted" w:sz="4" w:space="0" w:color="7F7F7F"/>
        </w:tblBorders>
        <w:tblLayout w:type="fixed"/>
        <w:tblLook w:val="0000" w:firstRow="0" w:lastRow="0" w:firstColumn="0" w:lastColumn="0" w:noHBand="0" w:noVBand="0"/>
      </w:tblPr>
      <w:tblGrid>
        <w:gridCol w:w="1366"/>
        <w:gridCol w:w="6372"/>
        <w:gridCol w:w="1832"/>
      </w:tblGrid>
      <w:tr w:rsidR="00B70225" w:rsidRPr="00B178C0" w14:paraId="19C6D2E8" w14:textId="77777777">
        <w:trPr>
          <w:trHeight w:val="420"/>
        </w:trPr>
        <w:tc>
          <w:tcPr>
            <w:tcW w:w="1366" w:type="dxa"/>
            <w:vAlign w:val="center"/>
          </w:tcPr>
          <w:p w14:paraId="1D650D36"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Version</w:t>
            </w:r>
          </w:p>
        </w:tc>
        <w:tc>
          <w:tcPr>
            <w:tcW w:w="6372" w:type="dxa"/>
            <w:vAlign w:val="center"/>
          </w:tcPr>
          <w:p w14:paraId="48B89EB1"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escription</w:t>
            </w:r>
          </w:p>
        </w:tc>
        <w:tc>
          <w:tcPr>
            <w:tcW w:w="1832" w:type="dxa"/>
            <w:vAlign w:val="center"/>
          </w:tcPr>
          <w:p w14:paraId="6DACD07A"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ate</w:t>
            </w:r>
          </w:p>
        </w:tc>
      </w:tr>
      <w:tr w:rsidR="00B70225" w:rsidRPr="00C51BB9" w14:paraId="1F6FA52A" w14:textId="77777777">
        <w:trPr>
          <w:trHeight w:val="420"/>
        </w:trPr>
        <w:tc>
          <w:tcPr>
            <w:tcW w:w="1366" w:type="dxa"/>
            <w:vAlign w:val="center"/>
          </w:tcPr>
          <w:p w14:paraId="7B95C80C" w14:textId="3D8F2CFF"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1</w:t>
            </w:r>
            <w:r w:rsidR="00B178C0" w:rsidRPr="00B178C0">
              <w:rPr>
                <w:rFonts w:eastAsia="Times New Roman" w:cs="Times New Roman"/>
                <w:color w:val="484F98"/>
                <w:szCs w:val="24"/>
                <w:lang w:val="en-US"/>
              </w:rPr>
              <w:t>6</w:t>
            </w:r>
            <w:r w:rsidRPr="00B178C0">
              <w:rPr>
                <w:rFonts w:eastAsia="Times New Roman" w:cs="Times New Roman"/>
                <w:color w:val="484F98"/>
                <w:szCs w:val="24"/>
                <w:lang w:val="en-US"/>
              </w:rPr>
              <w:t>.0</w:t>
            </w:r>
          </w:p>
        </w:tc>
        <w:tc>
          <w:tcPr>
            <w:tcW w:w="6372" w:type="dxa"/>
            <w:vAlign w:val="center"/>
          </w:tcPr>
          <w:p w14:paraId="3C287649" w14:textId="77777777" w:rsidR="00B70225" w:rsidRPr="00B178C0" w:rsidRDefault="00072CB6" w:rsidP="009873AB">
            <w:pPr>
              <w:spacing w:before="0"/>
              <w:jc w:val="left"/>
              <w:rPr>
                <w:rFonts w:eastAsia="Times New Roman" w:cs="Times New Roman"/>
                <w:i/>
                <w:szCs w:val="24"/>
              </w:rPr>
            </w:pPr>
            <w:r w:rsidRPr="00B178C0">
              <w:rPr>
                <w:rFonts w:eastAsia="Times New Roman" w:cs="Times New Roman"/>
                <w:lang w:val="en-US"/>
              </w:rPr>
              <w:t>Technical Specifications for the development of the Networking Multi-Platform Electronic Public Procurement System – the MTender System</w:t>
            </w:r>
          </w:p>
        </w:tc>
        <w:tc>
          <w:tcPr>
            <w:tcW w:w="1832" w:type="dxa"/>
            <w:vAlign w:val="center"/>
          </w:tcPr>
          <w:p w14:paraId="774EA728" w14:textId="502464EB" w:rsidR="00B70225" w:rsidRPr="00B178C0" w:rsidRDefault="00B178C0" w:rsidP="00CE14C8">
            <w:pPr>
              <w:spacing w:before="0"/>
              <w:jc w:val="left"/>
              <w:rPr>
                <w:rFonts w:eastAsia="Times New Roman" w:cs="Times New Roman"/>
                <w:i/>
                <w:szCs w:val="24"/>
                <w:lang w:val="en-US"/>
              </w:rPr>
            </w:pPr>
            <w:r w:rsidRPr="00B178C0">
              <w:rPr>
                <w:rFonts w:eastAsia="Times New Roman" w:cs="Times New Roman"/>
                <w:i/>
                <w:szCs w:val="24"/>
                <w:lang w:val="en-US"/>
              </w:rPr>
              <w:t>09.09.2019</w:t>
            </w:r>
          </w:p>
        </w:tc>
      </w:tr>
      <w:tr w:rsidR="00B70225" w:rsidRPr="00C51BB9" w14:paraId="5F8DD427" w14:textId="77777777">
        <w:trPr>
          <w:trHeight w:val="420"/>
        </w:trPr>
        <w:tc>
          <w:tcPr>
            <w:tcW w:w="1366" w:type="dxa"/>
            <w:vAlign w:val="center"/>
          </w:tcPr>
          <w:p w14:paraId="19200B03"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7D5321E4"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794823AE" w14:textId="77777777" w:rsidR="00B70225" w:rsidRPr="00C51BB9" w:rsidRDefault="00B70225" w:rsidP="005E7657">
            <w:pPr>
              <w:spacing w:before="0"/>
              <w:jc w:val="left"/>
              <w:rPr>
                <w:rFonts w:eastAsia="Times New Roman" w:cs="Times New Roman"/>
                <w:i/>
                <w:szCs w:val="24"/>
                <w:lang w:val="en-US"/>
              </w:rPr>
            </w:pPr>
          </w:p>
        </w:tc>
      </w:tr>
      <w:tr w:rsidR="00B70225" w:rsidRPr="00C51BB9" w14:paraId="02C0E36A" w14:textId="77777777">
        <w:trPr>
          <w:trHeight w:val="420"/>
        </w:trPr>
        <w:tc>
          <w:tcPr>
            <w:tcW w:w="1366" w:type="dxa"/>
            <w:vAlign w:val="center"/>
          </w:tcPr>
          <w:p w14:paraId="5F10C571"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217361C2"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627A23EB" w14:textId="77777777" w:rsidR="00B70225" w:rsidRPr="00C51BB9" w:rsidRDefault="00B70225" w:rsidP="005E7657">
            <w:pPr>
              <w:spacing w:before="0"/>
              <w:jc w:val="left"/>
              <w:rPr>
                <w:rFonts w:eastAsia="Times New Roman" w:cs="Times New Roman"/>
                <w:i/>
                <w:szCs w:val="24"/>
                <w:lang w:val="en-US"/>
              </w:rPr>
            </w:pPr>
          </w:p>
        </w:tc>
      </w:tr>
    </w:tbl>
    <w:p w14:paraId="3CE10258" w14:textId="77777777" w:rsidR="00B70225" w:rsidRPr="00C51BB9" w:rsidRDefault="00B70225" w:rsidP="005E7657">
      <w:pPr>
        <w:spacing w:before="0"/>
        <w:rPr>
          <w:rFonts w:eastAsia="Times New Roman" w:cs="Times New Roman"/>
          <w:szCs w:val="24"/>
          <w:lang w:val="en-US"/>
        </w:rPr>
      </w:pPr>
    </w:p>
    <w:p w14:paraId="1F23C396" w14:textId="77777777" w:rsidR="00B70225" w:rsidRPr="00C51BB9" w:rsidRDefault="00B70225" w:rsidP="005E7657">
      <w:pPr>
        <w:spacing w:before="0"/>
        <w:rPr>
          <w:rFonts w:eastAsia="Times New Roman" w:cs="Times New Roman"/>
          <w:szCs w:val="24"/>
          <w:lang w:val="en-US"/>
        </w:rPr>
      </w:pPr>
    </w:p>
    <w:p w14:paraId="3A132543" w14:textId="77777777" w:rsidR="00B70225" w:rsidRPr="00C51BB9" w:rsidRDefault="00B70225" w:rsidP="005E7657">
      <w:pPr>
        <w:spacing w:before="0"/>
        <w:rPr>
          <w:rFonts w:eastAsia="Times New Roman" w:cs="Times New Roman"/>
          <w:szCs w:val="24"/>
          <w:lang w:val="en-US"/>
        </w:rPr>
      </w:pPr>
    </w:p>
    <w:p w14:paraId="0B895808" w14:textId="77777777" w:rsidR="006A16E5" w:rsidRPr="00C51BB9" w:rsidRDefault="006A16E5">
      <w:pPr>
        <w:rPr>
          <w:rFonts w:eastAsia="Times New Roman" w:cs="Times New Roman"/>
          <w:b/>
          <w:smallCaps/>
          <w:color w:val="1F497D"/>
          <w:sz w:val="28"/>
          <w:szCs w:val="28"/>
          <w:lang w:val="en-US"/>
        </w:rPr>
      </w:pPr>
      <w:bookmarkStart w:id="4" w:name="_3dy6vkm" w:colFirst="0" w:colLast="0"/>
      <w:bookmarkEnd w:id="4"/>
      <w:r w:rsidRPr="00C51BB9">
        <w:rPr>
          <w:rFonts w:cs="Times New Roman"/>
        </w:rPr>
        <w:br w:type="page"/>
      </w:r>
    </w:p>
    <w:p w14:paraId="2F02D278" w14:textId="77777777" w:rsidR="006A16E5" w:rsidRPr="00C51BB9" w:rsidRDefault="006A16E5" w:rsidP="006A16E5">
      <w:pPr>
        <w:pStyle w:val="Puesto1"/>
      </w:pPr>
      <w:r w:rsidRPr="00C51BB9">
        <w:lastRenderedPageBreak/>
        <w:t xml:space="preserve">List of abbreviations </w:t>
      </w:r>
    </w:p>
    <w:tbl>
      <w:tblPr>
        <w:tblStyle w:val="Tablaconcuadrcula"/>
        <w:tblW w:w="8920" w:type="dxa"/>
        <w:tblLook w:val="04A0" w:firstRow="1" w:lastRow="0" w:firstColumn="1" w:lastColumn="0" w:noHBand="0" w:noVBand="1"/>
      </w:tblPr>
      <w:tblGrid>
        <w:gridCol w:w="1996"/>
        <w:gridCol w:w="6924"/>
      </w:tblGrid>
      <w:tr w:rsidR="00E7308A" w:rsidRPr="00C51BB9" w14:paraId="01E6625A" w14:textId="77777777" w:rsidTr="00BA4705">
        <w:trPr>
          <w:trHeight w:val="311"/>
        </w:trPr>
        <w:tc>
          <w:tcPr>
            <w:tcW w:w="1996" w:type="dxa"/>
            <w:noWrap/>
            <w:vAlign w:val="center"/>
            <w:hideMark/>
          </w:tcPr>
          <w:p w14:paraId="5E2E060B" w14:textId="77777777" w:rsidR="00E7308A" w:rsidRPr="00C51BB9" w:rsidRDefault="00E7308A" w:rsidP="00BA4705">
            <w:pPr>
              <w:rPr>
                <w:rFonts w:cs="Times New Roman"/>
                <w:szCs w:val="24"/>
              </w:rPr>
            </w:pPr>
            <w:r w:rsidRPr="00C51BB9">
              <w:rPr>
                <w:rFonts w:cs="Times New Roman"/>
                <w:szCs w:val="24"/>
              </w:rPr>
              <w:t>AA</w:t>
            </w:r>
          </w:p>
        </w:tc>
        <w:tc>
          <w:tcPr>
            <w:tcW w:w="6924" w:type="dxa"/>
            <w:noWrap/>
            <w:vAlign w:val="center"/>
            <w:hideMark/>
          </w:tcPr>
          <w:p w14:paraId="26AACF7B" w14:textId="77777777" w:rsidR="00E7308A" w:rsidRPr="00C51BB9" w:rsidRDefault="00E7308A" w:rsidP="00BA4705">
            <w:pPr>
              <w:rPr>
                <w:rFonts w:cs="Times New Roman"/>
                <w:szCs w:val="24"/>
              </w:rPr>
            </w:pPr>
            <w:r w:rsidRPr="00C51BB9">
              <w:rPr>
                <w:rFonts w:cs="Times New Roman"/>
                <w:szCs w:val="24"/>
              </w:rPr>
              <w:t>European Union - Republic of Moldova Association Agreement</w:t>
            </w:r>
          </w:p>
        </w:tc>
      </w:tr>
      <w:tr w:rsidR="008F0510" w:rsidRPr="00C51BB9" w14:paraId="1B44CDF4" w14:textId="77777777" w:rsidTr="00BA4705">
        <w:trPr>
          <w:trHeight w:val="311"/>
        </w:trPr>
        <w:tc>
          <w:tcPr>
            <w:tcW w:w="1996" w:type="dxa"/>
            <w:noWrap/>
            <w:vAlign w:val="center"/>
          </w:tcPr>
          <w:p w14:paraId="2BAD0EEB" w14:textId="399DD1DF" w:rsidR="008F0510" w:rsidRPr="00C51BB9" w:rsidRDefault="008F0510" w:rsidP="00BA4705">
            <w:pPr>
              <w:rPr>
                <w:rFonts w:cs="Times New Roman"/>
                <w:szCs w:val="24"/>
              </w:rPr>
            </w:pPr>
            <w:r>
              <w:rPr>
                <w:rFonts w:cs="Times New Roman"/>
                <w:szCs w:val="24"/>
              </w:rPr>
              <w:t>CDU</w:t>
            </w:r>
          </w:p>
        </w:tc>
        <w:tc>
          <w:tcPr>
            <w:tcW w:w="6924" w:type="dxa"/>
            <w:noWrap/>
            <w:vAlign w:val="center"/>
          </w:tcPr>
          <w:p w14:paraId="29221322" w14:textId="60353C52" w:rsidR="008F0510" w:rsidRPr="00C51BB9" w:rsidRDefault="0073108F" w:rsidP="00BA4705">
            <w:pPr>
              <w:rPr>
                <w:rFonts w:cs="Times New Roman"/>
                <w:szCs w:val="24"/>
              </w:rPr>
            </w:pPr>
            <w:r>
              <w:rPr>
                <w:rFonts w:cs="Times New Roman"/>
                <w:szCs w:val="24"/>
              </w:rPr>
              <w:t>Central Database Unit</w:t>
            </w:r>
          </w:p>
        </w:tc>
      </w:tr>
      <w:tr w:rsidR="00E7308A" w:rsidRPr="00C51BB9" w14:paraId="4AF494FD" w14:textId="77777777" w:rsidTr="00BA4705">
        <w:trPr>
          <w:trHeight w:val="311"/>
        </w:trPr>
        <w:tc>
          <w:tcPr>
            <w:tcW w:w="1996" w:type="dxa"/>
            <w:noWrap/>
            <w:vAlign w:val="center"/>
            <w:hideMark/>
          </w:tcPr>
          <w:p w14:paraId="4948D963" w14:textId="77777777" w:rsidR="00E7308A" w:rsidRPr="00C51BB9" w:rsidRDefault="00E7308A" w:rsidP="00BA4705">
            <w:pPr>
              <w:rPr>
                <w:rFonts w:cs="Times New Roman"/>
                <w:szCs w:val="24"/>
              </w:rPr>
            </w:pPr>
            <w:r w:rsidRPr="00C51BB9">
              <w:rPr>
                <w:rFonts w:cs="Times New Roman"/>
                <w:szCs w:val="24"/>
              </w:rPr>
              <w:t xml:space="preserve">CPV </w:t>
            </w:r>
          </w:p>
        </w:tc>
        <w:tc>
          <w:tcPr>
            <w:tcW w:w="6924" w:type="dxa"/>
            <w:noWrap/>
            <w:vAlign w:val="center"/>
            <w:hideMark/>
          </w:tcPr>
          <w:p w14:paraId="0AC88DCD" w14:textId="77777777" w:rsidR="00E7308A" w:rsidRPr="00C51BB9" w:rsidRDefault="00E7308A" w:rsidP="00BA4705">
            <w:pPr>
              <w:rPr>
                <w:rFonts w:cs="Times New Roman"/>
                <w:szCs w:val="24"/>
              </w:rPr>
            </w:pPr>
            <w:r w:rsidRPr="00C51BB9">
              <w:rPr>
                <w:rFonts w:cs="Times New Roman"/>
                <w:szCs w:val="24"/>
              </w:rPr>
              <w:t xml:space="preserve">Common Procurement Vocabulary </w:t>
            </w:r>
          </w:p>
        </w:tc>
      </w:tr>
      <w:tr w:rsidR="00E7308A" w:rsidRPr="00C51BB9" w14:paraId="31B7B314" w14:textId="77777777" w:rsidTr="00BA4705">
        <w:trPr>
          <w:trHeight w:val="311"/>
        </w:trPr>
        <w:tc>
          <w:tcPr>
            <w:tcW w:w="1996" w:type="dxa"/>
            <w:noWrap/>
            <w:vAlign w:val="center"/>
            <w:hideMark/>
          </w:tcPr>
          <w:p w14:paraId="1C798C7E" w14:textId="77777777" w:rsidR="00E7308A" w:rsidRPr="00C51BB9" w:rsidRDefault="00E7308A" w:rsidP="00BA4705">
            <w:pPr>
              <w:rPr>
                <w:rFonts w:cs="Times New Roman"/>
                <w:szCs w:val="24"/>
              </w:rPr>
            </w:pPr>
            <w:r w:rsidRPr="00C51BB9">
              <w:rPr>
                <w:rFonts w:cs="Times New Roman"/>
                <w:szCs w:val="24"/>
              </w:rPr>
              <w:t>DPS</w:t>
            </w:r>
          </w:p>
        </w:tc>
        <w:tc>
          <w:tcPr>
            <w:tcW w:w="6924" w:type="dxa"/>
            <w:noWrap/>
            <w:vAlign w:val="center"/>
            <w:hideMark/>
          </w:tcPr>
          <w:p w14:paraId="7E0F72E5" w14:textId="77777777" w:rsidR="00E7308A" w:rsidRPr="00C51BB9" w:rsidRDefault="00E7308A" w:rsidP="00BA4705">
            <w:pPr>
              <w:rPr>
                <w:rFonts w:cs="Times New Roman"/>
                <w:szCs w:val="24"/>
              </w:rPr>
            </w:pPr>
            <w:r w:rsidRPr="00C51BB9">
              <w:rPr>
                <w:rFonts w:cs="Times New Roman"/>
                <w:szCs w:val="24"/>
              </w:rPr>
              <w:t xml:space="preserve">Dynamic Purchasing Systems </w:t>
            </w:r>
          </w:p>
        </w:tc>
      </w:tr>
      <w:tr w:rsidR="00E7308A" w:rsidRPr="00C51BB9" w14:paraId="1B530638" w14:textId="77777777" w:rsidTr="00BA4705">
        <w:trPr>
          <w:trHeight w:val="311"/>
        </w:trPr>
        <w:tc>
          <w:tcPr>
            <w:tcW w:w="1996" w:type="dxa"/>
            <w:noWrap/>
            <w:vAlign w:val="center"/>
            <w:hideMark/>
          </w:tcPr>
          <w:p w14:paraId="6F5DD1B7" w14:textId="77777777" w:rsidR="00E7308A" w:rsidRPr="00C51BB9" w:rsidRDefault="00E7308A" w:rsidP="00BA4705">
            <w:pPr>
              <w:rPr>
                <w:rFonts w:cs="Times New Roman"/>
                <w:szCs w:val="24"/>
              </w:rPr>
            </w:pPr>
            <w:r w:rsidRPr="00C51BB9">
              <w:rPr>
                <w:rFonts w:cs="Times New Roman"/>
                <w:szCs w:val="24"/>
              </w:rPr>
              <w:t xml:space="preserve">EBRD </w:t>
            </w:r>
          </w:p>
        </w:tc>
        <w:tc>
          <w:tcPr>
            <w:tcW w:w="6924" w:type="dxa"/>
            <w:noWrap/>
            <w:vAlign w:val="center"/>
            <w:hideMark/>
          </w:tcPr>
          <w:p w14:paraId="7D43564F" w14:textId="77777777" w:rsidR="00E7308A" w:rsidRPr="00C51BB9" w:rsidRDefault="00E7308A" w:rsidP="00BA4705">
            <w:pPr>
              <w:rPr>
                <w:rFonts w:cs="Times New Roman"/>
                <w:szCs w:val="24"/>
              </w:rPr>
            </w:pPr>
            <w:r w:rsidRPr="00C51BB9">
              <w:rPr>
                <w:rFonts w:cs="Times New Roman"/>
                <w:szCs w:val="24"/>
              </w:rPr>
              <w:t>European Bank for Reconstruction and Development</w:t>
            </w:r>
          </w:p>
        </w:tc>
      </w:tr>
      <w:tr w:rsidR="00E7308A" w:rsidRPr="00C51BB9" w14:paraId="3D5F1E43" w14:textId="77777777" w:rsidTr="00BA4705">
        <w:trPr>
          <w:trHeight w:val="311"/>
        </w:trPr>
        <w:tc>
          <w:tcPr>
            <w:tcW w:w="1996" w:type="dxa"/>
            <w:noWrap/>
            <w:vAlign w:val="center"/>
            <w:hideMark/>
          </w:tcPr>
          <w:p w14:paraId="5B224D03" w14:textId="77777777" w:rsidR="00E7308A" w:rsidRPr="00C51BB9" w:rsidRDefault="00E7308A" w:rsidP="00BA4705">
            <w:pPr>
              <w:rPr>
                <w:rFonts w:cs="Times New Roman"/>
                <w:szCs w:val="24"/>
              </w:rPr>
            </w:pPr>
            <w:r w:rsidRPr="00C51BB9">
              <w:rPr>
                <w:rFonts w:cs="Times New Roman"/>
                <w:szCs w:val="24"/>
              </w:rPr>
              <w:t xml:space="preserve">EO </w:t>
            </w:r>
          </w:p>
        </w:tc>
        <w:tc>
          <w:tcPr>
            <w:tcW w:w="6924" w:type="dxa"/>
            <w:noWrap/>
            <w:vAlign w:val="center"/>
            <w:hideMark/>
          </w:tcPr>
          <w:p w14:paraId="4DF14E8C" w14:textId="77777777" w:rsidR="00E7308A" w:rsidRPr="00C51BB9" w:rsidRDefault="00E7308A" w:rsidP="00BA4705">
            <w:pPr>
              <w:rPr>
                <w:rFonts w:cs="Times New Roman"/>
                <w:szCs w:val="24"/>
              </w:rPr>
            </w:pPr>
            <w:r w:rsidRPr="00C51BB9">
              <w:rPr>
                <w:rFonts w:cs="Times New Roman"/>
                <w:szCs w:val="24"/>
              </w:rPr>
              <w:t>Economic operator</w:t>
            </w:r>
          </w:p>
        </w:tc>
      </w:tr>
      <w:tr w:rsidR="00E7308A" w:rsidRPr="00C51BB9" w14:paraId="5471E770" w14:textId="77777777" w:rsidTr="00BA4705">
        <w:trPr>
          <w:trHeight w:val="311"/>
        </w:trPr>
        <w:tc>
          <w:tcPr>
            <w:tcW w:w="1996" w:type="dxa"/>
            <w:noWrap/>
            <w:vAlign w:val="center"/>
          </w:tcPr>
          <w:p w14:paraId="0518BC2C" w14:textId="77777777" w:rsidR="00E7308A" w:rsidRPr="00C51BB9" w:rsidRDefault="00E7308A" w:rsidP="00BA4705">
            <w:pPr>
              <w:rPr>
                <w:rFonts w:cs="Times New Roman"/>
                <w:szCs w:val="24"/>
              </w:rPr>
            </w:pPr>
            <w:r w:rsidRPr="00C51BB9">
              <w:rPr>
                <w:rFonts w:cs="Times New Roman"/>
                <w:szCs w:val="24"/>
              </w:rPr>
              <w:t>eProcurement</w:t>
            </w:r>
          </w:p>
        </w:tc>
        <w:tc>
          <w:tcPr>
            <w:tcW w:w="6924" w:type="dxa"/>
            <w:noWrap/>
            <w:vAlign w:val="center"/>
          </w:tcPr>
          <w:p w14:paraId="20F79092" w14:textId="77777777" w:rsidR="00E7308A" w:rsidRPr="00C51BB9" w:rsidRDefault="00E7308A" w:rsidP="00BA4705">
            <w:pPr>
              <w:rPr>
                <w:rFonts w:cs="Times New Roman"/>
                <w:szCs w:val="24"/>
              </w:rPr>
            </w:pPr>
            <w:r w:rsidRPr="00C51BB9">
              <w:rPr>
                <w:rFonts w:cs="Times New Roman"/>
                <w:szCs w:val="24"/>
              </w:rPr>
              <w:t>Electronic Procurement</w:t>
            </w:r>
          </w:p>
        </w:tc>
      </w:tr>
      <w:tr w:rsidR="00E7308A" w:rsidRPr="00C51BB9" w14:paraId="1D5AED88" w14:textId="77777777" w:rsidTr="00BA4705">
        <w:trPr>
          <w:trHeight w:val="311"/>
        </w:trPr>
        <w:tc>
          <w:tcPr>
            <w:tcW w:w="1996" w:type="dxa"/>
            <w:noWrap/>
            <w:vAlign w:val="center"/>
            <w:hideMark/>
          </w:tcPr>
          <w:p w14:paraId="1941C9DB" w14:textId="77777777" w:rsidR="00E7308A" w:rsidRPr="00C51BB9" w:rsidRDefault="00E7308A" w:rsidP="00BA4705">
            <w:pPr>
              <w:rPr>
                <w:rFonts w:cs="Times New Roman"/>
                <w:szCs w:val="24"/>
              </w:rPr>
            </w:pPr>
            <w:r w:rsidRPr="00C51BB9">
              <w:rPr>
                <w:rFonts w:cs="Times New Roman"/>
                <w:szCs w:val="24"/>
              </w:rPr>
              <w:t>ESPD</w:t>
            </w:r>
          </w:p>
        </w:tc>
        <w:tc>
          <w:tcPr>
            <w:tcW w:w="6924" w:type="dxa"/>
            <w:noWrap/>
            <w:vAlign w:val="center"/>
            <w:hideMark/>
          </w:tcPr>
          <w:p w14:paraId="0BE9A490" w14:textId="77777777" w:rsidR="00E7308A" w:rsidRPr="00C51BB9" w:rsidRDefault="00E7308A" w:rsidP="00BA4705">
            <w:pPr>
              <w:rPr>
                <w:rFonts w:cs="Times New Roman"/>
                <w:szCs w:val="24"/>
              </w:rPr>
            </w:pPr>
            <w:r w:rsidRPr="00C51BB9">
              <w:rPr>
                <w:rFonts w:cs="Times New Roman"/>
                <w:szCs w:val="24"/>
              </w:rPr>
              <w:t>European Single Procurement Document</w:t>
            </w:r>
          </w:p>
        </w:tc>
      </w:tr>
      <w:tr w:rsidR="00E7308A" w:rsidRPr="00C51BB9" w14:paraId="70FB3A84" w14:textId="77777777" w:rsidTr="00BA4705">
        <w:trPr>
          <w:trHeight w:val="311"/>
        </w:trPr>
        <w:tc>
          <w:tcPr>
            <w:tcW w:w="1996" w:type="dxa"/>
            <w:noWrap/>
            <w:vAlign w:val="center"/>
            <w:hideMark/>
          </w:tcPr>
          <w:p w14:paraId="44572F70" w14:textId="77777777" w:rsidR="00E7308A" w:rsidRPr="00C51BB9" w:rsidRDefault="00E7308A" w:rsidP="00BA4705">
            <w:pPr>
              <w:rPr>
                <w:rFonts w:cs="Times New Roman"/>
                <w:szCs w:val="24"/>
              </w:rPr>
            </w:pPr>
            <w:r w:rsidRPr="00C51BB9">
              <w:rPr>
                <w:rFonts w:cs="Times New Roman"/>
                <w:szCs w:val="24"/>
              </w:rPr>
              <w:t>EU</w:t>
            </w:r>
          </w:p>
        </w:tc>
        <w:tc>
          <w:tcPr>
            <w:tcW w:w="6924" w:type="dxa"/>
            <w:noWrap/>
            <w:vAlign w:val="center"/>
            <w:hideMark/>
          </w:tcPr>
          <w:p w14:paraId="5FC3AE1B" w14:textId="77777777" w:rsidR="00E7308A" w:rsidRPr="00C51BB9" w:rsidRDefault="00E7308A" w:rsidP="00BA4705">
            <w:pPr>
              <w:rPr>
                <w:rFonts w:cs="Times New Roman"/>
                <w:szCs w:val="24"/>
              </w:rPr>
            </w:pPr>
            <w:r w:rsidRPr="00C51BB9">
              <w:rPr>
                <w:rFonts w:cs="Times New Roman"/>
                <w:szCs w:val="24"/>
              </w:rPr>
              <w:t>European Union</w:t>
            </w:r>
          </w:p>
        </w:tc>
      </w:tr>
      <w:tr w:rsidR="00E7308A" w:rsidRPr="00C51BB9" w14:paraId="19574933" w14:textId="77777777" w:rsidTr="00BA4705">
        <w:trPr>
          <w:trHeight w:val="311"/>
        </w:trPr>
        <w:tc>
          <w:tcPr>
            <w:tcW w:w="1996" w:type="dxa"/>
            <w:noWrap/>
            <w:vAlign w:val="center"/>
          </w:tcPr>
          <w:p w14:paraId="7100CBB1" w14:textId="77777777" w:rsidR="00E7308A" w:rsidRPr="00C51BB9" w:rsidRDefault="00E7308A" w:rsidP="00BA4705">
            <w:pPr>
              <w:rPr>
                <w:rFonts w:cs="Times New Roman"/>
                <w:szCs w:val="24"/>
              </w:rPr>
            </w:pPr>
            <w:r w:rsidRPr="00C51BB9">
              <w:rPr>
                <w:rFonts w:cs="Times New Roman"/>
                <w:szCs w:val="24"/>
              </w:rPr>
              <w:t>EUPD</w:t>
            </w:r>
          </w:p>
        </w:tc>
        <w:tc>
          <w:tcPr>
            <w:tcW w:w="6924" w:type="dxa"/>
            <w:noWrap/>
            <w:vAlign w:val="center"/>
          </w:tcPr>
          <w:p w14:paraId="46933B50" w14:textId="77777777" w:rsidR="00E7308A" w:rsidRPr="00C51BB9" w:rsidRDefault="00E7308A" w:rsidP="00BA4705">
            <w:pPr>
              <w:rPr>
                <w:rFonts w:cs="Times New Roman"/>
                <w:szCs w:val="24"/>
              </w:rPr>
            </w:pPr>
            <w:r w:rsidRPr="00C51BB9">
              <w:rPr>
                <w:rFonts w:cs="Times New Roman"/>
                <w:szCs w:val="24"/>
              </w:rPr>
              <w:t>European Union Procurement Directives</w:t>
            </w:r>
          </w:p>
        </w:tc>
      </w:tr>
      <w:tr w:rsidR="00E7308A" w:rsidRPr="00C51BB9" w14:paraId="1AB8929A" w14:textId="77777777" w:rsidTr="00BA4705">
        <w:trPr>
          <w:trHeight w:val="311"/>
        </w:trPr>
        <w:tc>
          <w:tcPr>
            <w:tcW w:w="1996" w:type="dxa"/>
            <w:noWrap/>
            <w:vAlign w:val="center"/>
            <w:hideMark/>
          </w:tcPr>
          <w:p w14:paraId="69B95585" w14:textId="77777777" w:rsidR="00E7308A" w:rsidRPr="00C51BB9" w:rsidRDefault="00E7308A" w:rsidP="00BA4705">
            <w:pPr>
              <w:rPr>
                <w:rFonts w:cs="Times New Roman"/>
                <w:szCs w:val="24"/>
              </w:rPr>
            </w:pPr>
            <w:r w:rsidRPr="00C51BB9">
              <w:rPr>
                <w:rFonts w:cs="Times New Roman"/>
                <w:szCs w:val="24"/>
              </w:rPr>
              <w:t>GPA</w:t>
            </w:r>
          </w:p>
        </w:tc>
        <w:tc>
          <w:tcPr>
            <w:tcW w:w="6924" w:type="dxa"/>
            <w:noWrap/>
            <w:vAlign w:val="center"/>
            <w:hideMark/>
          </w:tcPr>
          <w:p w14:paraId="0612CFBF" w14:textId="77777777" w:rsidR="00E7308A" w:rsidRPr="00C51BB9" w:rsidRDefault="00E7308A" w:rsidP="00BA4705">
            <w:pPr>
              <w:rPr>
                <w:rFonts w:cs="Times New Roman"/>
                <w:szCs w:val="24"/>
              </w:rPr>
            </w:pPr>
            <w:r w:rsidRPr="00C51BB9">
              <w:rPr>
                <w:rFonts w:cs="Times New Roman"/>
                <w:szCs w:val="24"/>
              </w:rPr>
              <w:t>Government Procurement Agreement</w:t>
            </w:r>
          </w:p>
        </w:tc>
      </w:tr>
      <w:tr w:rsidR="007B37C3" w:rsidRPr="00C51BB9" w14:paraId="39D58876" w14:textId="77777777" w:rsidTr="00BA4705">
        <w:trPr>
          <w:trHeight w:val="311"/>
        </w:trPr>
        <w:tc>
          <w:tcPr>
            <w:tcW w:w="1996" w:type="dxa"/>
            <w:noWrap/>
            <w:vAlign w:val="center"/>
          </w:tcPr>
          <w:p w14:paraId="28134E2C" w14:textId="4FE0DCB3" w:rsidR="007B37C3" w:rsidRPr="00C51BB9" w:rsidRDefault="007B37C3" w:rsidP="00BA4705">
            <w:pPr>
              <w:rPr>
                <w:rFonts w:cs="Times New Roman"/>
                <w:szCs w:val="24"/>
              </w:rPr>
            </w:pPr>
            <w:r>
              <w:rPr>
                <w:rFonts w:cs="Times New Roman"/>
                <w:szCs w:val="24"/>
              </w:rPr>
              <w:t>NCSA</w:t>
            </w:r>
          </w:p>
        </w:tc>
        <w:tc>
          <w:tcPr>
            <w:tcW w:w="6924" w:type="dxa"/>
            <w:noWrap/>
            <w:vAlign w:val="center"/>
          </w:tcPr>
          <w:p w14:paraId="07AAADAD" w14:textId="7CE8A796" w:rsidR="007B37C3" w:rsidRPr="00C51BB9" w:rsidRDefault="000D3C6D" w:rsidP="00BA4705">
            <w:pPr>
              <w:rPr>
                <w:rFonts w:cs="Times New Roman"/>
                <w:szCs w:val="24"/>
              </w:rPr>
            </w:pPr>
            <w:r w:rsidRPr="006F047D">
              <w:t>Nation</w:t>
            </w:r>
            <w:r>
              <w:t>al Complaints Settlement Agency</w:t>
            </w:r>
          </w:p>
        </w:tc>
      </w:tr>
      <w:tr w:rsidR="008F0510" w:rsidRPr="00C51BB9" w14:paraId="66DD4AA4" w14:textId="77777777" w:rsidTr="00BA4705">
        <w:trPr>
          <w:trHeight w:val="311"/>
        </w:trPr>
        <w:tc>
          <w:tcPr>
            <w:tcW w:w="1996" w:type="dxa"/>
            <w:noWrap/>
            <w:vAlign w:val="center"/>
          </w:tcPr>
          <w:p w14:paraId="0B4E2581" w14:textId="52856B5D" w:rsidR="008F0510" w:rsidRPr="00C51BB9" w:rsidRDefault="008F0510" w:rsidP="00BA4705">
            <w:pPr>
              <w:rPr>
                <w:rFonts w:cs="Times New Roman"/>
                <w:szCs w:val="24"/>
              </w:rPr>
            </w:pPr>
            <w:r>
              <w:rPr>
                <w:rFonts w:cs="Times New Roman"/>
                <w:szCs w:val="24"/>
              </w:rPr>
              <w:t>NEPP</w:t>
            </w:r>
          </w:p>
        </w:tc>
        <w:tc>
          <w:tcPr>
            <w:tcW w:w="6924" w:type="dxa"/>
            <w:noWrap/>
            <w:vAlign w:val="center"/>
          </w:tcPr>
          <w:p w14:paraId="50018F24" w14:textId="7557FEB0" w:rsidR="008F0510" w:rsidRPr="00C51BB9" w:rsidRDefault="0073108F" w:rsidP="00BA4705">
            <w:pPr>
              <w:rPr>
                <w:rFonts w:cs="Times New Roman"/>
                <w:szCs w:val="24"/>
              </w:rPr>
            </w:pPr>
            <w:r>
              <w:rPr>
                <w:rFonts w:cs="Times New Roman"/>
                <w:szCs w:val="24"/>
              </w:rPr>
              <w:t>Networking Electronic Procurement Platform</w:t>
            </w:r>
          </w:p>
        </w:tc>
      </w:tr>
      <w:tr w:rsidR="00E7308A" w:rsidRPr="00C51BB9" w14:paraId="1973A935" w14:textId="77777777" w:rsidTr="00BA4705">
        <w:trPr>
          <w:trHeight w:val="311"/>
        </w:trPr>
        <w:tc>
          <w:tcPr>
            <w:tcW w:w="1996" w:type="dxa"/>
            <w:noWrap/>
            <w:vAlign w:val="center"/>
            <w:hideMark/>
          </w:tcPr>
          <w:p w14:paraId="01211E88" w14:textId="77777777" w:rsidR="00E7308A" w:rsidRPr="00C51BB9" w:rsidRDefault="00E7308A" w:rsidP="00BA4705">
            <w:pPr>
              <w:rPr>
                <w:rFonts w:cs="Times New Roman"/>
                <w:szCs w:val="24"/>
              </w:rPr>
            </w:pPr>
            <w:r w:rsidRPr="00C51BB9">
              <w:rPr>
                <w:rFonts w:cs="Times New Roman"/>
                <w:szCs w:val="24"/>
              </w:rPr>
              <w:t>NGO</w:t>
            </w:r>
          </w:p>
        </w:tc>
        <w:tc>
          <w:tcPr>
            <w:tcW w:w="6924" w:type="dxa"/>
            <w:noWrap/>
            <w:vAlign w:val="center"/>
            <w:hideMark/>
          </w:tcPr>
          <w:p w14:paraId="6E9D091E" w14:textId="77777777" w:rsidR="00E7308A" w:rsidRPr="00C51BB9" w:rsidRDefault="00E7308A" w:rsidP="00BA4705">
            <w:pPr>
              <w:rPr>
                <w:rFonts w:cs="Times New Roman"/>
                <w:szCs w:val="24"/>
              </w:rPr>
            </w:pPr>
            <w:r w:rsidRPr="00C51BB9">
              <w:rPr>
                <w:rFonts w:cs="Times New Roman"/>
                <w:szCs w:val="24"/>
              </w:rPr>
              <w:t>Non-Governmental Organisation</w:t>
            </w:r>
          </w:p>
        </w:tc>
      </w:tr>
      <w:tr w:rsidR="00E7308A" w:rsidRPr="00C51BB9" w14:paraId="56699A7A" w14:textId="77777777" w:rsidTr="00BA4705">
        <w:trPr>
          <w:trHeight w:val="311"/>
        </w:trPr>
        <w:tc>
          <w:tcPr>
            <w:tcW w:w="1996" w:type="dxa"/>
            <w:noWrap/>
            <w:vAlign w:val="center"/>
            <w:hideMark/>
          </w:tcPr>
          <w:p w14:paraId="052F0517" w14:textId="77777777" w:rsidR="00E7308A" w:rsidRPr="00C51BB9" w:rsidRDefault="00E7308A" w:rsidP="00BA4705">
            <w:pPr>
              <w:rPr>
                <w:rFonts w:cs="Times New Roman"/>
                <w:szCs w:val="24"/>
              </w:rPr>
            </w:pPr>
            <w:r w:rsidRPr="00C51BB9">
              <w:rPr>
                <w:rFonts w:cs="Times New Roman"/>
                <w:szCs w:val="24"/>
              </w:rPr>
              <w:t>OJEU</w:t>
            </w:r>
          </w:p>
        </w:tc>
        <w:tc>
          <w:tcPr>
            <w:tcW w:w="6924" w:type="dxa"/>
            <w:noWrap/>
            <w:vAlign w:val="center"/>
            <w:hideMark/>
          </w:tcPr>
          <w:p w14:paraId="77E2E49F" w14:textId="77777777" w:rsidR="00E7308A" w:rsidRPr="00C51BB9" w:rsidRDefault="00E7308A" w:rsidP="00BA4705">
            <w:pPr>
              <w:rPr>
                <w:rFonts w:cs="Times New Roman"/>
                <w:szCs w:val="24"/>
              </w:rPr>
            </w:pPr>
            <w:r w:rsidRPr="00C51BB9">
              <w:rPr>
                <w:rFonts w:cs="Times New Roman"/>
                <w:szCs w:val="24"/>
              </w:rPr>
              <w:t>Official Journal of the European Union</w:t>
            </w:r>
          </w:p>
        </w:tc>
      </w:tr>
      <w:tr w:rsidR="00E7308A" w:rsidRPr="00C51BB9" w14:paraId="09AAF44A" w14:textId="77777777" w:rsidTr="00BA4705">
        <w:trPr>
          <w:trHeight w:val="311"/>
        </w:trPr>
        <w:tc>
          <w:tcPr>
            <w:tcW w:w="1996" w:type="dxa"/>
            <w:noWrap/>
            <w:vAlign w:val="center"/>
            <w:hideMark/>
          </w:tcPr>
          <w:p w14:paraId="49FF57D0" w14:textId="77777777" w:rsidR="00E7308A" w:rsidRPr="00C51BB9" w:rsidRDefault="00E7308A" w:rsidP="00BA4705">
            <w:pPr>
              <w:rPr>
                <w:rFonts w:cs="Times New Roman"/>
                <w:szCs w:val="24"/>
              </w:rPr>
            </w:pPr>
            <w:r w:rsidRPr="00C51BB9">
              <w:rPr>
                <w:rFonts w:cs="Times New Roman"/>
                <w:szCs w:val="24"/>
              </w:rPr>
              <w:t>PP</w:t>
            </w:r>
          </w:p>
        </w:tc>
        <w:tc>
          <w:tcPr>
            <w:tcW w:w="6924" w:type="dxa"/>
            <w:noWrap/>
            <w:vAlign w:val="center"/>
            <w:hideMark/>
          </w:tcPr>
          <w:p w14:paraId="63D8A7D1" w14:textId="77777777" w:rsidR="00E7308A" w:rsidRPr="00C51BB9" w:rsidRDefault="00E7308A" w:rsidP="00BA4705">
            <w:pPr>
              <w:rPr>
                <w:rFonts w:cs="Times New Roman"/>
                <w:szCs w:val="24"/>
              </w:rPr>
            </w:pPr>
            <w:r w:rsidRPr="00C51BB9">
              <w:rPr>
                <w:rFonts w:cs="Times New Roman"/>
                <w:szCs w:val="24"/>
              </w:rPr>
              <w:t>Public Procurement</w:t>
            </w:r>
          </w:p>
        </w:tc>
      </w:tr>
      <w:tr w:rsidR="00E7308A" w:rsidRPr="00C51BB9" w14:paraId="454BFD65" w14:textId="77777777" w:rsidTr="00BA4705">
        <w:trPr>
          <w:trHeight w:val="311"/>
        </w:trPr>
        <w:tc>
          <w:tcPr>
            <w:tcW w:w="1996" w:type="dxa"/>
            <w:noWrap/>
            <w:vAlign w:val="center"/>
            <w:hideMark/>
          </w:tcPr>
          <w:p w14:paraId="7E6A7BEB" w14:textId="77777777" w:rsidR="00E7308A" w:rsidRPr="00C51BB9" w:rsidRDefault="00E7308A" w:rsidP="00BA4705">
            <w:pPr>
              <w:rPr>
                <w:rFonts w:cs="Times New Roman"/>
                <w:szCs w:val="24"/>
              </w:rPr>
            </w:pPr>
            <w:r w:rsidRPr="00C51BB9">
              <w:rPr>
                <w:rFonts w:cs="Times New Roman"/>
                <w:szCs w:val="24"/>
              </w:rPr>
              <w:t>PPA</w:t>
            </w:r>
          </w:p>
        </w:tc>
        <w:tc>
          <w:tcPr>
            <w:tcW w:w="6924" w:type="dxa"/>
            <w:noWrap/>
            <w:vAlign w:val="center"/>
            <w:hideMark/>
          </w:tcPr>
          <w:p w14:paraId="5620D9AF" w14:textId="77777777" w:rsidR="00E7308A" w:rsidRPr="00C51BB9" w:rsidRDefault="00E7308A" w:rsidP="00BA4705">
            <w:pPr>
              <w:rPr>
                <w:rFonts w:cs="Times New Roman"/>
                <w:szCs w:val="24"/>
              </w:rPr>
            </w:pPr>
            <w:r w:rsidRPr="00C51BB9">
              <w:rPr>
                <w:rFonts w:cs="Times New Roman"/>
                <w:szCs w:val="24"/>
              </w:rPr>
              <w:t>Public Procurement Agency, Ministry of Finance of the Republic of Moldova</w:t>
            </w:r>
          </w:p>
        </w:tc>
      </w:tr>
      <w:tr w:rsidR="00E7308A" w:rsidRPr="00C51BB9" w14:paraId="21114E72" w14:textId="77777777" w:rsidTr="00BA4705">
        <w:trPr>
          <w:trHeight w:val="311"/>
        </w:trPr>
        <w:tc>
          <w:tcPr>
            <w:tcW w:w="1996" w:type="dxa"/>
            <w:noWrap/>
            <w:vAlign w:val="center"/>
            <w:hideMark/>
          </w:tcPr>
          <w:p w14:paraId="0F44D7F9" w14:textId="77777777" w:rsidR="00E7308A" w:rsidRPr="00C51BB9" w:rsidRDefault="00E7308A" w:rsidP="00BA4705">
            <w:pPr>
              <w:rPr>
                <w:rFonts w:cs="Times New Roman"/>
                <w:szCs w:val="24"/>
              </w:rPr>
            </w:pPr>
            <w:r w:rsidRPr="00C51BB9">
              <w:rPr>
                <w:rFonts w:cs="Times New Roman"/>
                <w:szCs w:val="24"/>
              </w:rPr>
              <w:t>PPL</w:t>
            </w:r>
          </w:p>
        </w:tc>
        <w:tc>
          <w:tcPr>
            <w:tcW w:w="6924" w:type="dxa"/>
            <w:noWrap/>
            <w:vAlign w:val="center"/>
            <w:hideMark/>
          </w:tcPr>
          <w:p w14:paraId="5F1E1B7C" w14:textId="77777777" w:rsidR="00E7308A" w:rsidRPr="00C51BB9" w:rsidRDefault="00E7308A" w:rsidP="00BA4705">
            <w:pPr>
              <w:rPr>
                <w:rFonts w:cs="Times New Roman"/>
                <w:szCs w:val="24"/>
              </w:rPr>
            </w:pPr>
            <w:r w:rsidRPr="00C51BB9">
              <w:rPr>
                <w:rFonts w:cs="Times New Roman"/>
                <w:szCs w:val="24"/>
              </w:rPr>
              <w:t>Public Procurement Law</w:t>
            </w:r>
          </w:p>
        </w:tc>
      </w:tr>
      <w:tr w:rsidR="00E7308A" w:rsidRPr="00C51BB9" w14:paraId="2308D995" w14:textId="77777777" w:rsidTr="00BA4705">
        <w:trPr>
          <w:trHeight w:val="311"/>
        </w:trPr>
        <w:tc>
          <w:tcPr>
            <w:tcW w:w="1996" w:type="dxa"/>
            <w:noWrap/>
            <w:vAlign w:val="center"/>
            <w:hideMark/>
          </w:tcPr>
          <w:p w14:paraId="7B7B9608" w14:textId="77777777" w:rsidR="00E7308A" w:rsidRPr="00C51BB9" w:rsidRDefault="00E7308A" w:rsidP="00BA4705">
            <w:pPr>
              <w:rPr>
                <w:rFonts w:cs="Times New Roman"/>
                <w:szCs w:val="24"/>
              </w:rPr>
            </w:pPr>
            <w:r w:rsidRPr="00C51BB9">
              <w:rPr>
                <w:rFonts w:cs="Times New Roman"/>
                <w:szCs w:val="24"/>
              </w:rPr>
              <w:t>SME</w:t>
            </w:r>
          </w:p>
        </w:tc>
        <w:tc>
          <w:tcPr>
            <w:tcW w:w="6924" w:type="dxa"/>
            <w:noWrap/>
            <w:vAlign w:val="center"/>
            <w:hideMark/>
          </w:tcPr>
          <w:p w14:paraId="4F379981" w14:textId="77777777" w:rsidR="00E7308A" w:rsidRPr="00C51BB9" w:rsidRDefault="00E7308A" w:rsidP="00BA4705">
            <w:pPr>
              <w:rPr>
                <w:rFonts w:cs="Times New Roman"/>
                <w:szCs w:val="24"/>
              </w:rPr>
            </w:pPr>
            <w:r w:rsidRPr="00C51BB9">
              <w:rPr>
                <w:rFonts w:cs="Times New Roman"/>
                <w:szCs w:val="24"/>
              </w:rPr>
              <w:t>Small to Medium Enterprises</w:t>
            </w:r>
          </w:p>
        </w:tc>
      </w:tr>
    </w:tbl>
    <w:p w14:paraId="761C4973" w14:textId="77777777" w:rsidR="006A16E5" w:rsidRPr="00C51BB9" w:rsidRDefault="006A16E5" w:rsidP="006A16E5">
      <w:pPr>
        <w:rPr>
          <w:rFonts w:cs="Times New Roman"/>
          <w:lang w:val="en-US"/>
        </w:rPr>
      </w:pPr>
    </w:p>
    <w:p w14:paraId="363AC8C6" w14:textId="71F7E7F4" w:rsidR="00A455D1" w:rsidRDefault="00A455D1">
      <w:pPr>
        <w:rPr>
          <w:rFonts w:eastAsia="Times New Roman" w:cs="Times New Roman"/>
          <w:b/>
          <w:smallCaps/>
          <w:color w:val="1F497D"/>
          <w:sz w:val="28"/>
          <w:szCs w:val="28"/>
          <w:lang w:val="en-US"/>
        </w:rPr>
      </w:pPr>
      <w:r>
        <w:br w:type="page"/>
      </w:r>
    </w:p>
    <w:p w14:paraId="4E8A7446" w14:textId="5B319788" w:rsidR="006A16E5" w:rsidRDefault="00A455D1" w:rsidP="006A16E5">
      <w:pPr>
        <w:pStyle w:val="Puesto1"/>
      </w:pPr>
      <w:r>
        <w:lastRenderedPageBreak/>
        <w:t>How to read this document</w:t>
      </w:r>
    </w:p>
    <w:p w14:paraId="23C8EFE5" w14:textId="3E9E2CBA" w:rsidR="00EA5C07" w:rsidRPr="00C51BB9" w:rsidRDefault="00A455D1" w:rsidP="00EA5C07">
      <w:pPr>
        <w:rPr>
          <w:rFonts w:cs="Times New Roman"/>
        </w:rPr>
      </w:pPr>
      <w:r w:rsidRPr="00C00F73">
        <w:rPr>
          <w:smallCaps/>
          <w:szCs w:val="24"/>
        </w:rPr>
        <w:t>T</w:t>
      </w:r>
      <w:r w:rsidR="00EA5C07" w:rsidRPr="00C51BB9">
        <w:rPr>
          <w:rFonts w:cs="Times New Roman"/>
        </w:rPr>
        <w:t>he purpose of this document is to provide a detailed level description of the functional characteristics of the MTender system. Therefore, a summary of the eProcurement reform concept is included, the public procurement procedures covered by MTender are presented and the system features, including the functional, non-functional and technical requirements are described.</w:t>
      </w:r>
    </w:p>
    <w:p w14:paraId="6EA7E9B9" w14:textId="6FDD6C63" w:rsidR="00EA5C07" w:rsidRDefault="00EA5C07" w:rsidP="00EA5C07">
      <w:r w:rsidRPr="003B08A8">
        <w:t xml:space="preserve">As part of the </w:t>
      </w:r>
      <w:r>
        <w:t>public procurement reforms, a reform concept for electronic public procurement, business model</w:t>
      </w:r>
      <w:r w:rsidR="001B7B24">
        <w:t>,</w:t>
      </w:r>
      <w:r>
        <w:t xml:space="preserve"> as well as</w:t>
      </w:r>
      <w:r w:rsidR="001B7B24">
        <w:t xml:space="preserve"> and</w:t>
      </w:r>
      <w:r>
        <w:t xml:space="preserve"> implementation plan including functional and technical requirements for the ‘end-t-end’ electronic public procurement system was developed by the Ministry of Finance of the Republic of Moldova. This document describes, in each of the system features, </w:t>
      </w:r>
      <w:r w:rsidR="001B7B24">
        <w:t xml:space="preserve">the </w:t>
      </w:r>
      <w:r>
        <w:t xml:space="preserve">functional requirements </w:t>
      </w:r>
      <w:r w:rsidR="001B7B24">
        <w:t xml:space="preserve">that </w:t>
      </w:r>
      <w:r>
        <w:t>have already been implemented in the pilot. An indicator is added in each of the functional requirements table to indicate whether the requirement was included in the pilot.</w:t>
      </w:r>
    </w:p>
    <w:p w14:paraId="3ABE4DA0" w14:textId="49A79E4F" w:rsidR="00EA5C07" w:rsidRDefault="00EA5C07" w:rsidP="00EA5C07">
      <w:r>
        <w:t>In order to reflect the pilot implementation, each of the system features includes a “</w:t>
      </w:r>
      <w:r w:rsidR="003D1CC6">
        <w:t>Link to MTender technical documentation</w:t>
      </w:r>
      <w:r>
        <w:t xml:space="preserve">” section, which </w:t>
      </w:r>
      <w:r w:rsidR="001B7B24">
        <w:t xml:space="preserve">allows </w:t>
      </w:r>
      <w:r>
        <w:t xml:space="preserve">the reader to </w:t>
      </w:r>
      <w:r w:rsidR="001B7B24">
        <w:t xml:space="preserve">establish a clear relation between the contents of the current </w:t>
      </w:r>
      <w:r>
        <w:t xml:space="preserve">document </w:t>
      </w:r>
      <w:r w:rsidR="001B7B24">
        <w:t xml:space="preserve">and </w:t>
      </w:r>
      <w:r>
        <w:t>the technical documentation of MTender.</w:t>
      </w:r>
    </w:p>
    <w:p w14:paraId="40542045" w14:textId="0AB5E450" w:rsidR="000D3C6D" w:rsidRDefault="000D3C6D" w:rsidP="000D3C6D">
      <w:r>
        <w:t>The current document is structured as follows:</w:t>
      </w:r>
    </w:p>
    <w:p w14:paraId="749F2496" w14:textId="2F6C09A4" w:rsidR="000D3C6D" w:rsidRDefault="000D3C6D" w:rsidP="00C00F73">
      <w:pPr>
        <w:pStyle w:val="List1"/>
        <w:rPr>
          <w:sz w:val="22"/>
        </w:rPr>
      </w:pPr>
      <w:r>
        <w:rPr>
          <w:b/>
          <w:bCs/>
        </w:rPr>
        <w:t>Introduction</w:t>
      </w:r>
      <w:r w:rsidR="00CF1E0D">
        <w:t>: t</w:t>
      </w:r>
      <w:r>
        <w:t>his section provides information about the context of MTender and purpose of the document;</w:t>
      </w:r>
    </w:p>
    <w:p w14:paraId="184B8602" w14:textId="3B9AC1B3" w:rsidR="000D3C6D" w:rsidRDefault="000D3C6D" w:rsidP="00C00F73">
      <w:pPr>
        <w:pStyle w:val="List1"/>
      </w:pPr>
      <w:r>
        <w:rPr>
          <w:b/>
          <w:bCs/>
        </w:rPr>
        <w:t>Moldovan eProcurement scheme</w:t>
      </w:r>
      <w:r w:rsidR="00CF1E0D">
        <w:t>: t</w:t>
      </w:r>
      <w:r>
        <w:t>his section introduces the eProcurement model that has been implemented in Moldova and its main principles;</w:t>
      </w:r>
    </w:p>
    <w:p w14:paraId="2460B1CD" w14:textId="65F63426" w:rsidR="000D3C6D" w:rsidRPr="000D3C6D" w:rsidRDefault="000D3C6D" w:rsidP="00C00F73">
      <w:pPr>
        <w:pStyle w:val="List1"/>
      </w:pPr>
      <w:r w:rsidRPr="000D3C6D">
        <w:rPr>
          <w:b/>
          <w:bCs/>
        </w:rPr>
        <w:t>Public procurement procedures and techniques covered</w:t>
      </w:r>
      <w:r w:rsidR="00CF1E0D">
        <w:t>: t</w:t>
      </w:r>
      <w:r w:rsidRPr="000D3C6D">
        <w:t>his section provides a description of the procedures covered and the</w:t>
      </w:r>
      <w:r>
        <w:t>ir</w:t>
      </w:r>
      <w:r w:rsidRPr="000D3C6D">
        <w:t xml:space="preserve"> approach in MTender</w:t>
      </w:r>
      <w:r>
        <w:t>;</w:t>
      </w:r>
    </w:p>
    <w:p w14:paraId="2C91CC5B" w14:textId="53BD7601" w:rsidR="000D3C6D" w:rsidRPr="000D3C6D" w:rsidRDefault="000D3C6D" w:rsidP="00C00F73">
      <w:pPr>
        <w:pStyle w:val="List1"/>
      </w:pPr>
      <w:r w:rsidRPr="000D3C6D">
        <w:rPr>
          <w:b/>
          <w:bCs/>
        </w:rPr>
        <w:t xml:space="preserve">System features:  </w:t>
      </w:r>
      <w:r w:rsidR="00CF1E0D">
        <w:t>t</w:t>
      </w:r>
      <w:r w:rsidRPr="000D3C6D">
        <w:t>his section presents the most relevant changes regarding how the different modules/functionalities are described. It also contains the technical requirements of the system. Each functionality will be described with the following information:</w:t>
      </w:r>
    </w:p>
    <w:p w14:paraId="70599273" w14:textId="3E924FCB" w:rsidR="000D3C6D" w:rsidRDefault="000D3C6D" w:rsidP="00C00F73">
      <w:pPr>
        <w:pStyle w:val="Lista21"/>
      </w:pPr>
      <w:r>
        <w:rPr>
          <w:b/>
          <w:bCs/>
        </w:rPr>
        <w:t xml:space="preserve">Description: </w:t>
      </w:r>
      <w:r w:rsidR="00CF1E0D">
        <w:t>it describes t</w:t>
      </w:r>
      <w:r>
        <w:t>he functional</w:t>
      </w:r>
      <w:r w:rsidR="00CF1E0D">
        <w:t>ity from a business requirement</w:t>
      </w:r>
      <w:r>
        <w:t xml:space="preserve"> perspective;</w:t>
      </w:r>
    </w:p>
    <w:p w14:paraId="37544C59" w14:textId="7CEA7D0C" w:rsidR="000D3C6D" w:rsidRDefault="000D3C6D" w:rsidP="00C00F73">
      <w:pPr>
        <w:pStyle w:val="Lista21"/>
      </w:pPr>
      <w:r>
        <w:rPr>
          <w:b/>
          <w:bCs/>
        </w:rPr>
        <w:t xml:space="preserve">Workflow conditions: </w:t>
      </w:r>
      <w:r w:rsidR="00CF1E0D">
        <w:t>i</w:t>
      </w:r>
      <w:r>
        <w:t>t provides a set of pre-conditions or dependencies and post-conditions of the functionality;</w:t>
      </w:r>
    </w:p>
    <w:p w14:paraId="3801D4DD" w14:textId="17A581AF" w:rsidR="000D3C6D" w:rsidRDefault="000D3C6D" w:rsidP="00C00F73">
      <w:pPr>
        <w:pStyle w:val="Lista21"/>
      </w:pPr>
      <w:r>
        <w:rPr>
          <w:b/>
          <w:bCs/>
        </w:rPr>
        <w:t xml:space="preserve">Functional requirement: </w:t>
      </w:r>
      <w:r w:rsidR="00CF1E0D">
        <w:t>i</w:t>
      </w:r>
      <w:r>
        <w:t>t provides the functional requirements for the development of the functionality;</w:t>
      </w:r>
    </w:p>
    <w:p w14:paraId="394FF6A8" w14:textId="0828B17F" w:rsidR="000D3C6D" w:rsidRDefault="000D3C6D" w:rsidP="00C00F73">
      <w:pPr>
        <w:pStyle w:val="Lista21"/>
      </w:pPr>
      <w:r>
        <w:rPr>
          <w:b/>
          <w:bCs/>
        </w:rPr>
        <w:t xml:space="preserve">User actions: </w:t>
      </w:r>
      <w:r w:rsidR="00CF1E0D">
        <w:t>i</w:t>
      </w:r>
      <w:r>
        <w:t>t provides a compilation of actions that the different users can perform;</w:t>
      </w:r>
    </w:p>
    <w:p w14:paraId="4BB652BD" w14:textId="14BC6F53" w:rsidR="000D3C6D" w:rsidRDefault="003D1CC6" w:rsidP="00C00F73">
      <w:pPr>
        <w:pStyle w:val="Lista21"/>
      </w:pPr>
      <w:r>
        <w:rPr>
          <w:b/>
          <w:bCs/>
        </w:rPr>
        <w:t>Link to MTender technical documentation</w:t>
      </w:r>
      <w:r w:rsidR="000D3C6D">
        <w:rPr>
          <w:b/>
          <w:bCs/>
        </w:rPr>
        <w:t xml:space="preserve">: </w:t>
      </w:r>
      <w:r w:rsidR="00CF1E0D">
        <w:t>i</w:t>
      </w:r>
      <w:r w:rsidR="000D3C6D">
        <w:t>t links the current document to the Technical Documentation of the MTender system (the eProcurement system pilot), to show how the functionality has been implemented.</w:t>
      </w:r>
    </w:p>
    <w:p w14:paraId="2C90EFFB" w14:textId="2BF38D62" w:rsidR="000D3C6D" w:rsidRDefault="000D3C6D" w:rsidP="00C00F73">
      <w:pPr>
        <w:pStyle w:val="List1"/>
      </w:pPr>
      <w:r>
        <w:rPr>
          <w:b/>
          <w:bCs/>
        </w:rPr>
        <w:lastRenderedPageBreak/>
        <w:t>System integration requirements</w:t>
      </w:r>
      <w:r>
        <w:t xml:space="preserve"> </w:t>
      </w:r>
      <w:r>
        <w:rPr>
          <w:rFonts w:ascii="Wingdings" w:hAnsi="Wingdings"/>
          <w:b/>
          <w:bCs/>
        </w:rPr>
        <w:t></w:t>
      </w:r>
      <w:r>
        <w:rPr>
          <w:b/>
          <w:bCs/>
        </w:rPr>
        <w:t xml:space="preserve"> </w:t>
      </w:r>
      <w:r w:rsidR="00CF1E0D">
        <w:t>i</w:t>
      </w:r>
      <w:r>
        <w:t>t describes the potential integrations of MTender (government registers and eGovernment tools);</w:t>
      </w:r>
    </w:p>
    <w:p w14:paraId="4F53496C" w14:textId="0BFE5ACD" w:rsidR="000D3C6D" w:rsidRDefault="000D3C6D" w:rsidP="00C00F73">
      <w:pPr>
        <w:pStyle w:val="List1"/>
      </w:pPr>
      <w:r>
        <w:rPr>
          <w:b/>
          <w:bCs/>
        </w:rPr>
        <w:t xml:space="preserve">Annexes: </w:t>
      </w:r>
      <w:r w:rsidR="00CF1E0D">
        <w:t>i</w:t>
      </w:r>
      <w:r>
        <w:t>t includes additional information not previously included.</w:t>
      </w:r>
    </w:p>
    <w:p w14:paraId="52F533D4" w14:textId="7666CDE8" w:rsidR="00A455D1" w:rsidRPr="00A455D1" w:rsidRDefault="00A455D1" w:rsidP="00A455D1">
      <w:pPr>
        <w:pStyle w:val="Puesto1"/>
        <w:jc w:val="left"/>
        <w:rPr>
          <w:rFonts w:eastAsia="Arial"/>
          <w:b w:val="0"/>
          <w:smallCaps w:val="0"/>
          <w:color w:val="000000"/>
          <w:sz w:val="24"/>
          <w:szCs w:val="24"/>
          <w:lang w:val="en-GB"/>
        </w:rPr>
      </w:pPr>
    </w:p>
    <w:p w14:paraId="0835217C" w14:textId="77777777" w:rsidR="006A16E5" w:rsidRPr="00C51BB9" w:rsidRDefault="006A16E5" w:rsidP="00A455D1">
      <w:pPr>
        <w:jc w:val="left"/>
        <w:rPr>
          <w:rFonts w:eastAsia="Times New Roman" w:cs="Times New Roman"/>
          <w:b/>
          <w:smallCaps/>
          <w:color w:val="1F497D"/>
          <w:sz w:val="28"/>
          <w:szCs w:val="28"/>
          <w:lang w:val="en-US"/>
        </w:rPr>
      </w:pPr>
      <w:r w:rsidRPr="00C51BB9">
        <w:rPr>
          <w:rFonts w:cs="Times New Roman"/>
        </w:rPr>
        <w:br w:type="page"/>
      </w:r>
    </w:p>
    <w:p w14:paraId="79524572" w14:textId="77777777" w:rsidR="00B70225" w:rsidRPr="00C51BB9" w:rsidRDefault="00CC499B" w:rsidP="006A16E5">
      <w:pPr>
        <w:pStyle w:val="Puesto1"/>
      </w:pPr>
      <w:r w:rsidRPr="00C51BB9">
        <w:lastRenderedPageBreak/>
        <w:t>Table of Contents</w:t>
      </w:r>
    </w:p>
    <w:p w14:paraId="7DB95A92" w14:textId="77777777" w:rsidR="003D1CC6" w:rsidRDefault="006A16E5">
      <w:pPr>
        <w:pStyle w:val="TDC1"/>
        <w:tabs>
          <w:tab w:val="left" w:pos="480"/>
          <w:tab w:val="right" w:leader="dot" w:pos="8777"/>
        </w:tabs>
        <w:rPr>
          <w:rFonts w:asciiTheme="minorHAnsi" w:eastAsiaTheme="minorEastAsia" w:hAnsiTheme="minorHAnsi" w:cstheme="minorBidi"/>
          <w:noProof/>
          <w:color w:val="auto"/>
          <w:sz w:val="22"/>
          <w:lang w:val="es-ES" w:eastAsia="es-ES"/>
        </w:rPr>
      </w:pPr>
      <w:r w:rsidRPr="00C51BB9">
        <w:rPr>
          <w:rFonts w:cs="Times New Roman"/>
        </w:rPr>
        <w:fldChar w:fldCharType="begin"/>
      </w:r>
      <w:r w:rsidRPr="00C51BB9">
        <w:rPr>
          <w:rFonts w:cs="Times New Roman"/>
        </w:rPr>
        <w:instrText xml:space="preserve"> TOC \o "1-3" \h \z \u </w:instrText>
      </w:r>
      <w:r w:rsidRPr="00C51BB9">
        <w:rPr>
          <w:rFonts w:cs="Times New Roman"/>
        </w:rPr>
        <w:fldChar w:fldCharType="separate"/>
      </w:r>
      <w:hyperlink w:anchor="_Toc19021938" w:history="1">
        <w:r w:rsidR="003D1CC6" w:rsidRPr="00D276ED">
          <w:rPr>
            <w:rStyle w:val="Hipervnculo"/>
            <w:noProof/>
          </w:rPr>
          <w:t>1</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Introduction</w:t>
        </w:r>
        <w:r w:rsidR="003D1CC6">
          <w:rPr>
            <w:noProof/>
            <w:webHidden/>
          </w:rPr>
          <w:tab/>
        </w:r>
        <w:r w:rsidR="003D1CC6">
          <w:rPr>
            <w:noProof/>
            <w:webHidden/>
          </w:rPr>
          <w:fldChar w:fldCharType="begin"/>
        </w:r>
        <w:r w:rsidR="003D1CC6">
          <w:rPr>
            <w:noProof/>
            <w:webHidden/>
          </w:rPr>
          <w:instrText xml:space="preserve"> PAGEREF _Toc19021938 \h </w:instrText>
        </w:r>
        <w:r w:rsidR="003D1CC6">
          <w:rPr>
            <w:noProof/>
            <w:webHidden/>
          </w:rPr>
        </w:r>
        <w:r w:rsidR="003D1CC6">
          <w:rPr>
            <w:noProof/>
            <w:webHidden/>
          </w:rPr>
          <w:fldChar w:fldCharType="separate"/>
        </w:r>
        <w:r w:rsidR="003D1CC6">
          <w:rPr>
            <w:noProof/>
            <w:webHidden/>
          </w:rPr>
          <w:t>1</w:t>
        </w:r>
        <w:r w:rsidR="003D1CC6">
          <w:rPr>
            <w:noProof/>
            <w:webHidden/>
          </w:rPr>
          <w:fldChar w:fldCharType="end"/>
        </w:r>
      </w:hyperlink>
    </w:p>
    <w:p w14:paraId="4AD48142"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1939" w:history="1">
        <w:r w:rsidR="003D1CC6" w:rsidRPr="00D276ED">
          <w:rPr>
            <w:rStyle w:val="Hipervnculo"/>
            <w:noProof/>
          </w:rPr>
          <w:t>2</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The Moldovan eProcurement scheme</w:t>
        </w:r>
        <w:r w:rsidR="003D1CC6">
          <w:rPr>
            <w:noProof/>
            <w:webHidden/>
          </w:rPr>
          <w:tab/>
        </w:r>
        <w:r w:rsidR="003D1CC6">
          <w:rPr>
            <w:noProof/>
            <w:webHidden/>
          </w:rPr>
          <w:fldChar w:fldCharType="begin"/>
        </w:r>
        <w:r w:rsidR="003D1CC6">
          <w:rPr>
            <w:noProof/>
            <w:webHidden/>
          </w:rPr>
          <w:instrText xml:space="preserve"> PAGEREF _Toc19021939 \h </w:instrText>
        </w:r>
        <w:r w:rsidR="003D1CC6">
          <w:rPr>
            <w:noProof/>
            <w:webHidden/>
          </w:rPr>
        </w:r>
        <w:r w:rsidR="003D1CC6">
          <w:rPr>
            <w:noProof/>
            <w:webHidden/>
          </w:rPr>
          <w:fldChar w:fldCharType="separate"/>
        </w:r>
        <w:r w:rsidR="003D1CC6">
          <w:rPr>
            <w:noProof/>
            <w:webHidden/>
          </w:rPr>
          <w:t>3</w:t>
        </w:r>
        <w:r w:rsidR="003D1CC6">
          <w:rPr>
            <w:noProof/>
            <w:webHidden/>
          </w:rPr>
          <w:fldChar w:fldCharType="end"/>
        </w:r>
      </w:hyperlink>
    </w:p>
    <w:p w14:paraId="556FA24F"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0" w:history="1">
        <w:r w:rsidR="003D1CC6" w:rsidRPr="00D276ED">
          <w:rPr>
            <w:rStyle w:val="Hipervnculo"/>
            <w:noProof/>
          </w:rPr>
          <w:t>2.1</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MTender public procurement flow</w:t>
        </w:r>
        <w:r w:rsidR="003D1CC6">
          <w:rPr>
            <w:noProof/>
            <w:webHidden/>
          </w:rPr>
          <w:tab/>
        </w:r>
        <w:r w:rsidR="003D1CC6">
          <w:rPr>
            <w:noProof/>
            <w:webHidden/>
          </w:rPr>
          <w:fldChar w:fldCharType="begin"/>
        </w:r>
        <w:r w:rsidR="003D1CC6">
          <w:rPr>
            <w:noProof/>
            <w:webHidden/>
          </w:rPr>
          <w:instrText xml:space="preserve"> PAGEREF _Toc19021940 \h </w:instrText>
        </w:r>
        <w:r w:rsidR="003D1CC6">
          <w:rPr>
            <w:noProof/>
            <w:webHidden/>
          </w:rPr>
        </w:r>
        <w:r w:rsidR="003D1CC6">
          <w:rPr>
            <w:noProof/>
            <w:webHidden/>
          </w:rPr>
          <w:fldChar w:fldCharType="separate"/>
        </w:r>
        <w:r w:rsidR="003D1CC6">
          <w:rPr>
            <w:noProof/>
            <w:webHidden/>
          </w:rPr>
          <w:t>1</w:t>
        </w:r>
        <w:r w:rsidR="003D1CC6">
          <w:rPr>
            <w:noProof/>
            <w:webHidden/>
          </w:rPr>
          <w:fldChar w:fldCharType="end"/>
        </w:r>
      </w:hyperlink>
    </w:p>
    <w:p w14:paraId="36B288AA"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1941" w:history="1">
        <w:r w:rsidR="003D1CC6" w:rsidRPr="00D276ED">
          <w:rPr>
            <w:rStyle w:val="Hipervnculo"/>
            <w:noProof/>
          </w:rPr>
          <w:t>3</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Public procurement procedures and techniques coverage</w:t>
        </w:r>
        <w:r w:rsidR="003D1CC6">
          <w:rPr>
            <w:noProof/>
            <w:webHidden/>
          </w:rPr>
          <w:tab/>
        </w:r>
        <w:r w:rsidR="003D1CC6">
          <w:rPr>
            <w:noProof/>
            <w:webHidden/>
          </w:rPr>
          <w:fldChar w:fldCharType="begin"/>
        </w:r>
        <w:r w:rsidR="003D1CC6">
          <w:rPr>
            <w:noProof/>
            <w:webHidden/>
          </w:rPr>
          <w:instrText xml:space="preserve"> PAGEREF _Toc19021941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7A31C509"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2" w:history="1">
        <w:r w:rsidR="003D1CC6" w:rsidRPr="00D276ED">
          <w:rPr>
            <w:rStyle w:val="Hipervnculo"/>
            <w:rFonts w:cs="Times New Roman"/>
            <w:noProof/>
          </w:rPr>
          <w:t>3.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Request for quotation</w:t>
        </w:r>
        <w:r w:rsidR="003D1CC6">
          <w:rPr>
            <w:noProof/>
            <w:webHidden/>
          </w:rPr>
          <w:tab/>
        </w:r>
        <w:r w:rsidR="003D1CC6">
          <w:rPr>
            <w:noProof/>
            <w:webHidden/>
          </w:rPr>
          <w:fldChar w:fldCharType="begin"/>
        </w:r>
        <w:r w:rsidR="003D1CC6">
          <w:rPr>
            <w:noProof/>
            <w:webHidden/>
          </w:rPr>
          <w:instrText xml:space="preserve"> PAGEREF _Toc19021942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6260DDF5"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3" w:history="1">
        <w:r w:rsidR="003D1CC6" w:rsidRPr="00D276ED">
          <w:rPr>
            <w:rStyle w:val="Hipervnculo"/>
            <w:rFonts w:cs="Times New Roman"/>
            <w:noProof/>
          </w:rPr>
          <w:t>3.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Open tender</w:t>
        </w:r>
        <w:r w:rsidR="003D1CC6">
          <w:rPr>
            <w:noProof/>
            <w:webHidden/>
          </w:rPr>
          <w:tab/>
        </w:r>
        <w:r w:rsidR="003D1CC6">
          <w:rPr>
            <w:noProof/>
            <w:webHidden/>
          </w:rPr>
          <w:fldChar w:fldCharType="begin"/>
        </w:r>
        <w:r w:rsidR="003D1CC6">
          <w:rPr>
            <w:noProof/>
            <w:webHidden/>
          </w:rPr>
          <w:instrText xml:space="preserve"> PAGEREF _Toc19021943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392FEB3A"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4" w:history="1">
        <w:r w:rsidR="003D1CC6" w:rsidRPr="00D276ED">
          <w:rPr>
            <w:rStyle w:val="Hipervnculo"/>
            <w:rFonts w:cs="Times New Roman"/>
            <w:noProof/>
          </w:rPr>
          <w:t>3.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Restricted tender</w:t>
        </w:r>
        <w:r w:rsidR="003D1CC6">
          <w:rPr>
            <w:noProof/>
            <w:webHidden/>
          </w:rPr>
          <w:tab/>
        </w:r>
        <w:r w:rsidR="003D1CC6">
          <w:rPr>
            <w:noProof/>
            <w:webHidden/>
          </w:rPr>
          <w:fldChar w:fldCharType="begin"/>
        </w:r>
        <w:r w:rsidR="003D1CC6">
          <w:rPr>
            <w:noProof/>
            <w:webHidden/>
          </w:rPr>
          <w:instrText xml:space="preserve"> PAGEREF _Toc19021944 \h </w:instrText>
        </w:r>
        <w:r w:rsidR="003D1CC6">
          <w:rPr>
            <w:noProof/>
            <w:webHidden/>
          </w:rPr>
        </w:r>
        <w:r w:rsidR="003D1CC6">
          <w:rPr>
            <w:noProof/>
            <w:webHidden/>
          </w:rPr>
          <w:fldChar w:fldCharType="separate"/>
        </w:r>
        <w:r w:rsidR="003D1CC6">
          <w:rPr>
            <w:noProof/>
            <w:webHidden/>
          </w:rPr>
          <w:t>4</w:t>
        </w:r>
        <w:r w:rsidR="003D1CC6">
          <w:rPr>
            <w:noProof/>
            <w:webHidden/>
          </w:rPr>
          <w:fldChar w:fldCharType="end"/>
        </w:r>
      </w:hyperlink>
    </w:p>
    <w:p w14:paraId="7E5FE722"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5" w:history="1">
        <w:r w:rsidR="003D1CC6" w:rsidRPr="00D276ED">
          <w:rPr>
            <w:rStyle w:val="Hipervnculo"/>
            <w:rFonts w:cs="Times New Roman"/>
            <w:noProof/>
          </w:rPr>
          <w:t>3.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ramework agreements</w:t>
        </w:r>
        <w:r w:rsidR="003D1CC6">
          <w:rPr>
            <w:noProof/>
            <w:webHidden/>
          </w:rPr>
          <w:tab/>
        </w:r>
        <w:r w:rsidR="003D1CC6">
          <w:rPr>
            <w:noProof/>
            <w:webHidden/>
          </w:rPr>
          <w:fldChar w:fldCharType="begin"/>
        </w:r>
        <w:r w:rsidR="003D1CC6">
          <w:rPr>
            <w:noProof/>
            <w:webHidden/>
          </w:rPr>
          <w:instrText xml:space="preserve"> PAGEREF _Toc19021945 \h </w:instrText>
        </w:r>
        <w:r w:rsidR="003D1CC6">
          <w:rPr>
            <w:noProof/>
            <w:webHidden/>
          </w:rPr>
        </w:r>
        <w:r w:rsidR="003D1CC6">
          <w:rPr>
            <w:noProof/>
            <w:webHidden/>
          </w:rPr>
          <w:fldChar w:fldCharType="separate"/>
        </w:r>
        <w:r w:rsidR="003D1CC6">
          <w:rPr>
            <w:noProof/>
            <w:webHidden/>
          </w:rPr>
          <w:t>5</w:t>
        </w:r>
        <w:r w:rsidR="003D1CC6">
          <w:rPr>
            <w:noProof/>
            <w:webHidden/>
          </w:rPr>
          <w:fldChar w:fldCharType="end"/>
        </w:r>
      </w:hyperlink>
    </w:p>
    <w:p w14:paraId="4033061A"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1946" w:history="1">
        <w:r w:rsidR="003D1CC6" w:rsidRPr="00D276ED">
          <w:rPr>
            <w:rStyle w:val="Hipervnculo"/>
            <w:noProof/>
          </w:rPr>
          <w:t>4</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System features</w:t>
        </w:r>
        <w:r w:rsidR="003D1CC6">
          <w:rPr>
            <w:noProof/>
            <w:webHidden/>
          </w:rPr>
          <w:tab/>
        </w:r>
        <w:r w:rsidR="003D1CC6">
          <w:rPr>
            <w:noProof/>
            <w:webHidden/>
          </w:rPr>
          <w:fldChar w:fldCharType="begin"/>
        </w:r>
        <w:r w:rsidR="003D1CC6">
          <w:rPr>
            <w:noProof/>
            <w:webHidden/>
          </w:rPr>
          <w:instrText xml:space="preserve"> PAGEREF _Toc19021946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007DEBF1"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47" w:history="1">
        <w:r w:rsidR="003D1CC6" w:rsidRPr="00D276ED">
          <w:rPr>
            <w:rStyle w:val="Hipervnculo"/>
            <w:rFonts w:cs="Times New Roman"/>
            <w:noProof/>
          </w:rPr>
          <w:t>4.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eb Portal</w:t>
        </w:r>
        <w:r w:rsidR="003D1CC6">
          <w:rPr>
            <w:noProof/>
            <w:webHidden/>
          </w:rPr>
          <w:tab/>
        </w:r>
        <w:r w:rsidR="003D1CC6">
          <w:rPr>
            <w:noProof/>
            <w:webHidden/>
          </w:rPr>
          <w:fldChar w:fldCharType="begin"/>
        </w:r>
        <w:r w:rsidR="003D1CC6">
          <w:rPr>
            <w:noProof/>
            <w:webHidden/>
          </w:rPr>
          <w:instrText xml:space="preserve"> PAGEREF _Toc19021947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79D11D8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48" w:history="1">
        <w:r w:rsidR="003D1CC6" w:rsidRPr="00D276ED">
          <w:rPr>
            <w:rStyle w:val="Hipervnculo"/>
            <w:rFonts w:cs="Times New Roman"/>
            <w:noProof/>
            <w:lang w:val="en-US"/>
          </w:rPr>
          <w:t>4.1.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48 \h </w:instrText>
        </w:r>
        <w:r w:rsidR="003D1CC6">
          <w:rPr>
            <w:noProof/>
            <w:webHidden/>
          </w:rPr>
        </w:r>
        <w:r w:rsidR="003D1CC6">
          <w:rPr>
            <w:noProof/>
            <w:webHidden/>
          </w:rPr>
          <w:fldChar w:fldCharType="separate"/>
        </w:r>
        <w:r w:rsidR="003D1CC6">
          <w:rPr>
            <w:noProof/>
            <w:webHidden/>
          </w:rPr>
          <w:t>7</w:t>
        </w:r>
        <w:r w:rsidR="003D1CC6">
          <w:rPr>
            <w:noProof/>
            <w:webHidden/>
          </w:rPr>
          <w:fldChar w:fldCharType="end"/>
        </w:r>
      </w:hyperlink>
    </w:p>
    <w:p w14:paraId="66664E28"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49" w:history="1">
        <w:r w:rsidR="003D1CC6" w:rsidRPr="00D276ED">
          <w:rPr>
            <w:rStyle w:val="Hipervnculo"/>
            <w:rFonts w:cs="Times New Roman"/>
            <w:noProof/>
            <w:lang w:val="en-US"/>
          </w:rPr>
          <w:t>4.1.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49 \h </w:instrText>
        </w:r>
        <w:r w:rsidR="003D1CC6">
          <w:rPr>
            <w:noProof/>
            <w:webHidden/>
          </w:rPr>
        </w:r>
        <w:r w:rsidR="003D1CC6">
          <w:rPr>
            <w:noProof/>
            <w:webHidden/>
          </w:rPr>
          <w:fldChar w:fldCharType="separate"/>
        </w:r>
        <w:r w:rsidR="003D1CC6">
          <w:rPr>
            <w:noProof/>
            <w:webHidden/>
          </w:rPr>
          <w:t>8</w:t>
        </w:r>
        <w:r w:rsidR="003D1CC6">
          <w:rPr>
            <w:noProof/>
            <w:webHidden/>
          </w:rPr>
          <w:fldChar w:fldCharType="end"/>
        </w:r>
      </w:hyperlink>
    </w:p>
    <w:p w14:paraId="7DD14DFD"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0" w:history="1">
        <w:r w:rsidR="003D1CC6" w:rsidRPr="00D276ED">
          <w:rPr>
            <w:rStyle w:val="Hipervnculo"/>
            <w:rFonts w:cs="Times New Roman"/>
            <w:noProof/>
            <w:lang w:val="en-US"/>
          </w:rPr>
          <w:t>4.1.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50 \h </w:instrText>
        </w:r>
        <w:r w:rsidR="003D1CC6">
          <w:rPr>
            <w:noProof/>
            <w:webHidden/>
          </w:rPr>
        </w:r>
        <w:r w:rsidR="003D1CC6">
          <w:rPr>
            <w:noProof/>
            <w:webHidden/>
          </w:rPr>
          <w:fldChar w:fldCharType="separate"/>
        </w:r>
        <w:r w:rsidR="003D1CC6">
          <w:rPr>
            <w:noProof/>
            <w:webHidden/>
          </w:rPr>
          <w:t>8</w:t>
        </w:r>
        <w:r w:rsidR="003D1CC6">
          <w:rPr>
            <w:noProof/>
            <w:webHidden/>
          </w:rPr>
          <w:fldChar w:fldCharType="end"/>
        </w:r>
      </w:hyperlink>
    </w:p>
    <w:p w14:paraId="61A9CD9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1" w:history="1">
        <w:r w:rsidR="003D1CC6" w:rsidRPr="00D276ED">
          <w:rPr>
            <w:rStyle w:val="Hipervnculo"/>
            <w:rFonts w:cs="Times New Roman"/>
            <w:noProof/>
            <w:lang w:val="en-US"/>
          </w:rPr>
          <w:t>4.1.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51 \h </w:instrText>
        </w:r>
        <w:r w:rsidR="003D1CC6">
          <w:rPr>
            <w:noProof/>
            <w:webHidden/>
          </w:rPr>
        </w:r>
        <w:r w:rsidR="003D1CC6">
          <w:rPr>
            <w:noProof/>
            <w:webHidden/>
          </w:rPr>
          <w:fldChar w:fldCharType="separate"/>
        </w:r>
        <w:r w:rsidR="003D1CC6">
          <w:rPr>
            <w:noProof/>
            <w:webHidden/>
          </w:rPr>
          <w:t>9</w:t>
        </w:r>
        <w:r w:rsidR="003D1CC6">
          <w:rPr>
            <w:noProof/>
            <w:webHidden/>
          </w:rPr>
          <w:fldChar w:fldCharType="end"/>
        </w:r>
      </w:hyperlink>
    </w:p>
    <w:p w14:paraId="4A41A65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2" w:history="1">
        <w:r w:rsidR="003D1CC6" w:rsidRPr="00D276ED">
          <w:rPr>
            <w:rStyle w:val="Hipervnculo"/>
            <w:rFonts w:cs="Times New Roman"/>
            <w:noProof/>
            <w:lang w:val="en-US"/>
          </w:rPr>
          <w:t>4.1.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52 \h </w:instrText>
        </w:r>
        <w:r w:rsidR="003D1CC6">
          <w:rPr>
            <w:noProof/>
            <w:webHidden/>
          </w:rPr>
        </w:r>
        <w:r w:rsidR="003D1CC6">
          <w:rPr>
            <w:noProof/>
            <w:webHidden/>
          </w:rPr>
          <w:fldChar w:fldCharType="separate"/>
        </w:r>
        <w:r w:rsidR="003D1CC6">
          <w:rPr>
            <w:noProof/>
            <w:webHidden/>
          </w:rPr>
          <w:t>10</w:t>
        </w:r>
        <w:r w:rsidR="003D1CC6">
          <w:rPr>
            <w:noProof/>
            <w:webHidden/>
          </w:rPr>
          <w:fldChar w:fldCharType="end"/>
        </w:r>
      </w:hyperlink>
    </w:p>
    <w:p w14:paraId="53969106"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53" w:history="1">
        <w:r w:rsidR="003D1CC6" w:rsidRPr="00D276ED">
          <w:rPr>
            <w:rStyle w:val="Hipervnculo"/>
            <w:rFonts w:cs="Times New Roman"/>
            <w:noProof/>
          </w:rPr>
          <w:t>4.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Planning</w:t>
        </w:r>
        <w:r w:rsidR="003D1CC6">
          <w:rPr>
            <w:noProof/>
            <w:webHidden/>
          </w:rPr>
          <w:tab/>
        </w:r>
        <w:r w:rsidR="003D1CC6">
          <w:rPr>
            <w:noProof/>
            <w:webHidden/>
          </w:rPr>
          <w:fldChar w:fldCharType="begin"/>
        </w:r>
        <w:r w:rsidR="003D1CC6">
          <w:rPr>
            <w:noProof/>
            <w:webHidden/>
          </w:rPr>
          <w:instrText xml:space="preserve"> PAGEREF _Toc19021953 \h </w:instrText>
        </w:r>
        <w:r w:rsidR="003D1CC6">
          <w:rPr>
            <w:noProof/>
            <w:webHidden/>
          </w:rPr>
        </w:r>
        <w:r w:rsidR="003D1CC6">
          <w:rPr>
            <w:noProof/>
            <w:webHidden/>
          </w:rPr>
          <w:fldChar w:fldCharType="separate"/>
        </w:r>
        <w:r w:rsidR="003D1CC6">
          <w:rPr>
            <w:noProof/>
            <w:webHidden/>
          </w:rPr>
          <w:t>11</w:t>
        </w:r>
        <w:r w:rsidR="003D1CC6">
          <w:rPr>
            <w:noProof/>
            <w:webHidden/>
          </w:rPr>
          <w:fldChar w:fldCharType="end"/>
        </w:r>
      </w:hyperlink>
    </w:p>
    <w:p w14:paraId="524668F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4" w:history="1">
        <w:r w:rsidR="003D1CC6" w:rsidRPr="00D276ED">
          <w:rPr>
            <w:rStyle w:val="Hipervnculo"/>
            <w:rFonts w:cs="Times New Roman"/>
            <w:noProof/>
            <w:lang w:val="en-US"/>
          </w:rPr>
          <w:t>4.2.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54 \h </w:instrText>
        </w:r>
        <w:r w:rsidR="003D1CC6">
          <w:rPr>
            <w:noProof/>
            <w:webHidden/>
          </w:rPr>
        </w:r>
        <w:r w:rsidR="003D1CC6">
          <w:rPr>
            <w:noProof/>
            <w:webHidden/>
          </w:rPr>
          <w:fldChar w:fldCharType="separate"/>
        </w:r>
        <w:r w:rsidR="003D1CC6">
          <w:rPr>
            <w:noProof/>
            <w:webHidden/>
          </w:rPr>
          <w:t>11</w:t>
        </w:r>
        <w:r w:rsidR="003D1CC6">
          <w:rPr>
            <w:noProof/>
            <w:webHidden/>
          </w:rPr>
          <w:fldChar w:fldCharType="end"/>
        </w:r>
      </w:hyperlink>
    </w:p>
    <w:p w14:paraId="7235F178"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5" w:history="1">
        <w:r w:rsidR="003D1CC6" w:rsidRPr="00D276ED">
          <w:rPr>
            <w:rStyle w:val="Hipervnculo"/>
            <w:rFonts w:cs="Times New Roman"/>
            <w:noProof/>
            <w:lang w:val="en-US"/>
          </w:rPr>
          <w:t>4.2.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55 \h </w:instrText>
        </w:r>
        <w:r w:rsidR="003D1CC6">
          <w:rPr>
            <w:noProof/>
            <w:webHidden/>
          </w:rPr>
        </w:r>
        <w:r w:rsidR="003D1CC6">
          <w:rPr>
            <w:noProof/>
            <w:webHidden/>
          </w:rPr>
          <w:fldChar w:fldCharType="separate"/>
        </w:r>
        <w:r w:rsidR="003D1CC6">
          <w:rPr>
            <w:noProof/>
            <w:webHidden/>
          </w:rPr>
          <w:t>12</w:t>
        </w:r>
        <w:r w:rsidR="003D1CC6">
          <w:rPr>
            <w:noProof/>
            <w:webHidden/>
          </w:rPr>
          <w:fldChar w:fldCharType="end"/>
        </w:r>
      </w:hyperlink>
    </w:p>
    <w:p w14:paraId="1A7D80B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6" w:history="1">
        <w:r w:rsidR="003D1CC6" w:rsidRPr="00D276ED">
          <w:rPr>
            <w:rStyle w:val="Hipervnculo"/>
            <w:rFonts w:cs="Times New Roman"/>
            <w:noProof/>
            <w:lang w:val="en-US"/>
          </w:rPr>
          <w:t>4.2.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56 \h </w:instrText>
        </w:r>
        <w:r w:rsidR="003D1CC6">
          <w:rPr>
            <w:noProof/>
            <w:webHidden/>
          </w:rPr>
        </w:r>
        <w:r w:rsidR="003D1CC6">
          <w:rPr>
            <w:noProof/>
            <w:webHidden/>
          </w:rPr>
          <w:fldChar w:fldCharType="separate"/>
        </w:r>
        <w:r w:rsidR="003D1CC6">
          <w:rPr>
            <w:noProof/>
            <w:webHidden/>
          </w:rPr>
          <w:t>12</w:t>
        </w:r>
        <w:r w:rsidR="003D1CC6">
          <w:rPr>
            <w:noProof/>
            <w:webHidden/>
          </w:rPr>
          <w:fldChar w:fldCharType="end"/>
        </w:r>
      </w:hyperlink>
    </w:p>
    <w:p w14:paraId="5BBF59D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7" w:history="1">
        <w:r w:rsidR="003D1CC6" w:rsidRPr="00D276ED">
          <w:rPr>
            <w:rStyle w:val="Hipervnculo"/>
            <w:rFonts w:cs="Times New Roman"/>
            <w:noProof/>
            <w:lang w:val="en-US"/>
          </w:rPr>
          <w:t>4.2.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57 \h </w:instrText>
        </w:r>
        <w:r w:rsidR="003D1CC6">
          <w:rPr>
            <w:noProof/>
            <w:webHidden/>
          </w:rPr>
        </w:r>
        <w:r w:rsidR="003D1CC6">
          <w:rPr>
            <w:noProof/>
            <w:webHidden/>
          </w:rPr>
          <w:fldChar w:fldCharType="separate"/>
        </w:r>
        <w:r w:rsidR="003D1CC6">
          <w:rPr>
            <w:noProof/>
            <w:webHidden/>
          </w:rPr>
          <w:t>16</w:t>
        </w:r>
        <w:r w:rsidR="003D1CC6">
          <w:rPr>
            <w:noProof/>
            <w:webHidden/>
          </w:rPr>
          <w:fldChar w:fldCharType="end"/>
        </w:r>
      </w:hyperlink>
    </w:p>
    <w:p w14:paraId="56E5C4B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58" w:history="1">
        <w:r w:rsidR="003D1CC6" w:rsidRPr="00D276ED">
          <w:rPr>
            <w:rStyle w:val="Hipervnculo"/>
            <w:rFonts w:cs="Times New Roman"/>
            <w:noProof/>
            <w:lang w:val="en-US"/>
          </w:rPr>
          <w:t>4.2.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58 \h </w:instrText>
        </w:r>
        <w:r w:rsidR="003D1CC6">
          <w:rPr>
            <w:noProof/>
            <w:webHidden/>
          </w:rPr>
        </w:r>
        <w:r w:rsidR="003D1CC6">
          <w:rPr>
            <w:noProof/>
            <w:webHidden/>
          </w:rPr>
          <w:fldChar w:fldCharType="separate"/>
        </w:r>
        <w:r w:rsidR="003D1CC6">
          <w:rPr>
            <w:noProof/>
            <w:webHidden/>
          </w:rPr>
          <w:t>16</w:t>
        </w:r>
        <w:r w:rsidR="003D1CC6">
          <w:rPr>
            <w:noProof/>
            <w:webHidden/>
          </w:rPr>
          <w:fldChar w:fldCharType="end"/>
        </w:r>
      </w:hyperlink>
    </w:p>
    <w:p w14:paraId="47B8DB94"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59" w:history="1">
        <w:r w:rsidR="003D1CC6" w:rsidRPr="00D276ED">
          <w:rPr>
            <w:rStyle w:val="Hipervnculo"/>
            <w:rFonts w:cs="Times New Roman"/>
            <w:noProof/>
          </w:rPr>
          <w:t>4.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Access</w:t>
        </w:r>
        <w:r w:rsidR="003D1CC6">
          <w:rPr>
            <w:noProof/>
            <w:webHidden/>
          </w:rPr>
          <w:tab/>
        </w:r>
        <w:r w:rsidR="003D1CC6">
          <w:rPr>
            <w:noProof/>
            <w:webHidden/>
          </w:rPr>
          <w:fldChar w:fldCharType="begin"/>
        </w:r>
        <w:r w:rsidR="003D1CC6">
          <w:rPr>
            <w:noProof/>
            <w:webHidden/>
          </w:rPr>
          <w:instrText xml:space="preserve"> PAGEREF _Toc19021959 \h </w:instrText>
        </w:r>
        <w:r w:rsidR="003D1CC6">
          <w:rPr>
            <w:noProof/>
            <w:webHidden/>
          </w:rPr>
        </w:r>
        <w:r w:rsidR="003D1CC6">
          <w:rPr>
            <w:noProof/>
            <w:webHidden/>
          </w:rPr>
          <w:fldChar w:fldCharType="separate"/>
        </w:r>
        <w:r w:rsidR="003D1CC6">
          <w:rPr>
            <w:noProof/>
            <w:webHidden/>
          </w:rPr>
          <w:t>17</w:t>
        </w:r>
        <w:r w:rsidR="003D1CC6">
          <w:rPr>
            <w:noProof/>
            <w:webHidden/>
          </w:rPr>
          <w:fldChar w:fldCharType="end"/>
        </w:r>
      </w:hyperlink>
    </w:p>
    <w:p w14:paraId="19CC859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0" w:history="1">
        <w:r w:rsidR="003D1CC6" w:rsidRPr="00D276ED">
          <w:rPr>
            <w:rStyle w:val="Hipervnculo"/>
            <w:rFonts w:cs="Times New Roman"/>
            <w:noProof/>
            <w:lang w:val="en-US"/>
          </w:rPr>
          <w:t>4.3.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60 \h </w:instrText>
        </w:r>
        <w:r w:rsidR="003D1CC6">
          <w:rPr>
            <w:noProof/>
            <w:webHidden/>
          </w:rPr>
        </w:r>
        <w:r w:rsidR="003D1CC6">
          <w:rPr>
            <w:noProof/>
            <w:webHidden/>
          </w:rPr>
          <w:fldChar w:fldCharType="separate"/>
        </w:r>
        <w:r w:rsidR="003D1CC6">
          <w:rPr>
            <w:noProof/>
            <w:webHidden/>
          </w:rPr>
          <w:t>17</w:t>
        </w:r>
        <w:r w:rsidR="003D1CC6">
          <w:rPr>
            <w:noProof/>
            <w:webHidden/>
          </w:rPr>
          <w:fldChar w:fldCharType="end"/>
        </w:r>
      </w:hyperlink>
    </w:p>
    <w:p w14:paraId="562E0756"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1" w:history="1">
        <w:r w:rsidR="003D1CC6" w:rsidRPr="00D276ED">
          <w:rPr>
            <w:rStyle w:val="Hipervnculo"/>
            <w:rFonts w:cs="Times New Roman"/>
            <w:noProof/>
            <w:lang w:val="en-US"/>
          </w:rPr>
          <w:t>4.3.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61 \h </w:instrText>
        </w:r>
        <w:r w:rsidR="003D1CC6">
          <w:rPr>
            <w:noProof/>
            <w:webHidden/>
          </w:rPr>
        </w:r>
        <w:r w:rsidR="003D1CC6">
          <w:rPr>
            <w:noProof/>
            <w:webHidden/>
          </w:rPr>
          <w:fldChar w:fldCharType="separate"/>
        </w:r>
        <w:r w:rsidR="003D1CC6">
          <w:rPr>
            <w:noProof/>
            <w:webHidden/>
          </w:rPr>
          <w:t>18</w:t>
        </w:r>
        <w:r w:rsidR="003D1CC6">
          <w:rPr>
            <w:noProof/>
            <w:webHidden/>
          </w:rPr>
          <w:fldChar w:fldCharType="end"/>
        </w:r>
      </w:hyperlink>
    </w:p>
    <w:p w14:paraId="3EDC566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2" w:history="1">
        <w:r w:rsidR="003D1CC6" w:rsidRPr="00D276ED">
          <w:rPr>
            <w:rStyle w:val="Hipervnculo"/>
            <w:rFonts w:cs="Times New Roman"/>
            <w:noProof/>
            <w:lang w:val="en-US"/>
          </w:rPr>
          <w:t>4.3.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62 \h </w:instrText>
        </w:r>
        <w:r w:rsidR="003D1CC6">
          <w:rPr>
            <w:noProof/>
            <w:webHidden/>
          </w:rPr>
        </w:r>
        <w:r w:rsidR="003D1CC6">
          <w:rPr>
            <w:noProof/>
            <w:webHidden/>
          </w:rPr>
          <w:fldChar w:fldCharType="separate"/>
        </w:r>
        <w:r w:rsidR="003D1CC6">
          <w:rPr>
            <w:noProof/>
            <w:webHidden/>
          </w:rPr>
          <w:t>18</w:t>
        </w:r>
        <w:r w:rsidR="003D1CC6">
          <w:rPr>
            <w:noProof/>
            <w:webHidden/>
          </w:rPr>
          <w:fldChar w:fldCharType="end"/>
        </w:r>
      </w:hyperlink>
    </w:p>
    <w:p w14:paraId="25EB269A"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3" w:history="1">
        <w:r w:rsidR="003D1CC6" w:rsidRPr="00D276ED">
          <w:rPr>
            <w:rStyle w:val="Hipervnculo"/>
            <w:rFonts w:cs="Times New Roman"/>
            <w:noProof/>
            <w:lang w:val="en-US"/>
          </w:rPr>
          <w:t>4.3.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63 \h </w:instrText>
        </w:r>
        <w:r w:rsidR="003D1CC6">
          <w:rPr>
            <w:noProof/>
            <w:webHidden/>
          </w:rPr>
        </w:r>
        <w:r w:rsidR="003D1CC6">
          <w:rPr>
            <w:noProof/>
            <w:webHidden/>
          </w:rPr>
          <w:fldChar w:fldCharType="separate"/>
        </w:r>
        <w:r w:rsidR="003D1CC6">
          <w:rPr>
            <w:noProof/>
            <w:webHidden/>
          </w:rPr>
          <w:t>19</w:t>
        </w:r>
        <w:r w:rsidR="003D1CC6">
          <w:rPr>
            <w:noProof/>
            <w:webHidden/>
          </w:rPr>
          <w:fldChar w:fldCharType="end"/>
        </w:r>
      </w:hyperlink>
    </w:p>
    <w:p w14:paraId="4934A77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4" w:history="1">
        <w:r w:rsidR="003D1CC6" w:rsidRPr="00D276ED">
          <w:rPr>
            <w:rStyle w:val="Hipervnculo"/>
            <w:rFonts w:cs="Times New Roman"/>
            <w:noProof/>
            <w:lang w:val="en-US"/>
          </w:rPr>
          <w:t>4.3.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64 \h </w:instrText>
        </w:r>
        <w:r w:rsidR="003D1CC6">
          <w:rPr>
            <w:noProof/>
            <w:webHidden/>
          </w:rPr>
        </w:r>
        <w:r w:rsidR="003D1CC6">
          <w:rPr>
            <w:noProof/>
            <w:webHidden/>
          </w:rPr>
          <w:fldChar w:fldCharType="separate"/>
        </w:r>
        <w:r w:rsidR="003D1CC6">
          <w:rPr>
            <w:noProof/>
            <w:webHidden/>
          </w:rPr>
          <w:t>19</w:t>
        </w:r>
        <w:r w:rsidR="003D1CC6">
          <w:rPr>
            <w:noProof/>
            <w:webHidden/>
          </w:rPr>
          <w:fldChar w:fldCharType="end"/>
        </w:r>
      </w:hyperlink>
    </w:p>
    <w:p w14:paraId="0409E2BE"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65" w:history="1">
        <w:r w:rsidR="003D1CC6" w:rsidRPr="00D276ED">
          <w:rPr>
            <w:rStyle w:val="Hipervnculo"/>
            <w:rFonts w:cs="Times New Roman"/>
            <w:noProof/>
          </w:rPr>
          <w:t>4.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Notices</w:t>
        </w:r>
        <w:r w:rsidR="003D1CC6">
          <w:rPr>
            <w:noProof/>
            <w:webHidden/>
          </w:rPr>
          <w:tab/>
        </w:r>
        <w:r w:rsidR="003D1CC6">
          <w:rPr>
            <w:noProof/>
            <w:webHidden/>
          </w:rPr>
          <w:fldChar w:fldCharType="begin"/>
        </w:r>
        <w:r w:rsidR="003D1CC6">
          <w:rPr>
            <w:noProof/>
            <w:webHidden/>
          </w:rPr>
          <w:instrText xml:space="preserve"> PAGEREF _Toc19021965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0A4C4A5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6" w:history="1">
        <w:r w:rsidR="003D1CC6" w:rsidRPr="00D276ED">
          <w:rPr>
            <w:rStyle w:val="Hipervnculo"/>
            <w:rFonts w:cs="Times New Roman"/>
            <w:noProof/>
            <w:lang w:val="en-US"/>
          </w:rPr>
          <w:t>4.4.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66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2BCC079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7" w:history="1">
        <w:r w:rsidR="003D1CC6" w:rsidRPr="00D276ED">
          <w:rPr>
            <w:rStyle w:val="Hipervnculo"/>
            <w:rFonts w:cs="Times New Roman"/>
            <w:noProof/>
            <w:lang w:val="en-US"/>
          </w:rPr>
          <w:t>4.4.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67 \h </w:instrText>
        </w:r>
        <w:r w:rsidR="003D1CC6">
          <w:rPr>
            <w:noProof/>
            <w:webHidden/>
          </w:rPr>
        </w:r>
        <w:r w:rsidR="003D1CC6">
          <w:rPr>
            <w:noProof/>
            <w:webHidden/>
          </w:rPr>
          <w:fldChar w:fldCharType="separate"/>
        </w:r>
        <w:r w:rsidR="003D1CC6">
          <w:rPr>
            <w:noProof/>
            <w:webHidden/>
          </w:rPr>
          <w:t>20</w:t>
        </w:r>
        <w:r w:rsidR="003D1CC6">
          <w:rPr>
            <w:noProof/>
            <w:webHidden/>
          </w:rPr>
          <w:fldChar w:fldCharType="end"/>
        </w:r>
      </w:hyperlink>
    </w:p>
    <w:p w14:paraId="4D4B7FCC"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8" w:history="1">
        <w:r w:rsidR="003D1CC6" w:rsidRPr="00D276ED">
          <w:rPr>
            <w:rStyle w:val="Hipervnculo"/>
            <w:rFonts w:cs="Times New Roman"/>
            <w:noProof/>
            <w:lang w:val="en-US"/>
          </w:rPr>
          <w:t>4.4.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68 \h </w:instrText>
        </w:r>
        <w:r w:rsidR="003D1CC6">
          <w:rPr>
            <w:noProof/>
            <w:webHidden/>
          </w:rPr>
        </w:r>
        <w:r w:rsidR="003D1CC6">
          <w:rPr>
            <w:noProof/>
            <w:webHidden/>
          </w:rPr>
          <w:fldChar w:fldCharType="separate"/>
        </w:r>
        <w:r w:rsidR="003D1CC6">
          <w:rPr>
            <w:noProof/>
            <w:webHidden/>
          </w:rPr>
          <w:t>21</w:t>
        </w:r>
        <w:r w:rsidR="003D1CC6">
          <w:rPr>
            <w:noProof/>
            <w:webHidden/>
          </w:rPr>
          <w:fldChar w:fldCharType="end"/>
        </w:r>
      </w:hyperlink>
    </w:p>
    <w:p w14:paraId="6472967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69" w:history="1">
        <w:r w:rsidR="003D1CC6" w:rsidRPr="00D276ED">
          <w:rPr>
            <w:rStyle w:val="Hipervnculo"/>
            <w:rFonts w:cs="Times New Roman"/>
            <w:noProof/>
            <w:lang w:val="en-US"/>
          </w:rPr>
          <w:t>4.4.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69 \h </w:instrText>
        </w:r>
        <w:r w:rsidR="003D1CC6">
          <w:rPr>
            <w:noProof/>
            <w:webHidden/>
          </w:rPr>
        </w:r>
        <w:r w:rsidR="003D1CC6">
          <w:rPr>
            <w:noProof/>
            <w:webHidden/>
          </w:rPr>
          <w:fldChar w:fldCharType="separate"/>
        </w:r>
        <w:r w:rsidR="003D1CC6">
          <w:rPr>
            <w:noProof/>
            <w:webHidden/>
          </w:rPr>
          <w:t>22</w:t>
        </w:r>
        <w:r w:rsidR="003D1CC6">
          <w:rPr>
            <w:noProof/>
            <w:webHidden/>
          </w:rPr>
          <w:fldChar w:fldCharType="end"/>
        </w:r>
      </w:hyperlink>
    </w:p>
    <w:p w14:paraId="1B02450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0" w:history="1">
        <w:r w:rsidR="003D1CC6" w:rsidRPr="00D276ED">
          <w:rPr>
            <w:rStyle w:val="Hipervnculo"/>
            <w:rFonts w:cs="Times New Roman"/>
            <w:noProof/>
            <w:lang w:val="en-US"/>
          </w:rPr>
          <w:t>4.4.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70 \h </w:instrText>
        </w:r>
        <w:r w:rsidR="003D1CC6">
          <w:rPr>
            <w:noProof/>
            <w:webHidden/>
          </w:rPr>
        </w:r>
        <w:r w:rsidR="003D1CC6">
          <w:rPr>
            <w:noProof/>
            <w:webHidden/>
          </w:rPr>
          <w:fldChar w:fldCharType="separate"/>
        </w:r>
        <w:r w:rsidR="003D1CC6">
          <w:rPr>
            <w:noProof/>
            <w:webHidden/>
          </w:rPr>
          <w:t>22</w:t>
        </w:r>
        <w:r w:rsidR="003D1CC6">
          <w:rPr>
            <w:noProof/>
            <w:webHidden/>
          </w:rPr>
          <w:fldChar w:fldCharType="end"/>
        </w:r>
      </w:hyperlink>
    </w:p>
    <w:p w14:paraId="411E8DBC"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71" w:history="1">
        <w:r w:rsidR="003D1CC6" w:rsidRPr="00D276ED">
          <w:rPr>
            <w:rStyle w:val="Hipervnculo"/>
            <w:rFonts w:cs="Times New Roman"/>
            <w:noProof/>
          </w:rPr>
          <w:t>4.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Clarification</w:t>
        </w:r>
        <w:r w:rsidR="003D1CC6">
          <w:rPr>
            <w:noProof/>
            <w:webHidden/>
          </w:rPr>
          <w:tab/>
        </w:r>
        <w:r w:rsidR="003D1CC6">
          <w:rPr>
            <w:noProof/>
            <w:webHidden/>
          </w:rPr>
          <w:fldChar w:fldCharType="begin"/>
        </w:r>
        <w:r w:rsidR="003D1CC6">
          <w:rPr>
            <w:noProof/>
            <w:webHidden/>
          </w:rPr>
          <w:instrText xml:space="preserve"> PAGEREF _Toc19021971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4C30329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2" w:history="1">
        <w:r w:rsidR="003D1CC6" w:rsidRPr="00D276ED">
          <w:rPr>
            <w:rStyle w:val="Hipervnculo"/>
            <w:rFonts w:cs="Times New Roman"/>
            <w:noProof/>
            <w:lang w:val="en-US"/>
          </w:rPr>
          <w:t>4.5.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72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7012E8F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3" w:history="1">
        <w:r w:rsidR="003D1CC6" w:rsidRPr="00D276ED">
          <w:rPr>
            <w:rStyle w:val="Hipervnculo"/>
            <w:rFonts w:cs="Times New Roman"/>
            <w:noProof/>
            <w:lang w:val="en-US"/>
          </w:rPr>
          <w:t>4.5.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73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2080E29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4" w:history="1">
        <w:r w:rsidR="003D1CC6" w:rsidRPr="00D276ED">
          <w:rPr>
            <w:rStyle w:val="Hipervnculo"/>
            <w:rFonts w:cs="Times New Roman"/>
            <w:noProof/>
            <w:lang w:val="en-US"/>
          </w:rPr>
          <w:t>4.5.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74 \h </w:instrText>
        </w:r>
        <w:r w:rsidR="003D1CC6">
          <w:rPr>
            <w:noProof/>
            <w:webHidden/>
          </w:rPr>
        </w:r>
        <w:r w:rsidR="003D1CC6">
          <w:rPr>
            <w:noProof/>
            <w:webHidden/>
          </w:rPr>
          <w:fldChar w:fldCharType="separate"/>
        </w:r>
        <w:r w:rsidR="003D1CC6">
          <w:rPr>
            <w:noProof/>
            <w:webHidden/>
          </w:rPr>
          <w:t>23</w:t>
        </w:r>
        <w:r w:rsidR="003D1CC6">
          <w:rPr>
            <w:noProof/>
            <w:webHidden/>
          </w:rPr>
          <w:fldChar w:fldCharType="end"/>
        </w:r>
      </w:hyperlink>
    </w:p>
    <w:p w14:paraId="0B827D9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5" w:history="1">
        <w:r w:rsidR="003D1CC6" w:rsidRPr="00D276ED">
          <w:rPr>
            <w:rStyle w:val="Hipervnculo"/>
            <w:rFonts w:cs="Times New Roman"/>
            <w:noProof/>
            <w:lang w:val="en-US"/>
          </w:rPr>
          <w:t>4.5.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75 \h </w:instrText>
        </w:r>
        <w:r w:rsidR="003D1CC6">
          <w:rPr>
            <w:noProof/>
            <w:webHidden/>
          </w:rPr>
        </w:r>
        <w:r w:rsidR="003D1CC6">
          <w:rPr>
            <w:noProof/>
            <w:webHidden/>
          </w:rPr>
          <w:fldChar w:fldCharType="separate"/>
        </w:r>
        <w:r w:rsidR="003D1CC6">
          <w:rPr>
            <w:noProof/>
            <w:webHidden/>
          </w:rPr>
          <w:t>24</w:t>
        </w:r>
        <w:r w:rsidR="003D1CC6">
          <w:rPr>
            <w:noProof/>
            <w:webHidden/>
          </w:rPr>
          <w:fldChar w:fldCharType="end"/>
        </w:r>
      </w:hyperlink>
    </w:p>
    <w:p w14:paraId="2818306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6" w:history="1">
        <w:r w:rsidR="003D1CC6" w:rsidRPr="00D276ED">
          <w:rPr>
            <w:rStyle w:val="Hipervnculo"/>
            <w:rFonts w:cs="Times New Roman"/>
            <w:noProof/>
            <w:lang w:val="en-US"/>
          </w:rPr>
          <w:t>4.5.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76 \h </w:instrText>
        </w:r>
        <w:r w:rsidR="003D1CC6">
          <w:rPr>
            <w:noProof/>
            <w:webHidden/>
          </w:rPr>
        </w:r>
        <w:r w:rsidR="003D1CC6">
          <w:rPr>
            <w:noProof/>
            <w:webHidden/>
          </w:rPr>
          <w:fldChar w:fldCharType="separate"/>
        </w:r>
        <w:r w:rsidR="003D1CC6">
          <w:rPr>
            <w:noProof/>
            <w:webHidden/>
          </w:rPr>
          <w:t>25</w:t>
        </w:r>
        <w:r w:rsidR="003D1CC6">
          <w:rPr>
            <w:noProof/>
            <w:webHidden/>
          </w:rPr>
          <w:fldChar w:fldCharType="end"/>
        </w:r>
      </w:hyperlink>
    </w:p>
    <w:p w14:paraId="43054AD0"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77" w:history="1">
        <w:r w:rsidR="003D1CC6" w:rsidRPr="00D276ED">
          <w:rPr>
            <w:rStyle w:val="Hipervnculo"/>
            <w:rFonts w:cs="Times New Roman"/>
            <w:noProof/>
          </w:rPr>
          <w:t>4.6</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Submission</w:t>
        </w:r>
        <w:r w:rsidR="003D1CC6">
          <w:rPr>
            <w:noProof/>
            <w:webHidden/>
          </w:rPr>
          <w:tab/>
        </w:r>
        <w:r w:rsidR="003D1CC6">
          <w:rPr>
            <w:noProof/>
            <w:webHidden/>
          </w:rPr>
          <w:fldChar w:fldCharType="begin"/>
        </w:r>
        <w:r w:rsidR="003D1CC6">
          <w:rPr>
            <w:noProof/>
            <w:webHidden/>
          </w:rPr>
          <w:instrText xml:space="preserve"> PAGEREF _Toc19021977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3D13E946"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8" w:history="1">
        <w:r w:rsidR="003D1CC6" w:rsidRPr="00D276ED">
          <w:rPr>
            <w:rStyle w:val="Hipervnculo"/>
            <w:rFonts w:cs="Times New Roman"/>
            <w:noProof/>
            <w:lang w:val="en-US"/>
          </w:rPr>
          <w:t>4.6.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78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3FE908D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79" w:history="1">
        <w:r w:rsidR="003D1CC6" w:rsidRPr="00D276ED">
          <w:rPr>
            <w:rStyle w:val="Hipervnculo"/>
            <w:rFonts w:cs="Times New Roman"/>
            <w:noProof/>
            <w:lang w:val="en-US"/>
          </w:rPr>
          <w:t>4.6.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79 \h </w:instrText>
        </w:r>
        <w:r w:rsidR="003D1CC6">
          <w:rPr>
            <w:noProof/>
            <w:webHidden/>
          </w:rPr>
        </w:r>
        <w:r w:rsidR="003D1CC6">
          <w:rPr>
            <w:noProof/>
            <w:webHidden/>
          </w:rPr>
          <w:fldChar w:fldCharType="separate"/>
        </w:r>
        <w:r w:rsidR="003D1CC6">
          <w:rPr>
            <w:noProof/>
            <w:webHidden/>
          </w:rPr>
          <w:t>26</w:t>
        </w:r>
        <w:r w:rsidR="003D1CC6">
          <w:rPr>
            <w:noProof/>
            <w:webHidden/>
          </w:rPr>
          <w:fldChar w:fldCharType="end"/>
        </w:r>
      </w:hyperlink>
    </w:p>
    <w:p w14:paraId="6A059F0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0" w:history="1">
        <w:r w:rsidR="003D1CC6" w:rsidRPr="00D276ED">
          <w:rPr>
            <w:rStyle w:val="Hipervnculo"/>
            <w:rFonts w:cs="Times New Roman"/>
            <w:noProof/>
            <w:lang w:val="en-US"/>
          </w:rPr>
          <w:t>4.6.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80 \h </w:instrText>
        </w:r>
        <w:r w:rsidR="003D1CC6">
          <w:rPr>
            <w:noProof/>
            <w:webHidden/>
          </w:rPr>
        </w:r>
        <w:r w:rsidR="003D1CC6">
          <w:rPr>
            <w:noProof/>
            <w:webHidden/>
          </w:rPr>
          <w:fldChar w:fldCharType="separate"/>
        </w:r>
        <w:r w:rsidR="003D1CC6">
          <w:rPr>
            <w:noProof/>
            <w:webHidden/>
          </w:rPr>
          <w:t>27</w:t>
        </w:r>
        <w:r w:rsidR="003D1CC6">
          <w:rPr>
            <w:noProof/>
            <w:webHidden/>
          </w:rPr>
          <w:fldChar w:fldCharType="end"/>
        </w:r>
      </w:hyperlink>
    </w:p>
    <w:p w14:paraId="74B20DA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1" w:history="1">
        <w:r w:rsidR="003D1CC6" w:rsidRPr="00D276ED">
          <w:rPr>
            <w:rStyle w:val="Hipervnculo"/>
            <w:rFonts w:cs="Times New Roman"/>
            <w:noProof/>
            <w:lang w:val="en-US"/>
          </w:rPr>
          <w:t>4.6.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81 \h </w:instrText>
        </w:r>
        <w:r w:rsidR="003D1CC6">
          <w:rPr>
            <w:noProof/>
            <w:webHidden/>
          </w:rPr>
        </w:r>
        <w:r w:rsidR="003D1CC6">
          <w:rPr>
            <w:noProof/>
            <w:webHidden/>
          </w:rPr>
          <w:fldChar w:fldCharType="separate"/>
        </w:r>
        <w:r w:rsidR="003D1CC6">
          <w:rPr>
            <w:noProof/>
            <w:webHidden/>
          </w:rPr>
          <w:t>28</w:t>
        </w:r>
        <w:r w:rsidR="003D1CC6">
          <w:rPr>
            <w:noProof/>
            <w:webHidden/>
          </w:rPr>
          <w:fldChar w:fldCharType="end"/>
        </w:r>
      </w:hyperlink>
    </w:p>
    <w:p w14:paraId="6DC3B30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2" w:history="1">
        <w:r w:rsidR="003D1CC6" w:rsidRPr="00D276ED">
          <w:rPr>
            <w:rStyle w:val="Hipervnculo"/>
            <w:rFonts w:cs="Times New Roman"/>
            <w:noProof/>
            <w:lang w:val="en-US"/>
          </w:rPr>
          <w:t>4.6.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82 \h </w:instrText>
        </w:r>
        <w:r w:rsidR="003D1CC6">
          <w:rPr>
            <w:noProof/>
            <w:webHidden/>
          </w:rPr>
        </w:r>
        <w:r w:rsidR="003D1CC6">
          <w:rPr>
            <w:noProof/>
            <w:webHidden/>
          </w:rPr>
          <w:fldChar w:fldCharType="separate"/>
        </w:r>
        <w:r w:rsidR="003D1CC6">
          <w:rPr>
            <w:noProof/>
            <w:webHidden/>
          </w:rPr>
          <w:t>28</w:t>
        </w:r>
        <w:r w:rsidR="003D1CC6">
          <w:rPr>
            <w:noProof/>
            <w:webHidden/>
          </w:rPr>
          <w:fldChar w:fldCharType="end"/>
        </w:r>
      </w:hyperlink>
    </w:p>
    <w:p w14:paraId="07B75C06"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83" w:history="1">
        <w:r w:rsidR="003D1CC6" w:rsidRPr="00D276ED">
          <w:rPr>
            <w:rStyle w:val="Hipervnculo"/>
            <w:rFonts w:cs="Times New Roman"/>
            <w:noProof/>
          </w:rPr>
          <w:t>4.7</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Qualification</w:t>
        </w:r>
        <w:r w:rsidR="003D1CC6">
          <w:rPr>
            <w:noProof/>
            <w:webHidden/>
          </w:rPr>
          <w:tab/>
        </w:r>
        <w:r w:rsidR="003D1CC6">
          <w:rPr>
            <w:noProof/>
            <w:webHidden/>
          </w:rPr>
          <w:fldChar w:fldCharType="begin"/>
        </w:r>
        <w:r w:rsidR="003D1CC6">
          <w:rPr>
            <w:noProof/>
            <w:webHidden/>
          </w:rPr>
          <w:instrText xml:space="preserve"> PAGEREF _Toc19021983 \h </w:instrText>
        </w:r>
        <w:r w:rsidR="003D1CC6">
          <w:rPr>
            <w:noProof/>
            <w:webHidden/>
          </w:rPr>
        </w:r>
        <w:r w:rsidR="003D1CC6">
          <w:rPr>
            <w:noProof/>
            <w:webHidden/>
          </w:rPr>
          <w:fldChar w:fldCharType="separate"/>
        </w:r>
        <w:r w:rsidR="003D1CC6">
          <w:rPr>
            <w:noProof/>
            <w:webHidden/>
          </w:rPr>
          <w:t>29</w:t>
        </w:r>
        <w:r w:rsidR="003D1CC6">
          <w:rPr>
            <w:noProof/>
            <w:webHidden/>
          </w:rPr>
          <w:fldChar w:fldCharType="end"/>
        </w:r>
      </w:hyperlink>
    </w:p>
    <w:p w14:paraId="2052153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4" w:history="1">
        <w:r w:rsidR="003D1CC6" w:rsidRPr="00D276ED">
          <w:rPr>
            <w:rStyle w:val="Hipervnculo"/>
            <w:rFonts w:cs="Times New Roman"/>
            <w:noProof/>
            <w:lang w:val="en-US"/>
          </w:rPr>
          <w:t>4.7.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84 \h </w:instrText>
        </w:r>
        <w:r w:rsidR="003D1CC6">
          <w:rPr>
            <w:noProof/>
            <w:webHidden/>
          </w:rPr>
        </w:r>
        <w:r w:rsidR="003D1CC6">
          <w:rPr>
            <w:noProof/>
            <w:webHidden/>
          </w:rPr>
          <w:fldChar w:fldCharType="separate"/>
        </w:r>
        <w:r w:rsidR="003D1CC6">
          <w:rPr>
            <w:noProof/>
            <w:webHidden/>
          </w:rPr>
          <w:t>29</w:t>
        </w:r>
        <w:r w:rsidR="003D1CC6">
          <w:rPr>
            <w:noProof/>
            <w:webHidden/>
          </w:rPr>
          <w:fldChar w:fldCharType="end"/>
        </w:r>
      </w:hyperlink>
    </w:p>
    <w:p w14:paraId="0805B4C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5" w:history="1">
        <w:r w:rsidR="003D1CC6" w:rsidRPr="00D276ED">
          <w:rPr>
            <w:rStyle w:val="Hipervnculo"/>
            <w:rFonts w:cs="Times New Roman"/>
            <w:noProof/>
            <w:lang w:val="en-US"/>
          </w:rPr>
          <w:t>4.7.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85 \h </w:instrText>
        </w:r>
        <w:r w:rsidR="003D1CC6">
          <w:rPr>
            <w:noProof/>
            <w:webHidden/>
          </w:rPr>
        </w:r>
        <w:r w:rsidR="003D1CC6">
          <w:rPr>
            <w:noProof/>
            <w:webHidden/>
          </w:rPr>
          <w:fldChar w:fldCharType="separate"/>
        </w:r>
        <w:r w:rsidR="003D1CC6">
          <w:rPr>
            <w:noProof/>
            <w:webHidden/>
          </w:rPr>
          <w:t>30</w:t>
        </w:r>
        <w:r w:rsidR="003D1CC6">
          <w:rPr>
            <w:noProof/>
            <w:webHidden/>
          </w:rPr>
          <w:fldChar w:fldCharType="end"/>
        </w:r>
      </w:hyperlink>
    </w:p>
    <w:p w14:paraId="5DF60F0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6" w:history="1">
        <w:r w:rsidR="003D1CC6" w:rsidRPr="00D276ED">
          <w:rPr>
            <w:rStyle w:val="Hipervnculo"/>
            <w:rFonts w:cs="Times New Roman"/>
            <w:noProof/>
            <w:lang w:val="en-US"/>
          </w:rPr>
          <w:t>4.7.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86 \h </w:instrText>
        </w:r>
        <w:r w:rsidR="003D1CC6">
          <w:rPr>
            <w:noProof/>
            <w:webHidden/>
          </w:rPr>
        </w:r>
        <w:r w:rsidR="003D1CC6">
          <w:rPr>
            <w:noProof/>
            <w:webHidden/>
          </w:rPr>
          <w:fldChar w:fldCharType="separate"/>
        </w:r>
        <w:r w:rsidR="003D1CC6">
          <w:rPr>
            <w:noProof/>
            <w:webHidden/>
          </w:rPr>
          <w:t>30</w:t>
        </w:r>
        <w:r w:rsidR="003D1CC6">
          <w:rPr>
            <w:noProof/>
            <w:webHidden/>
          </w:rPr>
          <w:fldChar w:fldCharType="end"/>
        </w:r>
      </w:hyperlink>
    </w:p>
    <w:p w14:paraId="43ABC20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7" w:history="1">
        <w:r w:rsidR="003D1CC6" w:rsidRPr="00D276ED">
          <w:rPr>
            <w:rStyle w:val="Hipervnculo"/>
            <w:rFonts w:cs="Times New Roman"/>
            <w:noProof/>
            <w:lang w:val="en-US"/>
          </w:rPr>
          <w:t>4.7.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87 \h </w:instrText>
        </w:r>
        <w:r w:rsidR="003D1CC6">
          <w:rPr>
            <w:noProof/>
            <w:webHidden/>
          </w:rPr>
        </w:r>
        <w:r w:rsidR="003D1CC6">
          <w:rPr>
            <w:noProof/>
            <w:webHidden/>
          </w:rPr>
          <w:fldChar w:fldCharType="separate"/>
        </w:r>
        <w:r w:rsidR="003D1CC6">
          <w:rPr>
            <w:noProof/>
            <w:webHidden/>
          </w:rPr>
          <w:t>31</w:t>
        </w:r>
        <w:r w:rsidR="003D1CC6">
          <w:rPr>
            <w:noProof/>
            <w:webHidden/>
          </w:rPr>
          <w:fldChar w:fldCharType="end"/>
        </w:r>
      </w:hyperlink>
    </w:p>
    <w:p w14:paraId="2F40819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88" w:history="1">
        <w:r w:rsidR="003D1CC6" w:rsidRPr="00D276ED">
          <w:rPr>
            <w:rStyle w:val="Hipervnculo"/>
            <w:rFonts w:cs="Times New Roman"/>
            <w:noProof/>
            <w:lang w:val="en-US"/>
          </w:rPr>
          <w:t>4.7.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88 \h </w:instrText>
        </w:r>
        <w:r w:rsidR="003D1CC6">
          <w:rPr>
            <w:noProof/>
            <w:webHidden/>
          </w:rPr>
        </w:r>
        <w:r w:rsidR="003D1CC6">
          <w:rPr>
            <w:noProof/>
            <w:webHidden/>
          </w:rPr>
          <w:fldChar w:fldCharType="separate"/>
        </w:r>
        <w:r w:rsidR="003D1CC6">
          <w:rPr>
            <w:noProof/>
            <w:webHidden/>
          </w:rPr>
          <w:t>32</w:t>
        </w:r>
        <w:r w:rsidR="003D1CC6">
          <w:rPr>
            <w:noProof/>
            <w:webHidden/>
          </w:rPr>
          <w:fldChar w:fldCharType="end"/>
        </w:r>
      </w:hyperlink>
    </w:p>
    <w:p w14:paraId="58B8EE13"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89" w:history="1">
        <w:r w:rsidR="003D1CC6" w:rsidRPr="00D276ED">
          <w:rPr>
            <w:rStyle w:val="Hipervnculo"/>
            <w:rFonts w:cs="Times New Roman"/>
            <w:noProof/>
          </w:rPr>
          <w:t>4.8</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Auction</w:t>
        </w:r>
        <w:r w:rsidR="003D1CC6">
          <w:rPr>
            <w:noProof/>
            <w:webHidden/>
          </w:rPr>
          <w:tab/>
        </w:r>
        <w:r w:rsidR="003D1CC6">
          <w:rPr>
            <w:noProof/>
            <w:webHidden/>
          </w:rPr>
          <w:fldChar w:fldCharType="begin"/>
        </w:r>
        <w:r w:rsidR="003D1CC6">
          <w:rPr>
            <w:noProof/>
            <w:webHidden/>
          </w:rPr>
          <w:instrText xml:space="preserve"> PAGEREF _Toc19021989 \h </w:instrText>
        </w:r>
        <w:r w:rsidR="003D1CC6">
          <w:rPr>
            <w:noProof/>
            <w:webHidden/>
          </w:rPr>
        </w:r>
        <w:r w:rsidR="003D1CC6">
          <w:rPr>
            <w:noProof/>
            <w:webHidden/>
          </w:rPr>
          <w:fldChar w:fldCharType="separate"/>
        </w:r>
        <w:r w:rsidR="003D1CC6">
          <w:rPr>
            <w:noProof/>
            <w:webHidden/>
          </w:rPr>
          <w:t>33</w:t>
        </w:r>
        <w:r w:rsidR="003D1CC6">
          <w:rPr>
            <w:noProof/>
            <w:webHidden/>
          </w:rPr>
          <w:fldChar w:fldCharType="end"/>
        </w:r>
      </w:hyperlink>
    </w:p>
    <w:p w14:paraId="499235C7"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0" w:history="1">
        <w:r w:rsidR="003D1CC6" w:rsidRPr="00D276ED">
          <w:rPr>
            <w:rStyle w:val="Hipervnculo"/>
            <w:rFonts w:cs="Times New Roman"/>
            <w:noProof/>
            <w:lang w:val="en-US"/>
          </w:rPr>
          <w:t>4.8.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90 \h </w:instrText>
        </w:r>
        <w:r w:rsidR="003D1CC6">
          <w:rPr>
            <w:noProof/>
            <w:webHidden/>
          </w:rPr>
        </w:r>
        <w:r w:rsidR="003D1CC6">
          <w:rPr>
            <w:noProof/>
            <w:webHidden/>
          </w:rPr>
          <w:fldChar w:fldCharType="separate"/>
        </w:r>
        <w:r w:rsidR="003D1CC6">
          <w:rPr>
            <w:noProof/>
            <w:webHidden/>
          </w:rPr>
          <w:t>33</w:t>
        </w:r>
        <w:r w:rsidR="003D1CC6">
          <w:rPr>
            <w:noProof/>
            <w:webHidden/>
          </w:rPr>
          <w:fldChar w:fldCharType="end"/>
        </w:r>
      </w:hyperlink>
    </w:p>
    <w:p w14:paraId="0925FC3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1" w:history="1">
        <w:r w:rsidR="003D1CC6" w:rsidRPr="00D276ED">
          <w:rPr>
            <w:rStyle w:val="Hipervnculo"/>
            <w:rFonts w:cs="Times New Roman"/>
            <w:noProof/>
            <w:lang w:val="en-US"/>
          </w:rPr>
          <w:t>4.8.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91 \h </w:instrText>
        </w:r>
        <w:r w:rsidR="003D1CC6">
          <w:rPr>
            <w:noProof/>
            <w:webHidden/>
          </w:rPr>
        </w:r>
        <w:r w:rsidR="003D1CC6">
          <w:rPr>
            <w:noProof/>
            <w:webHidden/>
          </w:rPr>
          <w:fldChar w:fldCharType="separate"/>
        </w:r>
        <w:r w:rsidR="003D1CC6">
          <w:rPr>
            <w:noProof/>
            <w:webHidden/>
          </w:rPr>
          <w:t>34</w:t>
        </w:r>
        <w:r w:rsidR="003D1CC6">
          <w:rPr>
            <w:noProof/>
            <w:webHidden/>
          </w:rPr>
          <w:fldChar w:fldCharType="end"/>
        </w:r>
      </w:hyperlink>
    </w:p>
    <w:p w14:paraId="1148C908"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2" w:history="1">
        <w:r w:rsidR="003D1CC6" w:rsidRPr="00D276ED">
          <w:rPr>
            <w:rStyle w:val="Hipervnculo"/>
            <w:rFonts w:cs="Times New Roman"/>
            <w:noProof/>
            <w:lang w:val="en-US"/>
          </w:rPr>
          <w:t>4.8.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92 \h </w:instrText>
        </w:r>
        <w:r w:rsidR="003D1CC6">
          <w:rPr>
            <w:noProof/>
            <w:webHidden/>
          </w:rPr>
        </w:r>
        <w:r w:rsidR="003D1CC6">
          <w:rPr>
            <w:noProof/>
            <w:webHidden/>
          </w:rPr>
          <w:fldChar w:fldCharType="separate"/>
        </w:r>
        <w:r w:rsidR="003D1CC6">
          <w:rPr>
            <w:noProof/>
            <w:webHidden/>
          </w:rPr>
          <w:t>35</w:t>
        </w:r>
        <w:r w:rsidR="003D1CC6">
          <w:rPr>
            <w:noProof/>
            <w:webHidden/>
          </w:rPr>
          <w:fldChar w:fldCharType="end"/>
        </w:r>
      </w:hyperlink>
    </w:p>
    <w:p w14:paraId="3054FA98"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3" w:history="1">
        <w:r w:rsidR="003D1CC6" w:rsidRPr="00D276ED">
          <w:rPr>
            <w:rStyle w:val="Hipervnculo"/>
            <w:rFonts w:cs="Times New Roman"/>
            <w:noProof/>
            <w:lang w:val="en-US"/>
          </w:rPr>
          <w:t>4.8.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93 \h </w:instrText>
        </w:r>
        <w:r w:rsidR="003D1CC6">
          <w:rPr>
            <w:noProof/>
            <w:webHidden/>
          </w:rPr>
        </w:r>
        <w:r w:rsidR="003D1CC6">
          <w:rPr>
            <w:noProof/>
            <w:webHidden/>
          </w:rPr>
          <w:fldChar w:fldCharType="separate"/>
        </w:r>
        <w:r w:rsidR="003D1CC6">
          <w:rPr>
            <w:noProof/>
            <w:webHidden/>
          </w:rPr>
          <w:t>38</w:t>
        </w:r>
        <w:r w:rsidR="003D1CC6">
          <w:rPr>
            <w:noProof/>
            <w:webHidden/>
          </w:rPr>
          <w:fldChar w:fldCharType="end"/>
        </w:r>
      </w:hyperlink>
    </w:p>
    <w:p w14:paraId="471E660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4" w:history="1">
        <w:r w:rsidR="003D1CC6" w:rsidRPr="00D276ED">
          <w:rPr>
            <w:rStyle w:val="Hipervnculo"/>
            <w:rFonts w:cs="Times New Roman"/>
            <w:noProof/>
            <w:lang w:val="en-US"/>
          </w:rPr>
          <w:t>4.8.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1994 \h </w:instrText>
        </w:r>
        <w:r w:rsidR="003D1CC6">
          <w:rPr>
            <w:noProof/>
            <w:webHidden/>
          </w:rPr>
        </w:r>
        <w:r w:rsidR="003D1CC6">
          <w:rPr>
            <w:noProof/>
            <w:webHidden/>
          </w:rPr>
          <w:fldChar w:fldCharType="separate"/>
        </w:r>
        <w:r w:rsidR="003D1CC6">
          <w:rPr>
            <w:noProof/>
            <w:webHidden/>
          </w:rPr>
          <w:t>38</w:t>
        </w:r>
        <w:r w:rsidR="003D1CC6">
          <w:rPr>
            <w:noProof/>
            <w:webHidden/>
          </w:rPr>
          <w:fldChar w:fldCharType="end"/>
        </w:r>
      </w:hyperlink>
    </w:p>
    <w:p w14:paraId="743CAE9F"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1995" w:history="1">
        <w:r w:rsidR="003D1CC6" w:rsidRPr="00D276ED">
          <w:rPr>
            <w:rStyle w:val="Hipervnculo"/>
            <w:rFonts w:cs="Times New Roman"/>
            <w:noProof/>
          </w:rPr>
          <w:t>4.9</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Evaluation</w:t>
        </w:r>
        <w:r w:rsidR="003D1CC6">
          <w:rPr>
            <w:noProof/>
            <w:webHidden/>
          </w:rPr>
          <w:tab/>
        </w:r>
        <w:r w:rsidR="003D1CC6">
          <w:rPr>
            <w:noProof/>
            <w:webHidden/>
          </w:rPr>
          <w:fldChar w:fldCharType="begin"/>
        </w:r>
        <w:r w:rsidR="003D1CC6">
          <w:rPr>
            <w:noProof/>
            <w:webHidden/>
          </w:rPr>
          <w:instrText xml:space="preserve"> PAGEREF _Toc19021995 \h </w:instrText>
        </w:r>
        <w:r w:rsidR="003D1CC6">
          <w:rPr>
            <w:noProof/>
            <w:webHidden/>
          </w:rPr>
        </w:r>
        <w:r w:rsidR="003D1CC6">
          <w:rPr>
            <w:noProof/>
            <w:webHidden/>
          </w:rPr>
          <w:fldChar w:fldCharType="separate"/>
        </w:r>
        <w:r w:rsidR="003D1CC6">
          <w:rPr>
            <w:noProof/>
            <w:webHidden/>
          </w:rPr>
          <w:t>39</w:t>
        </w:r>
        <w:r w:rsidR="003D1CC6">
          <w:rPr>
            <w:noProof/>
            <w:webHidden/>
          </w:rPr>
          <w:fldChar w:fldCharType="end"/>
        </w:r>
      </w:hyperlink>
    </w:p>
    <w:p w14:paraId="5703FDAD"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6" w:history="1">
        <w:r w:rsidR="003D1CC6" w:rsidRPr="00D276ED">
          <w:rPr>
            <w:rStyle w:val="Hipervnculo"/>
            <w:rFonts w:cs="Times New Roman"/>
            <w:noProof/>
            <w:lang w:val="en-US"/>
          </w:rPr>
          <w:t>4.9.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1996 \h </w:instrText>
        </w:r>
        <w:r w:rsidR="003D1CC6">
          <w:rPr>
            <w:noProof/>
            <w:webHidden/>
          </w:rPr>
        </w:r>
        <w:r w:rsidR="003D1CC6">
          <w:rPr>
            <w:noProof/>
            <w:webHidden/>
          </w:rPr>
          <w:fldChar w:fldCharType="separate"/>
        </w:r>
        <w:r w:rsidR="003D1CC6">
          <w:rPr>
            <w:noProof/>
            <w:webHidden/>
          </w:rPr>
          <w:t>39</w:t>
        </w:r>
        <w:r w:rsidR="003D1CC6">
          <w:rPr>
            <w:noProof/>
            <w:webHidden/>
          </w:rPr>
          <w:fldChar w:fldCharType="end"/>
        </w:r>
      </w:hyperlink>
    </w:p>
    <w:p w14:paraId="4F27AFB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7" w:history="1">
        <w:r w:rsidR="003D1CC6" w:rsidRPr="00D276ED">
          <w:rPr>
            <w:rStyle w:val="Hipervnculo"/>
            <w:rFonts w:cs="Times New Roman"/>
            <w:noProof/>
            <w:lang w:val="en-US"/>
          </w:rPr>
          <w:t>4.9.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1997 \h </w:instrText>
        </w:r>
        <w:r w:rsidR="003D1CC6">
          <w:rPr>
            <w:noProof/>
            <w:webHidden/>
          </w:rPr>
        </w:r>
        <w:r w:rsidR="003D1CC6">
          <w:rPr>
            <w:noProof/>
            <w:webHidden/>
          </w:rPr>
          <w:fldChar w:fldCharType="separate"/>
        </w:r>
        <w:r w:rsidR="003D1CC6">
          <w:rPr>
            <w:noProof/>
            <w:webHidden/>
          </w:rPr>
          <w:t>40</w:t>
        </w:r>
        <w:r w:rsidR="003D1CC6">
          <w:rPr>
            <w:noProof/>
            <w:webHidden/>
          </w:rPr>
          <w:fldChar w:fldCharType="end"/>
        </w:r>
      </w:hyperlink>
    </w:p>
    <w:p w14:paraId="408BC49C"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8" w:history="1">
        <w:r w:rsidR="003D1CC6" w:rsidRPr="00D276ED">
          <w:rPr>
            <w:rStyle w:val="Hipervnculo"/>
            <w:rFonts w:cs="Times New Roman"/>
            <w:noProof/>
            <w:lang w:val="en-US"/>
          </w:rPr>
          <w:t>4.9.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1998 \h </w:instrText>
        </w:r>
        <w:r w:rsidR="003D1CC6">
          <w:rPr>
            <w:noProof/>
            <w:webHidden/>
          </w:rPr>
        </w:r>
        <w:r w:rsidR="003D1CC6">
          <w:rPr>
            <w:noProof/>
            <w:webHidden/>
          </w:rPr>
          <w:fldChar w:fldCharType="separate"/>
        </w:r>
        <w:r w:rsidR="003D1CC6">
          <w:rPr>
            <w:noProof/>
            <w:webHidden/>
          </w:rPr>
          <w:t>40</w:t>
        </w:r>
        <w:r w:rsidR="003D1CC6">
          <w:rPr>
            <w:noProof/>
            <w:webHidden/>
          </w:rPr>
          <w:fldChar w:fldCharType="end"/>
        </w:r>
      </w:hyperlink>
    </w:p>
    <w:p w14:paraId="4D026E1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1999" w:history="1">
        <w:r w:rsidR="003D1CC6" w:rsidRPr="00D276ED">
          <w:rPr>
            <w:rStyle w:val="Hipervnculo"/>
            <w:rFonts w:cs="Times New Roman"/>
            <w:noProof/>
            <w:lang w:val="en-US"/>
          </w:rPr>
          <w:t>4.9.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1999 \h </w:instrText>
        </w:r>
        <w:r w:rsidR="003D1CC6">
          <w:rPr>
            <w:noProof/>
            <w:webHidden/>
          </w:rPr>
        </w:r>
        <w:r w:rsidR="003D1CC6">
          <w:rPr>
            <w:noProof/>
            <w:webHidden/>
          </w:rPr>
          <w:fldChar w:fldCharType="separate"/>
        </w:r>
        <w:r w:rsidR="003D1CC6">
          <w:rPr>
            <w:noProof/>
            <w:webHidden/>
          </w:rPr>
          <w:t>41</w:t>
        </w:r>
        <w:r w:rsidR="003D1CC6">
          <w:rPr>
            <w:noProof/>
            <w:webHidden/>
          </w:rPr>
          <w:fldChar w:fldCharType="end"/>
        </w:r>
      </w:hyperlink>
    </w:p>
    <w:p w14:paraId="71452A0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0" w:history="1">
        <w:r w:rsidR="003D1CC6" w:rsidRPr="00D276ED">
          <w:rPr>
            <w:rStyle w:val="Hipervnculo"/>
            <w:rFonts w:cs="Times New Roman"/>
            <w:noProof/>
            <w:lang w:val="en-US"/>
          </w:rPr>
          <w:t>4.9.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00 \h </w:instrText>
        </w:r>
        <w:r w:rsidR="003D1CC6">
          <w:rPr>
            <w:noProof/>
            <w:webHidden/>
          </w:rPr>
        </w:r>
        <w:r w:rsidR="003D1CC6">
          <w:rPr>
            <w:noProof/>
            <w:webHidden/>
          </w:rPr>
          <w:fldChar w:fldCharType="separate"/>
        </w:r>
        <w:r w:rsidR="003D1CC6">
          <w:rPr>
            <w:noProof/>
            <w:webHidden/>
          </w:rPr>
          <w:t>42</w:t>
        </w:r>
        <w:r w:rsidR="003D1CC6">
          <w:rPr>
            <w:noProof/>
            <w:webHidden/>
          </w:rPr>
          <w:fldChar w:fldCharType="end"/>
        </w:r>
      </w:hyperlink>
    </w:p>
    <w:p w14:paraId="056A8D64"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01" w:history="1">
        <w:r w:rsidR="003D1CC6" w:rsidRPr="00D276ED">
          <w:rPr>
            <w:rStyle w:val="Hipervnculo"/>
            <w:rFonts w:cs="Times New Roman"/>
            <w:noProof/>
          </w:rPr>
          <w:t>4.10</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Awarding</w:t>
        </w:r>
        <w:r w:rsidR="003D1CC6">
          <w:rPr>
            <w:noProof/>
            <w:webHidden/>
          </w:rPr>
          <w:tab/>
        </w:r>
        <w:r w:rsidR="003D1CC6">
          <w:rPr>
            <w:noProof/>
            <w:webHidden/>
          </w:rPr>
          <w:fldChar w:fldCharType="begin"/>
        </w:r>
        <w:r w:rsidR="003D1CC6">
          <w:rPr>
            <w:noProof/>
            <w:webHidden/>
          </w:rPr>
          <w:instrText xml:space="preserve"> PAGEREF _Toc19022001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63BEDB0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2" w:history="1">
        <w:r w:rsidR="003D1CC6" w:rsidRPr="00D276ED">
          <w:rPr>
            <w:rStyle w:val="Hipervnculo"/>
            <w:rFonts w:cs="Times New Roman"/>
            <w:noProof/>
            <w:lang w:val="en-US"/>
          </w:rPr>
          <w:t>4.10.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02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2BE5104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3" w:history="1">
        <w:r w:rsidR="003D1CC6" w:rsidRPr="00D276ED">
          <w:rPr>
            <w:rStyle w:val="Hipervnculo"/>
            <w:rFonts w:cs="Times New Roman"/>
            <w:noProof/>
            <w:lang w:val="en-US"/>
          </w:rPr>
          <w:t>4.10.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03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0DAF50BD"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4" w:history="1">
        <w:r w:rsidR="003D1CC6" w:rsidRPr="00D276ED">
          <w:rPr>
            <w:rStyle w:val="Hipervnculo"/>
            <w:rFonts w:cs="Times New Roman"/>
            <w:noProof/>
            <w:lang w:val="en-US"/>
          </w:rPr>
          <w:t>4.10.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04 \h </w:instrText>
        </w:r>
        <w:r w:rsidR="003D1CC6">
          <w:rPr>
            <w:noProof/>
            <w:webHidden/>
          </w:rPr>
        </w:r>
        <w:r w:rsidR="003D1CC6">
          <w:rPr>
            <w:noProof/>
            <w:webHidden/>
          </w:rPr>
          <w:fldChar w:fldCharType="separate"/>
        </w:r>
        <w:r w:rsidR="003D1CC6">
          <w:rPr>
            <w:noProof/>
            <w:webHidden/>
          </w:rPr>
          <w:t>43</w:t>
        </w:r>
        <w:r w:rsidR="003D1CC6">
          <w:rPr>
            <w:noProof/>
            <w:webHidden/>
          </w:rPr>
          <w:fldChar w:fldCharType="end"/>
        </w:r>
      </w:hyperlink>
    </w:p>
    <w:p w14:paraId="19B91251"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5" w:history="1">
        <w:r w:rsidR="003D1CC6" w:rsidRPr="00D276ED">
          <w:rPr>
            <w:rStyle w:val="Hipervnculo"/>
            <w:rFonts w:cs="Times New Roman"/>
            <w:noProof/>
            <w:lang w:val="en-US"/>
          </w:rPr>
          <w:t>4.10.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05 \h </w:instrText>
        </w:r>
        <w:r w:rsidR="003D1CC6">
          <w:rPr>
            <w:noProof/>
            <w:webHidden/>
          </w:rPr>
        </w:r>
        <w:r w:rsidR="003D1CC6">
          <w:rPr>
            <w:noProof/>
            <w:webHidden/>
          </w:rPr>
          <w:fldChar w:fldCharType="separate"/>
        </w:r>
        <w:r w:rsidR="003D1CC6">
          <w:rPr>
            <w:noProof/>
            <w:webHidden/>
          </w:rPr>
          <w:t>44</w:t>
        </w:r>
        <w:r w:rsidR="003D1CC6">
          <w:rPr>
            <w:noProof/>
            <w:webHidden/>
          </w:rPr>
          <w:fldChar w:fldCharType="end"/>
        </w:r>
      </w:hyperlink>
    </w:p>
    <w:p w14:paraId="6C0074F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6" w:history="1">
        <w:r w:rsidR="003D1CC6" w:rsidRPr="00D276ED">
          <w:rPr>
            <w:rStyle w:val="Hipervnculo"/>
            <w:rFonts w:cs="Times New Roman"/>
            <w:noProof/>
            <w:lang w:val="en-US"/>
          </w:rPr>
          <w:t>4.10.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06 \h </w:instrText>
        </w:r>
        <w:r w:rsidR="003D1CC6">
          <w:rPr>
            <w:noProof/>
            <w:webHidden/>
          </w:rPr>
        </w:r>
        <w:r w:rsidR="003D1CC6">
          <w:rPr>
            <w:noProof/>
            <w:webHidden/>
          </w:rPr>
          <w:fldChar w:fldCharType="separate"/>
        </w:r>
        <w:r w:rsidR="003D1CC6">
          <w:rPr>
            <w:noProof/>
            <w:webHidden/>
          </w:rPr>
          <w:t>45</w:t>
        </w:r>
        <w:r w:rsidR="003D1CC6">
          <w:rPr>
            <w:noProof/>
            <w:webHidden/>
          </w:rPr>
          <w:fldChar w:fldCharType="end"/>
        </w:r>
      </w:hyperlink>
    </w:p>
    <w:p w14:paraId="6894ACEE"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07" w:history="1">
        <w:r w:rsidR="003D1CC6" w:rsidRPr="00D276ED">
          <w:rPr>
            <w:rStyle w:val="Hipervnculo"/>
            <w:rFonts w:cs="Times New Roman"/>
            <w:noProof/>
          </w:rPr>
          <w:t>4.1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Contract Management</w:t>
        </w:r>
        <w:r w:rsidR="003D1CC6">
          <w:rPr>
            <w:noProof/>
            <w:webHidden/>
          </w:rPr>
          <w:tab/>
        </w:r>
        <w:r w:rsidR="003D1CC6">
          <w:rPr>
            <w:noProof/>
            <w:webHidden/>
          </w:rPr>
          <w:fldChar w:fldCharType="begin"/>
        </w:r>
        <w:r w:rsidR="003D1CC6">
          <w:rPr>
            <w:noProof/>
            <w:webHidden/>
          </w:rPr>
          <w:instrText xml:space="preserve"> PAGEREF _Toc19022007 \h </w:instrText>
        </w:r>
        <w:r w:rsidR="003D1CC6">
          <w:rPr>
            <w:noProof/>
            <w:webHidden/>
          </w:rPr>
        </w:r>
        <w:r w:rsidR="003D1CC6">
          <w:rPr>
            <w:noProof/>
            <w:webHidden/>
          </w:rPr>
          <w:fldChar w:fldCharType="separate"/>
        </w:r>
        <w:r w:rsidR="003D1CC6">
          <w:rPr>
            <w:noProof/>
            <w:webHidden/>
          </w:rPr>
          <w:t>46</w:t>
        </w:r>
        <w:r w:rsidR="003D1CC6">
          <w:rPr>
            <w:noProof/>
            <w:webHidden/>
          </w:rPr>
          <w:fldChar w:fldCharType="end"/>
        </w:r>
      </w:hyperlink>
    </w:p>
    <w:p w14:paraId="2ABB0818"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8" w:history="1">
        <w:r w:rsidR="003D1CC6" w:rsidRPr="00D276ED">
          <w:rPr>
            <w:rStyle w:val="Hipervnculo"/>
            <w:rFonts w:cs="Times New Roman"/>
            <w:noProof/>
            <w:lang w:val="en-US"/>
          </w:rPr>
          <w:t>4.11.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08 \h </w:instrText>
        </w:r>
        <w:r w:rsidR="003D1CC6">
          <w:rPr>
            <w:noProof/>
            <w:webHidden/>
          </w:rPr>
        </w:r>
        <w:r w:rsidR="003D1CC6">
          <w:rPr>
            <w:noProof/>
            <w:webHidden/>
          </w:rPr>
          <w:fldChar w:fldCharType="separate"/>
        </w:r>
        <w:r w:rsidR="003D1CC6">
          <w:rPr>
            <w:noProof/>
            <w:webHidden/>
          </w:rPr>
          <w:t>46</w:t>
        </w:r>
        <w:r w:rsidR="003D1CC6">
          <w:rPr>
            <w:noProof/>
            <w:webHidden/>
          </w:rPr>
          <w:fldChar w:fldCharType="end"/>
        </w:r>
      </w:hyperlink>
    </w:p>
    <w:p w14:paraId="64324E31"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09" w:history="1">
        <w:r w:rsidR="003D1CC6" w:rsidRPr="00D276ED">
          <w:rPr>
            <w:rStyle w:val="Hipervnculo"/>
            <w:noProof/>
            <w:lang w:val="en-US"/>
          </w:rPr>
          <w:t>4.11.2</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Workflow conditions</w:t>
        </w:r>
        <w:r w:rsidR="003D1CC6">
          <w:rPr>
            <w:noProof/>
            <w:webHidden/>
          </w:rPr>
          <w:tab/>
        </w:r>
        <w:r w:rsidR="003D1CC6">
          <w:rPr>
            <w:noProof/>
            <w:webHidden/>
          </w:rPr>
          <w:fldChar w:fldCharType="begin"/>
        </w:r>
        <w:r w:rsidR="003D1CC6">
          <w:rPr>
            <w:noProof/>
            <w:webHidden/>
          </w:rPr>
          <w:instrText xml:space="preserve"> PAGEREF _Toc19022009 \h </w:instrText>
        </w:r>
        <w:r w:rsidR="003D1CC6">
          <w:rPr>
            <w:noProof/>
            <w:webHidden/>
          </w:rPr>
        </w:r>
        <w:r w:rsidR="003D1CC6">
          <w:rPr>
            <w:noProof/>
            <w:webHidden/>
          </w:rPr>
          <w:fldChar w:fldCharType="separate"/>
        </w:r>
        <w:r w:rsidR="003D1CC6">
          <w:rPr>
            <w:noProof/>
            <w:webHidden/>
          </w:rPr>
          <w:t>47</w:t>
        </w:r>
        <w:r w:rsidR="003D1CC6">
          <w:rPr>
            <w:noProof/>
            <w:webHidden/>
          </w:rPr>
          <w:fldChar w:fldCharType="end"/>
        </w:r>
      </w:hyperlink>
    </w:p>
    <w:p w14:paraId="78EEA6F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0" w:history="1">
        <w:r w:rsidR="003D1CC6" w:rsidRPr="00D276ED">
          <w:rPr>
            <w:rStyle w:val="Hipervnculo"/>
            <w:rFonts w:cs="Times New Roman"/>
            <w:noProof/>
            <w:lang w:val="en-US"/>
          </w:rPr>
          <w:t>4.11.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10 \h </w:instrText>
        </w:r>
        <w:r w:rsidR="003D1CC6">
          <w:rPr>
            <w:noProof/>
            <w:webHidden/>
          </w:rPr>
        </w:r>
        <w:r w:rsidR="003D1CC6">
          <w:rPr>
            <w:noProof/>
            <w:webHidden/>
          </w:rPr>
          <w:fldChar w:fldCharType="separate"/>
        </w:r>
        <w:r w:rsidR="003D1CC6">
          <w:rPr>
            <w:noProof/>
            <w:webHidden/>
          </w:rPr>
          <w:t>47</w:t>
        </w:r>
        <w:r w:rsidR="003D1CC6">
          <w:rPr>
            <w:noProof/>
            <w:webHidden/>
          </w:rPr>
          <w:fldChar w:fldCharType="end"/>
        </w:r>
      </w:hyperlink>
    </w:p>
    <w:p w14:paraId="7687FA3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1" w:history="1">
        <w:r w:rsidR="003D1CC6" w:rsidRPr="00D276ED">
          <w:rPr>
            <w:rStyle w:val="Hipervnculo"/>
            <w:rFonts w:cs="Times New Roman"/>
            <w:noProof/>
            <w:lang w:val="en-US"/>
          </w:rPr>
          <w:t>4.11.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Additional eContract Management functionalities</w:t>
        </w:r>
        <w:r w:rsidR="003D1CC6">
          <w:rPr>
            <w:noProof/>
            <w:webHidden/>
          </w:rPr>
          <w:tab/>
        </w:r>
        <w:r w:rsidR="003D1CC6">
          <w:rPr>
            <w:noProof/>
            <w:webHidden/>
          </w:rPr>
          <w:fldChar w:fldCharType="begin"/>
        </w:r>
        <w:r w:rsidR="003D1CC6">
          <w:rPr>
            <w:noProof/>
            <w:webHidden/>
          </w:rPr>
          <w:instrText xml:space="preserve"> PAGEREF _Toc19022011 \h </w:instrText>
        </w:r>
        <w:r w:rsidR="003D1CC6">
          <w:rPr>
            <w:noProof/>
            <w:webHidden/>
          </w:rPr>
        </w:r>
        <w:r w:rsidR="003D1CC6">
          <w:rPr>
            <w:noProof/>
            <w:webHidden/>
          </w:rPr>
          <w:fldChar w:fldCharType="separate"/>
        </w:r>
        <w:r w:rsidR="003D1CC6">
          <w:rPr>
            <w:noProof/>
            <w:webHidden/>
          </w:rPr>
          <w:t>52</w:t>
        </w:r>
        <w:r w:rsidR="003D1CC6">
          <w:rPr>
            <w:noProof/>
            <w:webHidden/>
          </w:rPr>
          <w:fldChar w:fldCharType="end"/>
        </w:r>
      </w:hyperlink>
    </w:p>
    <w:p w14:paraId="599606E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2" w:history="1">
        <w:r w:rsidR="003D1CC6" w:rsidRPr="00D276ED">
          <w:rPr>
            <w:rStyle w:val="Hipervnculo"/>
            <w:rFonts w:cs="Times New Roman"/>
            <w:noProof/>
            <w:lang w:val="en-US"/>
          </w:rPr>
          <w:t>4.11.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12 \h </w:instrText>
        </w:r>
        <w:r w:rsidR="003D1CC6">
          <w:rPr>
            <w:noProof/>
            <w:webHidden/>
          </w:rPr>
        </w:r>
        <w:r w:rsidR="003D1CC6">
          <w:rPr>
            <w:noProof/>
            <w:webHidden/>
          </w:rPr>
          <w:fldChar w:fldCharType="separate"/>
        </w:r>
        <w:r w:rsidR="003D1CC6">
          <w:rPr>
            <w:noProof/>
            <w:webHidden/>
          </w:rPr>
          <w:t>64</w:t>
        </w:r>
        <w:r w:rsidR="003D1CC6">
          <w:rPr>
            <w:noProof/>
            <w:webHidden/>
          </w:rPr>
          <w:fldChar w:fldCharType="end"/>
        </w:r>
      </w:hyperlink>
    </w:p>
    <w:p w14:paraId="6B94F6A2"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13" w:history="1">
        <w:r w:rsidR="003D1CC6" w:rsidRPr="00D276ED">
          <w:rPr>
            <w:rStyle w:val="Hipervnculo"/>
            <w:rFonts w:cs="Times New Roman"/>
            <w:noProof/>
          </w:rPr>
          <w:t>4.1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Monitoring</w:t>
        </w:r>
        <w:r w:rsidR="003D1CC6">
          <w:rPr>
            <w:noProof/>
            <w:webHidden/>
          </w:rPr>
          <w:tab/>
        </w:r>
        <w:r w:rsidR="003D1CC6">
          <w:rPr>
            <w:noProof/>
            <w:webHidden/>
          </w:rPr>
          <w:fldChar w:fldCharType="begin"/>
        </w:r>
        <w:r w:rsidR="003D1CC6">
          <w:rPr>
            <w:noProof/>
            <w:webHidden/>
          </w:rPr>
          <w:instrText xml:space="preserve"> PAGEREF _Toc19022013 \h </w:instrText>
        </w:r>
        <w:r w:rsidR="003D1CC6">
          <w:rPr>
            <w:noProof/>
            <w:webHidden/>
          </w:rPr>
        </w:r>
        <w:r w:rsidR="003D1CC6">
          <w:rPr>
            <w:noProof/>
            <w:webHidden/>
          </w:rPr>
          <w:fldChar w:fldCharType="separate"/>
        </w:r>
        <w:r w:rsidR="003D1CC6">
          <w:rPr>
            <w:noProof/>
            <w:webHidden/>
          </w:rPr>
          <w:t>65</w:t>
        </w:r>
        <w:r w:rsidR="003D1CC6">
          <w:rPr>
            <w:noProof/>
            <w:webHidden/>
          </w:rPr>
          <w:fldChar w:fldCharType="end"/>
        </w:r>
      </w:hyperlink>
    </w:p>
    <w:p w14:paraId="4CC68FB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4" w:history="1">
        <w:r w:rsidR="003D1CC6" w:rsidRPr="00D276ED">
          <w:rPr>
            <w:rStyle w:val="Hipervnculo"/>
            <w:rFonts w:cs="Times New Roman"/>
            <w:noProof/>
            <w:lang w:val="en-US"/>
          </w:rPr>
          <w:t>4.12.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14 \h </w:instrText>
        </w:r>
        <w:r w:rsidR="003D1CC6">
          <w:rPr>
            <w:noProof/>
            <w:webHidden/>
          </w:rPr>
        </w:r>
        <w:r w:rsidR="003D1CC6">
          <w:rPr>
            <w:noProof/>
            <w:webHidden/>
          </w:rPr>
          <w:fldChar w:fldCharType="separate"/>
        </w:r>
        <w:r w:rsidR="003D1CC6">
          <w:rPr>
            <w:noProof/>
            <w:webHidden/>
          </w:rPr>
          <w:t>65</w:t>
        </w:r>
        <w:r w:rsidR="003D1CC6">
          <w:rPr>
            <w:noProof/>
            <w:webHidden/>
          </w:rPr>
          <w:fldChar w:fldCharType="end"/>
        </w:r>
      </w:hyperlink>
    </w:p>
    <w:p w14:paraId="7883A0C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5" w:history="1">
        <w:r w:rsidR="003D1CC6" w:rsidRPr="00D276ED">
          <w:rPr>
            <w:rStyle w:val="Hipervnculo"/>
            <w:rFonts w:cs="Times New Roman"/>
            <w:noProof/>
            <w:lang w:val="en-US"/>
          </w:rPr>
          <w:t>4.12.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15 \h </w:instrText>
        </w:r>
        <w:r w:rsidR="003D1CC6">
          <w:rPr>
            <w:noProof/>
            <w:webHidden/>
          </w:rPr>
        </w:r>
        <w:r w:rsidR="003D1CC6">
          <w:rPr>
            <w:noProof/>
            <w:webHidden/>
          </w:rPr>
          <w:fldChar w:fldCharType="separate"/>
        </w:r>
        <w:r w:rsidR="003D1CC6">
          <w:rPr>
            <w:noProof/>
            <w:webHidden/>
          </w:rPr>
          <w:t>66</w:t>
        </w:r>
        <w:r w:rsidR="003D1CC6">
          <w:rPr>
            <w:noProof/>
            <w:webHidden/>
          </w:rPr>
          <w:fldChar w:fldCharType="end"/>
        </w:r>
      </w:hyperlink>
    </w:p>
    <w:p w14:paraId="6CBB57C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6" w:history="1">
        <w:r w:rsidR="003D1CC6" w:rsidRPr="00D276ED">
          <w:rPr>
            <w:rStyle w:val="Hipervnculo"/>
            <w:rFonts w:cs="Times New Roman"/>
            <w:noProof/>
            <w:lang w:val="en-US"/>
          </w:rPr>
          <w:t>4.12.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16 \h </w:instrText>
        </w:r>
        <w:r w:rsidR="003D1CC6">
          <w:rPr>
            <w:noProof/>
            <w:webHidden/>
          </w:rPr>
        </w:r>
        <w:r w:rsidR="003D1CC6">
          <w:rPr>
            <w:noProof/>
            <w:webHidden/>
          </w:rPr>
          <w:fldChar w:fldCharType="separate"/>
        </w:r>
        <w:r w:rsidR="003D1CC6">
          <w:rPr>
            <w:noProof/>
            <w:webHidden/>
          </w:rPr>
          <w:t>66</w:t>
        </w:r>
        <w:r w:rsidR="003D1CC6">
          <w:rPr>
            <w:noProof/>
            <w:webHidden/>
          </w:rPr>
          <w:fldChar w:fldCharType="end"/>
        </w:r>
      </w:hyperlink>
    </w:p>
    <w:p w14:paraId="6A22EF0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7" w:history="1">
        <w:r w:rsidR="003D1CC6" w:rsidRPr="00D276ED">
          <w:rPr>
            <w:rStyle w:val="Hipervnculo"/>
            <w:rFonts w:cs="Times New Roman"/>
            <w:noProof/>
            <w:lang w:val="en-US"/>
          </w:rPr>
          <w:t>4.12.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17 \h </w:instrText>
        </w:r>
        <w:r w:rsidR="003D1CC6">
          <w:rPr>
            <w:noProof/>
            <w:webHidden/>
          </w:rPr>
        </w:r>
        <w:r w:rsidR="003D1CC6">
          <w:rPr>
            <w:noProof/>
            <w:webHidden/>
          </w:rPr>
          <w:fldChar w:fldCharType="separate"/>
        </w:r>
        <w:r w:rsidR="003D1CC6">
          <w:rPr>
            <w:noProof/>
            <w:webHidden/>
          </w:rPr>
          <w:t>68</w:t>
        </w:r>
        <w:r w:rsidR="003D1CC6">
          <w:rPr>
            <w:noProof/>
            <w:webHidden/>
          </w:rPr>
          <w:fldChar w:fldCharType="end"/>
        </w:r>
      </w:hyperlink>
    </w:p>
    <w:p w14:paraId="59384D2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18" w:history="1">
        <w:r w:rsidR="003D1CC6" w:rsidRPr="00D276ED">
          <w:rPr>
            <w:rStyle w:val="Hipervnculo"/>
            <w:rFonts w:cs="Times New Roman"/>
            <w:noProof/>
            <w:lang w:val="en-US"/>
          </w:rPr>
          <w:t>4.12.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18 \h </w:instrText>
        </w:r>
        <w:r w:rsidR="003D1CC6">
          <w:rPr>
            <w:noProof/>
            <w:webHidden/>
          </w:rPr>
        </w:r>
        <w:r w:rsidR="003D1CC6">
          <w:rPr>
            <w:noProof/>
            <w:webHidden/>
          </w:rPr>
          <w:fldChar w:fldCharType="separate"/>
        </w:r>
        <w:r w:rsidR="003D1CC6">
          <w:rPr>
            <w:noProof/>
            <w:webHidden/>
          </w:rPr>
          <w:t>68</w:t>
        </w:r>
        <w:r w:rsidR="003D1CC6">
          <w:rPr>
            <w:noProof/>
            <w:webHidden/>
          </w:rPr>
          <w:fldChar w:fldCharType="end"/>
        </w:r>
      </w:hyperlink>
    </w:p>
    <w:p w14:paraId="5FF5F105"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19" w:history="1">
        <w:r w:rsidR="003D1CC6" w:rsidRPr="00D276ED">
          <w:rPr>
            <w:rStyle w:val="Hipervnculo"/>
            <w:rFonts w:cs="Times New Roman"/>
            <w:noProof/>
          </w:rPr>
          <w:t>4.1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ocument Management</w:t>
        </w:r>
        <w:r w:rsidR="003D1CC6">
          <w:rPr>
            <w:noProof/>
            <w:webHidden/>
          </w:rPr>
          <w:tab/>
        </w:r>
        <w:r w:rsidR="003D1CC6">
          <w:rPr>
            <w:noProof/>
            <w:webHidden/>
          </w:rPr>
          <w:fldChar w:fldCharType="begin"/>
        </w:r>
        <w:r w:rsidR="003D1CC6">
          <w:rPr>
            <w:noProof/>
            <w:webHidden/>
          </w:rPr>
          <w:instrText xml:space="preserve"> PAGEREF _Toc19022019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792C2AB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0" w:history="1">
        <w:r w:rsidR="003D1CC6" w:rsidRPr="00D276ED">
          <w:rPr>
            <w:rStyle w:val="Hipervnculo"/>
            <w:rFonts w:cs="Times New Roman"/>
            <w:noProof/>
            <w:lang w:val="en-US"/>
          </w:rPr>
          <w:t>4.13.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20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2E6F05B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1" w:history="1">
        <w:r w:rsidR="003D1CC6" w:rsidRPr="00D276ED">
          <w:rPr>
            <w:rStyle w:val="Hipervnculo"/>
            <w:rFonts w:cs="Times New Roman"/>
            <w:noProof/>
            <w:lang w:val="en-US"/>
          </w:rPr>
          <w:t>4.13.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21 \h </w:instrText>
        </w:r>
        <w:r w:rsidR="003D1CC6">
          <w:rPr>
            <w:noProof/>
            <w:webHidden/>
          </w:rPr>
        </w:r>
        <w:r w:rsidR="003D1CC6">
          <w:rPr>
            <w:noProof/>
            <w:webHidden/>
          </w:rPr>
          <w:fldChar w:fldCharType="separate"/>
        </w:r>
        <w:r w:rsidR="003D1CC6">
          <w:rPr>
            <w:noProof/>
            <w:webHidden/>
          </w:rPr>
          <w:t>69</w:t>
        </w:r>
        <w:r w:rsidR="003D1CC6">
          <w:rPr>
            <w:noProof/>
            <w:webHidden/>
          </w:rPr>
          <w:fldChar w:fldCharType="end"/>
        </w:r>
      </w:hyperlink>
    </w:p>
    <w:p w14:paraId="743B44D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2" w:history="1">
        <w:r w:rsidR="003D1CC6" w:rsidRPr="00D276ED">
          <w:rPr>
            <w:rStyle w:val="Hipervnculo"/>
            <w:rFonts w:cs="Times New Roman"/>
            <w:noProof/>
            <w:lang w:val="en-US"/>
          </w:rPr>
          <w:t>4.13.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22 \h </w:instrText>
        </w:r>
        <w:r w:rsidR="003D1CC6">
          <w:rPr>
            <w:noProof/>
            <w:webHidden/>
          </w:rPr>
        </w:r>
        <w:r w:rsidR="003D1CC6">
          <w:rPr>
            <w:noProof/>
            <w:webHidden/>
          </w:rPr>
          <w:fldChar w:fldCharType="separate"/>
        </w:r>
        <w:r w:rsidR="003D1CC6">
          <w:rPr>
            <w:noProof/>
            <w:webHidden/>
          </w:rPr>
          <w:t>70</w:t>
        </w:r>
        <w:r w:rsidR="003D1CC6">
          <w:rPr>
            <w:noProof/>
            <w:webHidden/>
          </w:rPr>
          <w:fldChar w:fldCharType="end"/>
        </w:r>
      </w:hyperlink>
    </w:p>
    <w:p w14:paraId="20CE27D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3" w:history="1">
        <w:r w:rsidR="003D1CC6" w:rsidRPr="00D276ED">
          <w:rPr>
            <w:rStyle w:val="Hipervnculo"/>
            <w:rFonts w:cs="Times New Roman"/>
            <w:noProof/>
            <w:lang w:val="en-US"/>
          </w:rPr>
          <w:t>4.13.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23 \h </w:instrText>
        </w:r>
        <w:r w:rsidR="003D1CC6">
          <w:rPr>
            <w:noProof/>
            <w:webHidden/>
          </w:rPr>
        </w:r>
        <w:r w:rsidR="003D1CC6">
          <w:rPr>
            <w:noProof/>
            <w:webHidden/>
          </w:rPr>
          <w:fldChar w:fldCharType="separate"/>
        </w:r>
        <w:r w:rsidR="003D1CC6">
          <w:rPr>
            <w:noProof/>
            <w:webHidden/>
          </w:rPr>
          <w:t>72</w:t>
        </w:r>
        <w:r w:rsidR="003D1CC6">
          <w:rPr>
            <w:noProof/>
            <w:webHidden/>
          </w:rPr>
          <w:fldChar w:fldCharType="end"/>
        </w:r>
      </w:hyperlink>
    </w:p>
    <w:p w14:paraId="1FDAE3EF"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4" w:history="1">
        <w:r w:rsidR="003D1CC6" w:rsidRPr="00D276ED">
          <w:rPr>
            <w:rStyle w:val="Hipervnculo"/>
            <w:rFonts w:cs="Times New Roman"/>
            <w:noProof/>
            <w:lang w:val="en-US"/>
          </w:rPr>
          <w:t>4.13.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24 \h </w:instrText>
        </w:r>
        <w:r w:rsidR="003D1CC6">
          <w:rPr>
            <w:noProof/>
            <w:webHidden/>
          </w:rPr>
        </w:r>
        <w:r w:rsidR="003D1CC6">
          <w:rPr>
            <w:noProof/>
            <w:webHidden/>
          </w:rPr>
          <w:fldChar w:fldCharType="separate"/>
        </w:r>
        <w:r w:rsidR="003D1CC6">
          <w:rPr>
            <w:noProof/>
            <w:webHidden/>
          </w:rPr>
          <w:t>72</w:t>
        </w:r>
        <w:r w:rsidR="003D1CC6">
          <w:rPr>
            <w:noProof/>
            <w:webHidden/>
          </w:rPr>
          <w:fldChar w:fldCharType="end"/>
        </w:r>
      </w:hyperlink>
    </w:p>
    <w:p w14:paraId="2B66FB3A"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25" w:history="1">
        <w:r w:rsidR="003D1CC6" w:rsidRPr="00D276ED">
          <w:rPr>
            <w:rStyle w:val="Hipervnculo"/>
            <w:rFonts w:cs="Times New Roman"/>
            <w:noProof/>
          </w:rPr>
          <w:t>4.1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Invoicing</w:t>
        </w:r>
        <w:r w:rsidR="003D1CC6">
          <w:rPr>
            <w:noProof/>
            <w:webHidden/>
          </w:rPr>
          <w:tab/>
        </w:r>
        <w:r w:rsidR="003D1CC6">
          <w:rPr>
            <w:noProof/>
            <w:webHidden/>
          </w:rPr>
          <w:fldChar w:fldCharType="begin"/>
        </w:r>
        <w:r w:rsidR="003D1CC6">
          <w:rPr>
            <w:noProof/>
            <w:webHidden/>
          </w:rPr>
          <w:instrText xml:space="preserve"> PAGEREF _Toc19022025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28C0AAC7"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6" w:history="1">
        <w:r w:rsidR="003D1CC6" w:rsidRPr="00D276ED">
          <w:rPr>
            <w:rStyle w:val="Hipervnculo"/>
            <w:rFonts w:cs="Times New Roman"/>
            <w:noProof/>
            <w:lang w:val="en-US"/>
          </w:rPr>
          <w:t>4.14.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26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02644B7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7" w:history="1">
        <w:r w:rsidR="003D1CC6" w:rsidRPr="00D276ED">
          <w:rPr>
            <w:rStyle w:val="Hipervnculo"/>
            <w:rFonts w:cs="Times New Roman"/>
            <w:noProof/>
            <w:lang w:val="en-US"/>
          </w:rPr>
          <w:t>4.14.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27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5CAEFBE6"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8" w:history="1">
        <w:r w:rsidR="003D1CC6" w:rsidRPr="00D276ED">
          <w:rPr>
            <w:rStyle w:val="Hipervnculo"/>
            <w:rFonts w:cs="Times New Roman"/>
            <w:noProof/>
            <w:lang w:val="en-US"/>
          </w:rPr>
          <w:t>4.14.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28 \h </w:instrText>
        </w:r>
        <w:r w:rsidR="003D1CC6">
          <w:rPr>
            <w:noProof/>
            <w:webHidden/>
          </w:rPr>
        </w:r>
        <w:r w:rsidR="003D1CC6">
          <w:rPr>
            <w:noProof/>
            <w:webHidden/>
          </w:rPr>
          <w:fldChar w:fldCharType="separate"/>
        </w:r>
        <w:r w:rsidR="003D1CC6">
          <w:rPr>
            <w:noProof/>
            <w:webHidden/>
          </w:rPr>
          <w:t>73</w:t>
        </w:r>
        <w:r w:rsidR="003D1CC6">
          <w:rPr>
            <w:noProof/>
            <w:webHidden/>
          </w:rPr>
          <w:fldChar w:fldCharType="end"/>
        </w:r>
      </w:hyperlink>
    </w:p>
    <w:p w14:paraId="40029C3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29" w:history="1">
        <w:r w:rsidR="003D1CC6" w:rsidRPr="00D276ED">
          <w:rPr>
            <w:rStyle w:val="Hipervnculo"/>
            <w:rFonts w:cs="Times New Roman"/>
            <w:noProof/>
            <w:lang w:val="en-US"/>
          </w:rPr>
          <w:t>4.14.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29 \h </w:instrText>
        </w:r>
        <w:r w:rsidR="003D1CC6">
          <w:rPr>
            <w:noProof/>
            <w:webHidden/>
          </w:rPr>
        </w:r>
        <w:r w:rsidR="003D1CC6">
          <w:rPr>
            <w:noProof/>
            <w:webHidden/>
          </w:rPr>
          <w:fldChar w:fldCharType="separate"/>
        </w:r>
        <w:r w:rsidR="003D1CC6">
          <w:rPr>
            <w:noProof/>
            <w:webHidden/>
          </w:rPr>
          <w:t>75</w:t>
        </w:r>
        <w:r w:rsidR="003D1CC6">
          <w:rPr>
            <w:noProof/>
            <w:webHidden/>
          </w:rPr>
          <w:fldChar w:fldCharType="end"/>
        </w:r>
      </w:hyperlink>
    </w:p>
    <w:p w14:paraId="3F2EFB6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0" w:history="1">
        <w:r w:rsidR="003D1CC6" w:rsidRPr="00D276ED">
          <w:rPr>
            <w:rStyle w:val="Hipervnculo"/>
            <w:rFonts w:cs="Times New Roman"/>
            <w:noProof/>
            <w:lang w:val="en-US"/>
          </w:rPr>
          <w:t>4.14.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30 \h </w:instrText>
        </w:r>
        <w:r w:rsidR="003D1CC6">
          <w:rPr>
            <w:noProof/>
            <w:webHidden/>
          </w:rPr>
        </w:r>
        <w:r w:rsidR="003D1CC6">
          <w:rPr>
            <w:noProof/>
            <w:webHidden/>
          </w:rPr>
          <w:fldChar w:fldCharType="separate"/>
        </w:r>
        <w:r w:rsidR="003D1CC6">
          <w:rPr>
            <w:noProof/>
            <w:webHidden/>
          </w:rPr>
          <w:t>76</w:t>
        </w:r>
        <w:r w:rsidR="003D1CC6">
          <w:rPr>
            <w:noProof/>
            <w:webHidden/>
          </w:rPr>
          <w:fldChar w:fldCharType="end"/>
        </w:r>
      </w:hyperlink>
    </w:p>
    <w:p w14:paraId="086EDAE9"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31" w:history="1">
        <w:r w:rsidR="003D1CC6" w:rsidRPr="00D276ED">
          <w:rPr>
            <w:rStyle w:val="Hipervnculo"/>
            <w:rFonts w:cs="Times New Roman"/>
            <w:noProof/>
          </w:rPr>
          <w:t>4.1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Registration</w:t>
        </w:r>
        <w:r w:rsidR="003D1CC6">
          <w:rPr>
            <w:noProof/>
            <w:webHidden/>
          </w:rPr>
          <w:tab/>
        </w:r>
        <w:r w:rsidR="003D1CC6">
          <w:rPr>
            <w:noProof/>
            <w:webHidden/>
          </w:rPr>
          <w:fldChar w:fldCharType="begin"/>
        </w:r>
        <w:r w:rsidR="003D1CC6">
          <w:rPr>
            <w:noProof/>
            <w:webHidden/>
          </w:rPr>
          <w:instrText xml:space="preserve"> PAGEREF _Toc19022031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1FD0DD3C"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2" w:history="1">
        <w:r w:rsidR="003D1CC6" w:rsidRPr="00D276ED">
          <w:rPr>
            <w:rStyle w:val="Hipervnculo"/>
            <w:rFonts w:cs="Times New Roman"/>
            <w:noProof/>
            <w:lang w:val="en-US"/>
          </w:rPr>
          <w:t>4.15.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32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2AC4104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3" w:history="1">
        <w:r w:rsidR="003D1CC6" w:rsidRPr="00D276ED">
          <w:rPr>
            <w:rStyle w:val="Hipervnculo"/>
            <w:rFonts w:cs="Times New Roman"/>
            <w:noProof/>
            <w:lang w:val="en-US"/>
          </w:rPr>
          <w:t>4.15.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33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3EB23B1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4" w:history="1">
        <w:r w:rsidR="003D1CC6" w:rsidRPr="00D276ED">
          <w:rPr>
            <w:rStyle w:val="Hipervnculo"/>
            <w:rFonts w:cs="Times New Roman"/>
            <w:noProof/>
            <w:lang w:val="en-US"/>
          </w:rPr>
          <w:t>4.15.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34 \h </w:instrText>
        </w:r>
        <w:r w:rsidR="003D1CC6">
          <w:rPr>
            <w:noProof/>
            <w:webHidden/>
          </w:rPr>
        </w:r>
        <w:r w:rsidR="003D1CC6">
          <w:rPr>
            <w:noProof/>
            <w:webHidden/>
          </w:rPr>
          <w:fldChar w:fldCharType="separate"/>
        </w:r>
        <w:r w:rsidR="003D1CC6">
          <w:rPr>
            <w:noProof/>
            <w:webHidden/>
          </w:rPr>
          <w:t>77</w:t>
        </w:r>
        <w:r w:rsidR="003D1CC6">
          <w:rPr>
            <w:noProof/>
            <w:webHidden/>
          </w:rPr>
          <w:fldChar w:fldCharType="end"/>
        </w:r>
      </w:hyperlink>
    </w:p>
    <w:p w14:paraId="569157B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5" w:history="1">
        <w:r w:rsidR="003D1CC6" w:rsidRPr="00D276ED">
          <w:rPr>
            <w:rStyle w:val="Hipervnculo"/>
            <w:rFonts w:cs="Times New Roman"/>
            <w:noProof/>
            <w:lang w:val="en-US"/>
          </w:rPr>
          <w:t>4.15.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35 \h </w:instrText>
        </w:r>
        <w:r w:rsidR="003D1CC6">
          <w:rPr>
            <w:noProof/>
            <w:webHidden/>
          </w:rPr>
        </w:r>
        <w:r w:rsidR="003D1CC6">
          <w:rPr>
            <w:noProof/>
            <w:webHidden/>
          </w:rPr>
          <w:fldChar w:fldCharType="separate"/>
        </w:r>
        <w:r w:rsidR="003D1CC6">
          <w:rPr>
            <w:noProof/>
            <w:webHidden/>
          </w:rPr>
          <w:t>78</w:t>
        </w:r>
        <w:r w:rsidR="003D1CC6">
          <w:rPr>
            <w:noProof/>
            <w:webHidden/>
          </w:rPr>
          <w:fldChar w:fldCharType="end"/>
        </w:r>
      </w:hyperlink>
    </w:p>
    <w:p w14:paraId="20DDEA95"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6" w:history="1">
        <w:r w:rsidR="003D1CC6" w:rsidRPr="00D276ED">
          <w:rPr>
            <w:rStyle w:val="Hipervnculo"/>
            <w:rFonts w:cs="Times New Roman"/>
            <w:noProof/>
            <w:lang w:val="en-US"/>
          </w:rPr>
          <w:t>4.15.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36 \h </w:instrText>
        </w:r>
        <w:r w:rsidR="003D1CC6">
          <w:rPr>
            <w:noProof/>
            <w:webHidden/>
          </w:rPr>
        </w:r>
        <w:r w:rsidR="003D1CC6">
          <w:rPr>
            <w:noProof/>
            <w:webHidden/>
          </w:rPr>
          <w:fldChar w:fldCharType="separate"/>
        </w:r>
        <w:r w:rsidR="003D1CC6">
          <w:rPr>
            <w:noProof/>
            <w:webHidden/>
          </w:rPr>
          <w:t>79</w:t>
        </w:r>
        <w:r w:rsidR="003D1CC6">
          <w:rPr>
            <w:noProof/>
            <w:webHidden/>
          </w:rPr>
          <w:fldChar w:fldCharType="end"/>
        </w:r>
      </w:hyperlink>
    </w:p>
    <w:p w14:paraId="7C7D2254"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37" w:history="1">
        <w:r w:rsidR="003D1CC6" w:rsidRPr="00D276ED">
          <w:rPr>
            <w:rStyle w:val="Hipervnculo"/>
            <w:rFonts w:cs="Times New Roman"/>
            <w:noProof/>
          </w:rPr>
          <w:t>4.16</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Authentication</w:t>
        </w:r>
        <w:r w:rsidR="003D1CC6">
          <w:rPr>
            <w:noProof/>
            <w:webHidden/>
          </w:rPr>
          <w:tab/>
        </w:r>
        <w:r w:rsidR="003D1CC6">
          <w:rPr>
            <w:noProof/>
            <w:webHidden/>
          </w:rPr>
          <w:fldChar w:fldCharType="begin"/>
        </w:r>
        <w:r w:rsidR="003D1CC6">
          <w:rPr>
            <w:noProof/>
            <w:webHidden/>
          </w:rPr>
          <w:instrText xml:space="preserve"> PAGEREF _Toc19022037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679AE64D"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8" w:history="1">
        <w:r w:rsidR="003D1CC6" w:rsidRPr="00D276ED">
          <w:rPr>
            <w:rStyle w:val="Hipervnculo"/>
            <w:rFonts w:cs="Times New Roman"/>
            <w:noProof/>
            <w:lang w:val="en-US"/>
          </w:rPr>
          <w:t>4.16.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38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3C82067E"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39" w:history="1">
        <w:r w:rsidR="003D1CC6" w:rsidRPr="00D276ED">
          <w:rPr>
            <w:rStyle w:val="Hipervnculo"/>
            <w:rFonts w:cs="Times New Roman"/>
            <w:noProof/>
            <w:lang w:val="en-US"/>
          </w:rPr>
          <w:t>4.16.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39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633FE68A"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0" w:history="1">
        <w:r w:rsidR="003D1CC6" w:rsidRPr="00D276ED">
          <w:rPr>
            <w:rStyle w:val="Hipervnculo"/>
            <w:rFonts w:cs="Times New Roman"/>
            <w:noProof/>
            <w:lang w:val="en-US"/>
          </w:rPr>
          <w:t>4.16.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40 \h </w:instrText>
        </w:r>
        <w:r w:rsidR="003D1CC6">
          <w:rPr>
            <w:noProof/>
            <w:webHidden/>
          </w:rPr>
        </w:r>
        <w:r w:rsidR="003D1CC6">
          <w:rPr>
            <w:noProof/>
            <w:webHidden/>
          </w:rPr>
          <w:fldChar w:fldCharType="separate"/>
        </w:r>
        <w:r w:rsidR="003D1CC6">
          <w:rPr>
            <w:noProof/>
            <w:webHidden/>
          </w:rPr>
          <w:t>80</w:t>
        </w:r>
        <w:r w:rsidR="003D1CC6">
          <w:rPr>
            <w:noProof/>
            <w:webHidden/>
          </w:rPr>
          <w:fldChar w:fldCharType="end"/>
        </w:r>
      </w:hyperlink>
    </w:p>
    <w:p w14:paraId="257C230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1" w:history="1">
        <w:r w:rsidR="003D1CC6" w:rsidRPr="00D276ED">
          <w:rPr>
            <w:rStyle w:val="Hipervnculo"/>
            <w:rFonts w:cs="Times New Roman"/>
            <w:noProof/>
            <w:lang w:val="en-US"/>
          </w:rPr>
          <w:t>4.16.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41 \h </w:instrText>
        </w:r>
        <w:r w:rsidR="003D1CC6">
          <w:rPr>
            <w:noProof/>
            <w:webHidden/>
          </w:rPr>
        </w:r>
        <w:r w:rsidR="003D1CC6">
          <w:rPr>
            <w:noProof/>
            <w:webHidden/>
          </w:rPr>
          <w:fldChar w:fldCharType="separate"/>
        </w:r>
        <w:r w:rsidR="003D1CC6">
          <w:rPr>
            <w:noProof/>
            <w:webHidden/>
          </w:rPr>
          <w:t>81</w:t>
        </w:r>
        <w:r w:rsidR="003D1CC6">
          <w:rPr>
            <w:noProof/>
            <w:webHidden/>
          </w:rPr>
          <w:fldChar w:fldCharType="end"/>
        </w:r>
      </w:hyperlink>
    </w:p>
    <w:p w14:paraId="2657ECA1"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2" w:history="1">
        <w:r w:rsidR="003D1CC6" w:rsidRPr="00D276ED">
          <w:rPr>
            <w:rStyle w:val="Hipervnculo"/>
            <w:rFonts w:cs="Times New Roman"/>
            <w:noProof/>
            <w:lang w:val="en-US"/>
          </w:rPr>
          <w:t>4.16.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42 \h </w:instrText>
        </w:r>
        <w:r w:rsidR="003D1CC6">
          <w:rPr>
            <w:noProof/>
            <w:webHidden/>
          </w:rPr>
        </w:r>
        <w:r w:rsidR="003D1CC6">
          <w:rPr>
            <w:noProof/>
            <w:webHidden/>
          </w:rPr>
          <w:fldChar w:fldCharType="separate"/>
        </w:r>
        <w:r w:rsidR="003D1CC6">
          <w:rPr>
            <w:noProof/>
            <w:webHidden/>
          </w:rPr>
          <w:t>81</w:t>
        </w:r>
        <w:r w:rsidR="003D1CC6">
          <w:rPr>
            <w:noProof/>
            <w:webHidden/>
          </w:rPr>
          <w:fldChar w:fldCharType="end"/>
        </w:r>
      </w:hyperlink>
    </w:p>
    <w:p w14:paraId="161D9B5B"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43" w:history="1">
        <w:r w:rsidR="003D1CC6" w:rsidRPr="00D276ED">
          <w:rPr>
            <w:rStyle w:val="Hipervnculo"/>
            <w:rFonts w:cs="Times New Roman"/>
            <w:noProof/>
          </w:rPr>
          <w:t>4.17</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Notification</w:t>
        </w:r>
        <w:r w:rsidR="003D1CC6">
          <w:rPr>
            <w:noProof/>
            <w:webHidden/>
          </w:rPr>
          <w:tab/>
        </w:r>
        <w:r w:rsidR="003D1CC6">
          <w:rPr>
            <w:noProof/>
            <w:webHidden/>
          </w:rPr>
          <w:fldChar w:fldCharType="begin"/>
        </w:r>
        <w:r w:rsidR="003D1CC6">
          <w:rPr>
            <w:noProof/>
            <w:webHidden/>
          </w:rPr>
          <w:instrText xml:space="preserve"> PAGEREF _Toc19022043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08DDB4C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4" w:history="1">
        <w:r w:rsidR="003D1CC6" w:rsidRPr="00D276ED">
          <w:rPr>
            <w:rStyle w:val="Hipervnculo"/>
            <w:rFonts w:cs="Times New Roman"/>
            <w:noProof/>
            <w:lang w:val="en-US"/>
          </w:rPr>
          <w:t>4.17.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44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3C6BD03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5" w:history="1">
        <w:r w:rsidR="003D1CC6" w:rsidRPr="00D276ED">
          <w:rPr>
            <w:rStyle w:val="Hipervnculo"/>
            <w:rFonts w:cs="Times New Roman"/>
            <w:noProof/>
            <w:lang w:val="en-US"/>
          </w:rPr>
          <w:t>4.17.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45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0F1EA240"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6" w:history="1">
        <w:r w:rsidR="003D1CC6" w:rsidRPr="00D276ED">
          <w:rPr>
            <w:rStyle w:val="Hipervnculo"/>
            <w:rFonts w:cs="Times New Roman"/>
            <w:noProof/>
            <w:lang w:val="en-US"/>
          </w:rPr>
          <w:t>4.17.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46 \h </w:instrText>
        </w:r>
        <w:r w:rsidR="003D1CC6">
          <w:rPr>
            <w:noProof/>
            <w:webHidden/>
          </w:rPr>
        </w:r>
        <w:r w:rsidR="003D1CC6">
          <w:rPr>
            <w:noProof/>
            <w:webHidden/>
          </w:rPr>
          <w:fldChar w:fldCharType="separate"/>
        </w:r>
        <w:r w:rsidR="003D1CC6">
          <w:rPr>
            <w:noProof/>
            <w:webHidden/>
          </w:rPr>
          <w:t>82</w:t>
        </w:r>
        <w:r w:rsidR="003D1CC6">
          <w:rPr>
            <w:noProof/>
            <w:webHidden/>
          </w:rPr>
          <w:fldChar w:fldCharType="end"/>
        </w:r>
      </w:hyperlink>
    </w:p>
    <w:p w14:paraId="25431871"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7" w:history="1">
        <w:r w:rsidR="003D1CC6" w:rsidRPr="00D276ED">
          <w:rPr>
            <w:rStyle w:val="Hipervnculo"/>
            <w:rFonts w:cs="Times New Roman"/>
            <w:noProof/>
            <w:lang w:val="en-US"/>
          </w:rPr>
          <w:t>4.17.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47 \h </w:instrText>
        </w:r>
        <w:r w:rsidR="003D1CC6">
          <w:rPr>
            <w:noProof/>
            <w:webHidden/>
          </w:rPr>
        </w:r>
        <w:r w:rsidR="003D1CC6">
          <w:rPr>
            <w:noProof/>
            <w:webHidden/>
          </w:rPr>
          <w:fldChar w:fldCharType="separate"/>
        </w:r>
        <w:r w:rsidR="003D1CC6">
          <w:rPr>
            <w:noProof/>
            <w:webHidden/>
          </w:rPr>
          <w:t>83</w:t>
        </w:r>
        <w:r w:rsidR="003D1CC6">
          <w:rPr>
            <w:noProof/>
            <w:webHidden/>
          </w:rPr>
          <w:fldChar w:fldCharType="end"/>
        </w:r>
      </w:hyperlink>
    </w:p>
    <w:p w14:paraId="1A0D5A7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48" w:history="1">
        <w:r w:rsidR="003D1CC6" w:rsidRPr="00D276ED">
          <w:rPr>
            <w:rStyle w:val="Hipervnculo"/>
            <w:rFonts w:cs="Times New Roman"/>
            <w:noProof/>
            <w:lang w:val="en-US"/>
          </w:rPr>
          <w:t>4.17.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48 \h </w:instrText>
        </w:r>
        <w:r w:rsidR="003D1CC6">
          <w:rPr>
            <w:noProof/>
            <w:webHidden/>
          </w:rPr>
        </w:r>
        <w:r w:rsidR="003D1CC6">
          <w:rPr>
            <w:noProof/>
            <w:webHidden/>
          </w:rPr>
          <w:fldChar w:fldCharType="separate"/>
        </w:r>
        <w:r w:rsidR="003D1CC6">
          <w:rPr>
            <w:noProof/>
            <w:webHidden/>
          </w:rPr>
          <w:t>83</w:t>
        </w:r>
        <w:r w:rsidR="003D1CC6">
          <w:rPr>
            <w:noProof/>
            <w:webHidden/>
          </w:rPr>
          <w:fldChar w:fldCharType="end"/>
        </w:r>
      </w:hyperlink>
    </w:p>
    <w:p w14:paraId="0D53DED9"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49" w:history="1">
        <w:r w:rsidR="003D1CC6" w:rsidRPr="00D276ED">
          <w:rPr>
            <w:rStyle w:val="Hipervnculo"/>
            <w:rFonts w:cs="Times New Roman"/>
            <w:noProof/>
          </w:rPr>
          <w:t>4.18</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Cabinets for single users</w:t>
        </w:r>
        <w:r w:rsidR="003D1CC6">
          <w:rPr>
            <w:noProof/>
            <w:webHidden/>
          </w:rPr>
          <w:tab/>
        </w:r>
        <w:r w:rsidR="003D1CC6">
          <w:rPr>
            <w:noProof/>
            <w:webHidden/>
          </w:rPr>
          <w:fldChar w:fldCharType="begin"/>
        </w:r>
        <w:r w:rsidR="003D1CC6">
          <w:rPr>
            <w:noProof/>
            <w:webHidden/>
          </w:rPr>
          <w:instrText xml:space="preserve"> PAGEREF _Toc19022049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6598E1FA"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0" w:history="1">
        <w:r w:rsidR="003D1CC6" w:rsidRPr="00D276ED">
          <w:rPr>
            <w:rStyle w:val="Hipervnculo"/>
            <w:rFonts w:cs="Times New Roman"/>
            <w:noProof/>
            <w:lang w:val="en-US"/>
          </w:rPr>
          <w:t>4.18.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50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35222809"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1" w:history="1">
        <w:r w:rsidR="003D1CC6" w:rsidRPr="00D276ED">
          <w:rPr>
            <w:rStyle w:val="Hipervnculo"/>
            <w:rFonts w:cs="Times New Roman"/>
            <w:noProof/>
            <w:lang w:val="en-US"/>
          </w:rPr>
          <w:t>4.18.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51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7A66B08A"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2" w:history="1">
        <w:r w:rsidR="003D1CC6" w:rsidRPr="00D276ED">
          <w:rPr>
            <w:rStyle w:val="Hipervnculo"/>
            <w:rFonts w:cs="Times New Roman"/>
            <w:noProof/>
            <w:lang w:val="en-US"/>
          </w:rPr>
          <w:t>4.18.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52 \h </w:instrText>
        </w:r>
        <w:r w:rsidR="003D1CC6">
          <w:rPr>
            <w:noProof/>
            <w:webHidden/>
          </w:rPr>
        </w:r>
        <w:r w:rsidR="003D1CC6">
          <w:rPr>
            <w:noProof/>
            <w:webHidden/>
          </w:rPr>
          <w:fldChar w:fldCharType="separate"/>
        </w:r>
        <w:r w:rsidR="003D1CC6">
          <w:rPr>
            <w:noProof/>
            <w:webHidden/>
          </w:rPr>
          <w:t>84</w:t>
        </w:r>
        <w:r w:rsidR="003D1CC6">
          <w:rPr>
            <w:noProof/>
            <w:webHidden/>
          </w:rPr>
          <w:fldChar w:fldCharType="end"/>
        </w:r>
      </w:hyperlink>
    </w:p>
    <w:p w14:paraId="508FA51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3" w:history="1">
        <w:r w:rsidR="003D1CC6" w:rsidRPr="00D276ED">
          <w:rPr>
            <w:rStyle w:val="Hipervnculo"/>
            <w:rFonts w:cs="Times New Roman"/>
            <w:noProof/>
            <w:lang w:val="en-US"/>
          </w:rPr>
          <w:t>4.18.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53 \h </w:instrText>
        </w:r>
        <w:r w:rsidR="003D1CC6">
          <w:rPr>
            <w:noProof/>
            <w:webHidden/>
          </w:rPr>
        </w:r>
        <w:r w:rsidR="003D1CC6">
          <w:rPr>
            <w:noProof/>
            <w:webHidden/>
          </w:rPr>
          <w:fldChar w:fldCharType="separate"/>
        </w:r>
        <w:r w:rsidR="003D1CC6">
          <w:rPr>
            <w:noProof/>
            <w:webHidden/>
          </w:rPr>
          <w:t>85</w:t>
        </w:r>
        <w:r w:rsidR="003D1CC6">
          <w:rPr>
            <w:noProof/>
            <w:webHidden/>
          </w:rPr>
          <w:fldChar w:fldCharType="end"/>
        </w:r>
      </w:hyperlink>
    </w:p>
    <w:p w14:paraId="31BCCF5A"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4" w:history="1">
        <w:r w:rsidR="003D1CC6" w:rsidRPr="00D276ED">
          <w:rPr>
            <w:rStyle w:val="Hipervnculo"/>
            <w:rFonts w:cs="Times New Roman"/>
            <w:noProof/>
            <w:lang w:val="en-US"/>
          </w:rPr>
          <w:t>4.18.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54 \h </w:instrText>
        </w:r>
        <w:r w:rsidR="003D1CC6">
          <w:rPr>
            <w:noProof/>
            <w:webHidden/>
          </w:rPr>
        </w:r>
        <w:r w:rsidR="003D1CC6">
          <w:rPr>
            <w:noProof/>
            <w:webHidden/>
          </w:rPr>
          <w:fldChar w:fldCharType="separate"/>
        </w:r>
        <w:r w:rsidR="003D1CC6">
          <w:rPr>
            <w:noProof/>
            <w:webHidden/>
          </w:rPr>
          <w:t>86</w:t>
        </w:r>
        <w:r w:rsidR="003D1CC6">
          <w:rPr>
            <w:noProof/>
            <w:webHidden/>
          </w:rPr>
          <w:fldChar w:fldCharType="end"/>
        </w:r>
      </w:hyperlink>
    </w:p>
    <w:p w14:paraId="336B766E"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55" w:history="1">
        <w:r w:rsidR="003D1CC6" w:rsidRPr="00D276ED">
          <w:rPr>
            <w:rStyle w:val="Hipervnculo"/>
            <w:rFonts w:cs="Times New Roman"/>
            <w:noProof/>
          </w:rPr>
          <w:t>4.19</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Complaint</w:t>
        </w:r>
        <w:r w:rsidR="003D1CC6">
          <w:rPr>
            <w:noProof/>
            <w:webHidden/>
          </w:rPr>
          <w:tab/>
        </w:r>
        <w:r w:rsidR="003D1CC6">
          <w:rPr>
            <w:noProof/>
            <w:webHidden/>
          </w:rPr>
          <w:fldChar w:fldCharType="begin"/>
        </w:r>
        <w:r w:rsidR="003D1CC6">
          <w:rPr>
            <w:noProof/>
            <w:webHidden/>
          </w:rPr>
          <w:instrText xml:space="preserve"> PAGEREF _Toc19022055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3CAB1F6C"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6" w:history="1">
        <w:r w:rsidR="003D1CC6" w:rsidRPr="00D276ED">
          <w:rPr>
            <w:rStyle w:val="Hipervnculo"/>
            <w:rFonts w:cs="Times New Roman"/>
            <w:noProof/>
            <w:lang w:val="en-US"/>
          </w:rPr>
          <w:t>4.19.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escription</w:t>
        </w:r>
        <w:r w:rsidR="003D1CC6">
          <w:rPr>
            <w:noProof/>
            <w:webHidden/>
          </w:rPr>
          <w:tab/>
        </w:r>
        <w:r w:rsidR="003D1CC6">
          <w:rPr>
            <w:noProof/>
            <w:webHidden/>
          </w:rPr>
          <w:fldChar w:fldCharType="begin"/>
        </w:r>
        <w:r w:rsidR="003D1CC6">
          <w:rPr>
            <w:noProof/>
            <w:webHidden/>
          </w:rPr>
          <w:instrText xml:space="preserve"> PAGEREF _Toc19022056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0BE13453"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7" w:history="1">
        <w:r w:rsidR="003D1CC6" w:rsidRPr="00D276ED">
          <w:rPr>
            <w:rStyle w:val="Hipervnculo"/>
            <w:rFonts w:cs="Times New Roman"/>
            <w:noProof/>
            <w:lang w:val="en-US"/>
          </w:rPr>
          <w:t>4.19.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orkflow conditions</w:t>
        </w:r>
        <w:r w:rsidR="003D1CC6">
          <w:rPr>
            <w:noProof/>
            <w:webHidden/>
          </w:rPr>
          <w:tab/>
        </w:r>
        <w:r w:rsidR="003D1CC6">
          <w:rPr>
            <w:noProof/>
            <w:webHidden/>
          </w:rPr>
          <w:fldChar w:fldCharType="begin"/>
        </w:r>
        <w:r w:rsidR="003D1CC6">
          <w:rPr>
            <w:noProof/>
            <w:webHidden/>
          </w:rPr>
          <w:instrText xml:space="preserve"> PAGEREF _Toc19022057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59A10F9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8" w:history="1">
        <w:r w:rsidR="003D1CC6" w:rsidRPr="00D276ED">
          <w:rPr>
            <w:rStyle w:val="Hipervnculo"/>
            <w:rFonts w:cs="Times New Roman"/>
            <w:noProof/>
            <w:lang w:val="en-US"/>
          </w:rPr>
          <w:t>4.19.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unctional requirements</w:t>
        </w:r>
        <w:r w:rsidR="003D1CC6">
          <w:rPr>
            <w:noProof/>
            <w:webHidden/>
          </w:rPr>
          <w:tab/>
        </w:r>
        <w:r w:rsidR="003D1CC6">
          <w:rPr>
            <w:noProof/>
            <w:webHidden/>
          </w:rPr>
          <w:fldChar w:fldCharType="begin"/>
        </w:r>
        <w:r w:rsidR="003D1CC6">
          <w:rPr>
            <w:noProof/>
            <w:webHidden/>
          </w:rPr>
          <w:instrText xml:space="preserve"> PAGEREF _Toc19022058 \h </w:instrText>
        </w:r>
        <w:r w:rsidR="003D1CC6">
          <w:rPr>
            <w:noProof/>
            <w:webHidden/>
          </w:rPr>
        </w:r>
        <w:r w:rsidR="003D1CC6">
          <w:rPr>
            <w:noProof/>
            <w:webHidden/>
          </w:rPr>
          <w:fldChar w:fldCharType="separate"/>
        </w:r>
        <w:r w:rsidR="003D1CC6">
          <w:rPr>
            <w:noProof/>
            <w:webHidden/>
          </w:rPr>
          <w:t>87</w:t>
        </w:r>
        <w:r w:rsidR="003D1CC6">
          <w:rPr>
            <w:noProof/>
            <w:webHidden/>
          </w:rPr>
          <w:fldChar w:fldCharType="end"/>
        </w:r>
      </w:hyperlink>
    </w:p>
    <w:p w14:paraId="12DF2F7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59" w:history="1">
        <w:r w:rsidR="003D1CC6" w:rsidRPr="00D276ED">
          <w:rPr>
            <w:rStyle w:val="Hipervnculo"/>
            <w:rFonts w:cs="Times New Roman"/>
            <w:noProof/>
            <w:lang w:val="en-US"/>
          </w:rPr>
          <w:t>4.19.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User Actions</w:t>
        </w:r>
        <w:r w:rsidR="003D1CC6">
          <w:rPr>
            <w:noProof/>
            <w:webHidden/>
          </w:rPr>
          <w:tab/>
        </w:r>
        <w:r w:rsidR="003D1CC6">
          <w:rPr>
            <w:noProof/>
            <w:webHidden/>
          </w:rPr>
          <w:fldChar w:fldCharType="begin"/>
        </w:r>
        <w:r w:rsidR="003D1CC6">
          <w:rPr>
            <w:noProof/>
            <w:webHidden/>
          </w:rPr>
          <w:instrText xml:space="preserve"> PAGEREF _Toc19022059 \h </w:instrText>
        </w:r>
        <w:r w:rsidR="003D1CC6">
          <w:rPr>
            <w:noProof/>
            <w:webHidden/>
          </w:rPr>
        </w:r>
        <w:r w:rsidR="003D1CC6">
          <w:rPr>
            <w:noProof/>
            <w:webHidden/>
          </w:rPr>
          <w:fldChar w:fldCharType="separate"/>
        </w:r>
        <w:r w:rsidR="003D1CC6">
          <w:rPr>
            <w:noProof/>
            <w:webHidden/>
          </w:rPr>
          <w:t>88</w:t>
        </w:r>
        <w:r w:rsidR="003D1CC6">
          <w:rPr>
            <w:noProof/>
            <w:webHidden/>
          </w:rPr>
          <w:fldChar w:fldCharType="end"/>
        </w:r>
      </w:hyperlink>
    </w:p>
    <w:p w14:paraId="172C3FB2"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0" w:history="1">
        <w:r w:rsidR="003D1CC6" w:rsidRPr="00D276ED">
          <w:rPr>
            <w:rStyle w:val="Hipervnculo"/>
            <w:rFonts w:cs="Times New Roman"/>
            <w:noProof/>
            <w:lang w:val="en-US"/>
          </w:rPr>
          <w:t>4.19.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Link to MTender technical documentation</w:t>
        </w:r>
        <w:r w:rsidR="003D1CC6">
          <w:rPr>
            <w:noProof/>
            <w:webHidden/>
          </w:rPr>
          <w:tab/>
        </w:r>
        <w:r w:rsidR="003D1CC6">
          <w:rPr>
            <w:noProof/>
            <w:webHidden/>
          </w:rPr>
          <w:fldChar w:fldCharType="begin"/>
        </w:r>
        <w:r w:rsidR="003D1CC6">
          <w:rPr>
            <w:noProof/>
            <w:webHidden/>
          </w:rPr>
          <w:instrText xml:space="preserve"> PAGEREF _Toc19022060 \h </w:instrText>
        </w:r>
        <w:r w:rsidR="003D1CC6">
          <w:rPr>
            <w:noProof/>
            <w:webHidden/>
          </w:rPr>
        </w:r>
        <w:r w:rsidR="003D1CC6">
          <w:rPr>
            <w:noProof/>
            <w:webHidden/>
          </w:rPr>
          <w:fldChar w:fldCharType="separate"/>
        </w:r>
        <w:r w:rsidR="003D1CC6">
          <w:rPr>
            <w:noProof/>
            <w:webHidden/>
          </w:rPr>
          <w:t>88</w:t>
        </w:r>
        <w:r w:rsidR="003D1CC6">
          <w:rPr>
            <w:noProof/>
            <w:webHidden/>
          </w:rPr>
          <w:fldChar w:fldCharType="end"/>
        </w:r>
      </w:hyperlink>
    </w:p>
    <w:p w14:paraId="17945F3E"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61" w:history="1">
        <w:r w:rsidR="003D1CC6" w:rsidRPr="00D276ED">
          <w:rPr>
            <w:rStyle w:val="Hipervnculo"/>
            <w:noProof/>
            <w:lang w:eastAsia="en-US"/>
          </w:rPr>
          <w:t>4.20</w:t>
        </w:r>
        <w:r w:rsidR="003D1CC6">
          <w:rPr>
            <w:rFonts w:asciiTheme="minorHAnsi" w:eastAsiaTheme="minorEastAsia" w:hAnsiTheme="minorHAnsi" w:cstheme="minorBidi"/>
            <w:noProof/>
            <w:color w:val="auto"/>
            <w:sz w:val="22"/>
            <w:lang w:val="es-ES" w:eastAsia="es-ES"/>
          </w:rPr>
          <w:tab/>
        </w:r>
        <w:r w:rsidR="003D1CC6" w:rsidRPr="00D276ED">
          <w:rPr>
            <w:rStyle w:val="Hipervnculo"/>
            <w:noProof/>
            <w:lang w:eastAsia="en-US"/>
          </w:rPr>
          <w:t>Diagram comprehension example</w:t>
        </w:r>
        <w:r w:rsidR="003D1CC6">
          <w:rPr>
            <w:noProof/>
            <w:webHidden/>
          </w:rPr>
          <w:tab/>
        </w:r>
        <w:r w:rsidR="003D1CC6">
          <w:rPr>
            <w:noProof/>
            <w:webHidden/>
          </w:rPr>
          <w:fldChar w:fldCharType="begin"/>
        </w:r>
        <w:r w:rsidR="003D1CC6">
          <w:rPr>
            <w:noProof/>
            <w:webHidden/>
          </w:rPr>
          <w:instrText xml:space="preserve"> PAGEREF _Toc19022061 \h </w:instrText>
        </w:r>
        <w:r w:rsidR="003D1CC6">
          <w:rPr>
            <w:noProof/>
            <w:webHidden/>
          </w:rPr>
        </w:r>
        <w:r w:rsidR="003D1CC6">
          <w:rPr>
            <w:noProof/>
            <w:webHidden/>
          </w:rPr>
          <w:fldChar w:fldCharType="separate"/>
        </w:r>
        <w:r w:rsidR="003D1CC6">
          <w:rPr>
            <w:noProof/>
            <w:webHidden/>
          </w:rPr>
          <w:t>89</w:t>
        </w:r>
        <w:r w:rsidR="003D1CC6">
          <w:rPr>
            <w:noProof/>
            <w:webHidden/>
          </w:rPr>
          <w:fldChar w:fldCharType="end"/>
        </w:r>
      </w:hyperlink>
    </w:p>
    <w:p w14:paraId="32167D41"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2" w:history="1">
        <w:r w:rsidR="003D1CC6" w:rsidRPr="00D276ED">
          <w:rPr>
            <w:rStyle w:val="Hipervnculo"/>
            <w:rFonts w:cs="Times New Roman"/>
            <w:noProof/>
            <w:lang w:val="en-US"/>
          </w:rPr>
          <w:t>4.20.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iagram Flow</w:t>
        </w:r>
        <w:r w:rsidR="003D1CC6">
          <w:rPr>
            <w:noProof/>
            <w:webHidden/>
          </w:rPr>
          <w:tab/>
        </w:r>
        <w:r w:rsidR="003D1CC6">
          <w:rPr>
            <w:noProof/>
            <w:webHidden/>
          </w:rPr>
          <w:fldChar w:fldCharType="begin"/>
        </w:r>
        <w:r w:rsidR="003D1CC6">
          <w:rPr>
            <w:noProof/>
            <w:webHidden/>
          </w:rPr>
          <w:instrText xml:space="preserve"> PAGEREF _Toc19022062 \h </w:instrText>
        </w:r>
        <w:r w:rsidR="003D1CC6">
          <w:rPr>
            <w:noProof/>
            <w:webHidden/>
          </w:rPr>
        </w:r>
        <w:r w:rsidR="003D1CC6">
          <w:rPr>
            <w:noProof/>
            <w:webHidden/>
          </w:rPr>
          <w:fldChar w:fldCharType="separate"/>
        </w:r>
        <w:r w:rsidR="003D1CC6">
          <w:rPr>
            <w:noProof/>
            <w:webHidden/>
          </w:rPr>
          <w:t>89</w:t>
        </w:r>
        <w:r w:rsidR="003D1CC6">
          <w:rPr>
            <w:noProof/>
            <w:webHidden/>
          </w:rPr>
          <w:fldChar w:fldCharType="end"/>
        </w:r>
      </w:hyperlink>
    </w:p>
    <w:p w14:paraId="23CFF524"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63" w:history="1">
        <w:r w:rsidR="003D1CC6" w:rsidRPr="00D276ED">
          <w:rPr>
            <w:rStyle w:val="Hipervnculo"/>
            <w:rFonts w:cs="Times New Roman"/>
            <w:noProof/>
            <w:lang w:val="en-US"/>
          </w:rPr>
          <w:t>4.20.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iagram Information</w:t>
        </w:r>
        <w:r w:rsidR="003D1CC6">
          <w:rPr>
            <w:noProof/>
            <w:webHidden/>
          </w:rPr>
          <w:tab/>
        </w:r>
        <w:r w:rsidR="003D1CC6">
          <w:rPr>
            <w:noProof/>
            <w:webHidden/>
          </w:rPr>
          <w:fldChar w:fldCharType="begin"/>
        </w:r>
        <w:r w:rsidR="003D1CC6">
          <w:rPr>
            <w:noProof/>
            <w:webHidden/>
          </w:rPr>
          <w:instrText xml:space="preserve"> PAGEREF _Toc19022063 \h </w:instrText>
        </w:r>
        <w:r w:rsidR="003D1CC6">
          <w:rPr>
            <w:noProof/>
            <w:webHidden/>
          </w:rPr>
        </w:r>
        <w:r w:rsidR="003D1CC6">
          <w:rPr>
            <w:noProof/>
            <w:webHidden/>
          </w:rPr>
          <w:fldChar w:fldCharType="separate"/>
        </w:r>
        <w:r w:rsidR="003D1CC6">
          <w:rPr>
            <w:noProof/>
            <w:webHidden/>
          </w:rPr>
          <w:t>90</w:t>
        </w:r>
        <w:r w:rsidR="003D1CC6">
          <w:rPr>
            <w:noProof/>
            <w:webHidden/>
          </w:rPr>
          <w:fldChar w:fldCharType="end"/>
        </w:r>
      </w:hyperlink>
    </w:p>
    <w:p w14:paraId="7BFC2756"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2064" w:history="1">
        <w:r w:rsidR="003D1CC6" w:rsidRPr="00D276ED">
          <w:rPr>
            <w:rStyle w:val="Hipervnculo"/>
            <w:noProof/>
          </w:rPr>
          <w:t>5</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Non-functional requirements</w:t>
        </w:r>
        <w:r w:rsidR="003D1CC6">
          <w:rPr>
            <w:noProof/>
            <w:webHidden/>
          </w:rPr>
          <w:tab/>
        </w:r>
        <w:r w:rsidR="003D1CC6">
          <w:rPr>
            <w:noProof/>
            <w:webHidden/>
          </w:rPr>
          <w:fldChar w:fldCharType="begin"/>
        </w:r>
        <w:r w:rsidR="003D1CC6">
          <w:rPr>
            <w:noProof/>
            <w:webHidden/>
          </w:rPr>
          <w:instrText xml:space="preserve"> PAGEREF _Toc19022064 \h </w:instrText>
        </w:r>
        <w:r w:rsidR="003D1CC6">
          <w:rPr>
            <w:noProof/>
            <w:webHidden/>
          </w:rPr>
        </w:r>
        <w:r w:rsidR="003D1CC6">
          <w:rPr>
            <w:noProof/>
            <w:webHidden/>
          </w:rPr>
          <w:fldChar w:fldCharType="separate"/>
        </w:r>
        <w:r w:rsidR="003D1CC6">
          <w:rPr>
            <w:noProof/>
            <w:webHidden/>
          </w:rPr>
          <w:t>92</w:t>
        </w:r>
        <w:r w:rsidR="003D1CC6">
          <w:rPr>
            <w:noProof/>
            <w:webHidden/>
          </w:rPr>
          <w:fldChar w:fldCharType="end"/>
        </w:r>
      </w:hyperlink>
    </w:p>
    <w:p w14:paraId="137E1677"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65" w:history="1">
        <w:r w:rsidR="003D1CC6" w:rsidRPr="00D276ED">
          <w:rPr>
            <w:rStyle w:val="Hipervnculo"/>
            <w:rFonts w:cs="Times New Roman"/>
            <w:noProof/>
          </w:rPr>
          <w:t>5.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Security</w:t>
        </w:r>
        <w:r w:rsidR="003D1CC6">
          <w:rPr>
            <w:noProof/>
            <w:webHidden/>
          </w:rPr>
          <w:tab/>
        </w:r>
        <w:r w:rsidR="003D1CC6">
          <w:rPr>
            <w:noProof/>
            <w:webHidden/>
          </w:rPr>
          <w:fldChar w:fldCharType="begin"/>
        </w:r>
        <w:r w:rsidR="003D1CC6">
          <w:rPr>
            <w:noProof/>
            <w:webHidden/>
          </w:rPr>
          <w:instrText xml:space="preserve"> PAGEREF _Toc19022065 \h </w:instrText>
        </w:r>
        <w:r w:rsidR="003D1CC6">
          <w:rPr>
            <w:noProof/>
            <w:webHidden/>
          </w:rPr>
        </w:r>
        <w:r w:rsidR="003D1CC6">
          <w:rPr>
            <w:noProof/>
            <w:webHidden/>
          </w:rPr>
          <w:fldChar w:fldCharType="separate"/>
        </w:r>
        <w:r w:rsidR="003D1CC6">
          <w:rPr>
            <w:noProof/>
            <w:webHidden/>
          </w:rPr>
          <w:t>92</w:t>
        </w:r>
        <w:r w:rsidR="003D1CC6">
          <w:rPr>
            <w:noProof/>
            <w:webHidden/>
          </w:rPr>
          <w:fldChar w:fldCharType="end"/>
        </w:r>
      </w:hyperlink>
    </w:p>
    <w:p w14:paraId="67308F65"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66" w:history="1">
        <w:r w:rsidR="003D1CC6" w:rsidRPr="00D276ED">
          <w:rPr>
            <w:rStyle w:val="Hipervnculo"/>
            <w:rFonts w:cs="Times New Roman"/>
            <w:noProof/>
          </w:rPr>
          <w:t>5.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Scalability – Upgradeability</w:t>
        </w:r>
        <w:r w:rsidR="003D1CC6">
          <w:rPr>
            <w:noProof/>
            <w:webHidden/>
          </w:rPr>
          <w:tab/>
        </w:r>
        <w:r w:rsidR="003D1CC6">
          <w:rPr>
            <w:noProof/>
            <w:webHidden/>
          </w:rPr>
          <w:fldChar w:fldCharType="begin"/>
        </w:r>
        <w:r w:rsidR="003D1CC6">
          <w:rPr>
            <w:noProof/>
            <w:webHidden/>
          </w:rPr>
          <w:instrText xml:space="preserve"> PAGEREF _Toc19022066 \h </w:instrText>
        </w:r>
        <w:r w:rsidR="003D1CC6">
          <w:rPr>
            <w:noProof/>
            <w:webHidden/>
          </w:rPr>
        </w:r>
        <w:r w:rsidR="003D1CC6">
          <w:rPr>
            <w:noProof/>
            <w:webHidden/>
          </w:rPr>
          <w:fldChar w:fldCharType="separate"/>
        </w:r>
        <w:r w:rsidR="003D1CC6">
          <w:rPr>
            <w:noProof/>
            <w:webHidden/>
          </w:rPr>
          <w:t>93</w:t>
        </w:r>
        <w:r w:rsidR="003D1CC6">
          <w:rPr>
            <w:noProof/>
            <w:webHidden/>
          </w:rPr>
          <w:fldChar w:fldCharType="end"/>
        </w:r>
      </w:hyperlink>
    </w:p>
    <w:p w14:paraId="4CFA106C"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67" w:history="1">
        <w:r w:rsidR="003D1CC6" w:rsidRPr="00D276ED">
          <w:rPr>
            <w:rStyle w:val="Hipervnculo"/>
            <w:rFonts w:cs="Times New Roman"/>
            <w:noProof/>
          </w:rPr>
          <w:t>5.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Availability</w:t>
        </w:r>
        <w:r w:rsidR="003D1CC6">
          <w:rPr>
            <w:noProof/>
            <w:webHidden/>
          </w:rPr>
          <w:tab/>
        </w:r>
        <w:r w:rsidR="003D1CC6">
          <w:rPr>
            <w:noProof/>
            <w:webHidden/>
          </w:rPr>
          <w:fldChar w:fldCharType="begin"/>
        </w:r>
        <w:r w:rsidR="003D1CC6">
          <w:rPr>
            <w:noProof/>
            <w:webHidden/>
          </w:rPr>
          <w:instrText xml:space="preserve"> PAGEREF _Toc19022067 \h </w:instrText>
        </w:r>
        <w:r w:rsidR="003D1CC6">
          <w:rPr>
            <w:noProof/>
            <w:webHidden/>
          </w:rPr>
        </w:r>
        <w:r w:rsidR="003D1CC6">
          <w:rPr>
            <w:noProof/>
            <w:webHidden/>
          </w:rPr>
          <w:fldChar w:fldCharType="separate"/>
        </w:r>
        <w:r w:rsidR="003D1CC6">
          <w:rPr>
            <w:noProof/>
            <w:webHidden/>
          </w:rPr>
          <w:t>94</w:t>
        </w:r>
        <w:r w:rsidR="003D1CC6">
          <w:rPr>
            <w:noProof/>
            <w:webHidden/>
          </w:rPr>
          <w:fldChar w:fldCharType="end"/>
        </w:r>
      </w:hyperlink>
    </w:p>
    <w:p w14:paraId="3054ED4E"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68" w:history="1">
        <w:r w:rsidR="003D1CC6" w:rsidRPr="00D276ED">
          <w:rPr>
            <w:rStyle w:val="Hipervnculo"/>
            <w:rFonts w:cs="Times New Roman"/>
            <w:noProof/>
          </w:rPr>
          <w:t>5.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Performance</w:t>
        </w:r>
        <w:r w:rsidR="003D1CC6">
          <w:rPr>
            <w:noProof/>
            <w:webHidden/>
          </w:rPr>
          <w:tab/>
        </w:r>
        <w:r w:rsidR="003D1CC6">
          <w:rPr>
            <w:noProof/>
            <w:webHidden/>
          </w:rPr>
          <w:fldChar w:fldCharType="begin"/>
        </w:r>
        <w:r w:rsidR="003D1CC6">
          <w:rPr>
            <w:noProof/>
            <w:webHidden/>
          </w:rPr>
          <w:instrText xml:space="preserve"> PAGEREF _Toc19022068 \h </w:instrText>
        </w:r>
        <w:r w:rsidR="003D1CC6">
          <w:rPr>
            <w:noProof/>
            <w:webHidden/>
          </w:rPr>
        </w:r>
        <w:r w:rsidR="003D1CC6">
          <w:rPr>
            <w:noProof/>
            <w:webHidden/>
          </w:rPr>
          <w:fldChar w:fldCharType="separate"/>
        </w:r>
        <w:r w:rsidR="003D1CC6">
          <w:rPr>
            <w:noProof/>
            <w:webHidden/>
          </w:rPr>
          <w:t>94</w:t>
        </w:r>
        <w:r w:rsidR="003D1CC6">
          <w:rPr>
            <w:noProof/>
            <w:webHidden/>
          </w:rPr>
          <w:fldChar w:fldCharType="end"/>
        </w:r>
      </w:hyperlink>
    </w:p>
    <w:p w14:paraId="45209CA8"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69" w:history="1">
        <w:r w:rsidR="003D1CC6" w:rsidRPr="00D276ED">
          <w:rPr>
            <w:rStyle w:val="Hipervnculo"/>
            <w:rFonts w:cs="Times New Roman"/>
            <w:noProof/>
          </w:rPr>
          <w:t>5.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Interoperability – Interconnectivity requirements</w:t>
        </w:r>
        <w:r w:rsidR="003D1CC6">
          <w:rPr>
            <w:noProof/>
            <w:webHidden/>
          </w:rPr>
          <w:tab/>
        </w:r>
        <w:r w:rsidR="003D1CC6">
          <w:rPr>
            <w:noProof/>
            <w:webHidden/>
          </w:rPr>
          <w:fldChar w:fldCharType="begin"/>
        </w:r>
        <w:r w:rsidR="003D1CC6">
          <w:rPr>
            <w:noProof/>
            <w:webHidden/>
          </w:rPr>
          <w:instrText xml:space="preserve"> PAGEREF _Toc19022069 \h </w:instrText>
        </w:r>
        <w:r w:rsidR="003D1CC6">
          <w:rPr>
            <w:noProof/>
            <w:webHidden/>
          </w:rPr>
        </w:r>
        <w:r w:rsidR="003D1CC6">
          <w:rPr>
            <w:noProof/>
            <w:webHidden/>
          </w:rPr>
          <w:fldChar w:fldCharType="separate"/>
        </w:r>
        <w:r w:rsidR="003D1CC6">
          <w:rPr>
            <w:noProof/>
            <w:webHidden/>
          </w:rPr>
          <w:t>95</w:t>
        </w:r>
        <w:r w:rsidR="003D1CC6">
          <w:rPr>
            <w:noProof/>
            <w:webHidden/>
          </w:rPr>
          <w:fldChar w:fldCharType="end"/>
        </w:r>
      </w:hyperlink>
    </w:p>
    <w:p w14:paraId="0F26B246"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2070" w:history="1">
        <w:r w:rsidR="003D1CC6" w:rsidRPr="00D276ED">
          <w:rPr>
            <w:rStyle w:val="Hipervnculo"/>
            <w:noProof/>
          </w:rPr>
          <w:t>6</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Technical requirements</w:t>
        </w:r>
        <w:r w:rsidR="003D1CC6">
          <w:rPr>
            <w:noProof/>
            <w:webHidden/>
          </w:rPr>
          <w:tab/>
        </w:r>
        <w:r w:rsidR="003D1CC6">
          <w:rPr>
            <w:noProof/>
            <w:webHidden/>
          </w:rPr>
          <w:fldChar w:fldCharType="begin"/>
        </w:r>
        <w:r w:rsidR="003D1CC6">
          <w:rPr>
            <w:noProof/>
            <w:webHidden/>
          </w:rPr>
          <w:instrText xml:space="preserve"> PAGEREF _Toc19022070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5A91E7B8"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1" w:history="1">
        <w:r w:rsidR="003D1CC6" w:rsidRPr="00D276ED">
          <w:rPr>
            <w:rStyle w:val="Hipervnculo"/>
            <w:rFonts w:cs="Times New Roman"/>
            <w:noProof/>
          </w:rPr>
          <w:t>6.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General requirements</w:t>
        </w:r>
        <w:r w:rsidR="003D1CC6">
          <w:rPr>
            <w:noProof/>
            <w:webHidden/>
          </w:rPr>
          <w:tab/>
        </w:r>
        <w:r w:rsidR="003D1CC6">
          <w:rPr>
            <w:noProof/>
            <w:webHidden/>
          </w:rPr>
          <w:fldChar w:fldCharType="begin"/>
        </w:r>
        <w:r w:rsidR="003D1CC6">
          <w:rPr>
            <w:noProof/>
            <w:webHidden/>
          </w:rPr>
          <w:instrText xml:space="preserve"> PAGEREF _Toc19022071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2A7351D7"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2" w:history="1">
        <w:r w:rsidR="003D1CC6" w:rsidRPr="00D276ED">
          <w:rPr>
            <w:rStyle w:val="Hipervnculo"/>
            <w:rFonts w:cs="Times New Roman"/>
            <w:noProof/>
          </w:rPr>
          <w:t>6.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Technical architecture</w:t>
        </w:r>
        <w:r w:rsidR="003D1CC6">
          <w:rPr>
            <w:noProof/>
            <w:webHidden/>
          </w:rPr>
          <w:tab/>
        </w:r>
        <w:r w:rsidR="003D1CC6">
          <w:rPr>
            <w:noProof/>
            <w:webHidden/>
          </w:rPr>
          <w:fldChar w:fldCharType="begin"/>
        </w:r>
        <w:r w:rsidR="003D1CC6">
          <w:rPr>
            <w:noProof/>
            <w:webHidden/>
          </w:rPr>
          <w:instrText xml:space="preserve"> PAGEREF _Toc19022072 \h </w:instrText>
        </w:r>
        <w:r w:rsidR="003D1CC6">
          <w:rPr>
            <w:noProof/>
            <w:webHidden/>
          </w:rPr>
        </w:r>
        <w:r w:rsidR="003D1CC6">
          <w:rPr>
            <w:noProof/>
            <w:webHidden/>
          </w:rPr>
          <w:fldChar w:fldCharType="separate"/>
        </w:r>
        <w:r w:rsidR="003D1CC6">
          <w:rPr>
            <w:noProof/>
            <w:webHidden/>
          </w:rPr>
          <w:t>97</w:t>
        </w:r>
        <w:r w:rsidR="003D1CC6">
          <w:rPr>
            <w:noProof/>
            <w:webHidden/>
          </w:rPr>
          <w:fldChar w:fldCharType="end"/>
        </w:r>
      </w:hyperlink>
    </w:p>
    <w:p w14:paraId="25177056"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3" w:history="1">
        <w:r w:rsidR="003D1CC6" w:rsidRPr="00D276ED">
          <w:rPr>
            <w:rStyle w:val="Hipervnculo"/>
            <w:rFonts w:cs="Times New Roman"/>
            <w:noProof/>
          </w:rPr>
          <w:t>6.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Web servers</w:t>
        </w:r>
        <w:r w:rsidR="003D1CC6">
          <w:rPr>
            <w:noProof/>
            <w:webHidden/>
          </w:rPr>
          <w:tab/>
        </w:r>
        <w:r w:rsidR="003D1CC6">
          <w:rPr>
            <w:noProof/>
            <w:webHidden/>
          </w:rPr>
          <w:fldChar w:fldCharType="begin"/>
        </w:r>
        <w:r w:rsidR="003D1CC6">
          <w:rPr>
            <w:noProof/>
            <w:webHidden/>
          </w:rPr>
          <w:instrText xml:space="preserve"> PAGEREF _Toc19022073 \h </w:instrText>
        </w:r>
        <w:r w:rsidR="003D1CC6">
          <w:rPr>
            <w:noProof/>
            <w:webHidden/>
          </w:rPr>
        </w:r>
        <w:r w:rsidR="003D1CC6">
          <w:rPr>
            <w:noProof/>
            <w:webHidden/>
          </w:rPr>
          <w:fldChar w:fldCharType="separate"/>
        </w:r>
        <w:r w:rsidR="003D1CC6">
          <w:rPr>
            <w:noProof/>
            <w:webHidden/>
          </w:rPr>
          <w:t>98</w:t>
        </w:r>
        <w:r w:rsidR="003D1CC6">
          <w:rPr>
            <w:noProof/>
            <w:webHidden/>
          </w:rPr>
          <w:fldChar w:fldCharType="end"/>
        </w:r>
      </w:hyperlink>
    </w:p>
    <w:p w14:paraId="0F3D54CF"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4" w:history="1">
        <w:r w:rsidR="003D1CC6" w:rsidRPr="00D276ED">
          <w:rPr>
            <w:rStyle w:val="Hipervnculo"/>
            <w:rFonts w:cs="Times New Roman"/>
            <w:noProof/>
          </w:rPr>
          <w:t>6.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Application servers</w:t>
        </w:r>
        <w:r w:rsidR="003D1CC6">
          <w:rPr>
            <w:noProof/>
            <w:webHidden/>
          </w:rPr>
          <w:tab/>
        </w:r>
        <w:r w:rsidR="003D1CC6">
          <w:rPr>
            <w:noProof/>
            <w:webHidden/>
          </w:rPr>
          <w:fldChar w:fldCharType="begin"/>
        </w:r>
        <w:r w:rsidR="003D1CC6">
          <w:rPr>
            <w:noProof/>
            <w:webHidden/>
          </w:rPr>
          <w:instrText xml:space="preserve"> PAGEREF _Toc19022074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3EEB3A34"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5" w:history="1">
        <w:r w:rsidR="003D1CC6" w:rsidRPr="00D276ED">
          <w:rPr>
            <w:rStyle w:val="Hipervnculo"/>
            <w:rFonts w:cs="Times New Roman"/>
            <w:noProof/>
          </w:rPr>
          <w:t>6.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Database servers</w:t>
        </w:r>
        <w:r w:rsidR="003D1CC6">
          <w:rPr>
            <w:noProof/>
            <w:webHidden/>
          </w:rPr>
          <w:tab/>
        </w:r>
        <w:r w:rsidR="003D1CC6">
          <w:rPr>
            <w:noProof/>
            <w:webHidden/>
          </w:rPr>
          <w:fldChar w:fldCharType="begin"/>
        </w:r>
        <w:r w:rsidR="003D1CC6">
          <w:rPr>
            <w:noProof/>
            <w:webHidden/>
          </w:rPr>
          <w:instrText xml:space="preserve"> PAGEREF _Toc19022075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6124AEC9"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6" w:history="1">
        <w:r w:rsidR="003D1CC6" w:rsidRPr="00D276ED">
          <w:rPr>
            <w:rStyle w:val="Hipervnculo"/>
            <w:rFonts w:cs="Times New Roman"/>
            <w:noProof/>
          </w:rPr>
          <w:t>6.6</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ile servers</w:t>
        </w:r>
        <w:r w:rsidR="003D1CC6">
          <w:rPr>
            <w:noProof/>
            <w:webHidden/>
          </w:rPr>
          <w:tab/>
        </w:r>
        <w:r w:rsidR="003D1CC6">
          <w:rPr>
            <w:noProof/>
            <w:webHidden/>
          </w:rPr>
          <w:fldChar w:fldCharType="begin"/>
        </w:r>
        <w:r w:rsidR="003D1CC6">
          <w:rPr>
            <w:noProof/>
            <w:webHidden/>
          </w:rPr>
          <w:instrText xml:space="preserve"> PAGEREF _Toc19022076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57524350"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7" w:history="1">
        <w:r w:rsidR="003D1CC6" w:rsidRPr="00D276ED">
          <w:rPr>
            <w:rStyle w:val="Hipervnculo"/>
            <w:rFonts w:cs="Times New Roman"/>
            <w:noProof/>
          </w:rPr>
          <w:t>6.7</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Storage solution</w:t>
        </w:r>
        <w:r w:rsidR="003D1CC6">
          <w:rPr>
            <w:noProof/>
            <w:webHidden/>
          </w:rPr>
          <w:tab/>
        </w:r>
        <w:r w:rsidR="003D1CC6">
          <w:rPr>
            <w:noProof/>
            <w:webHidden/>
          </w:rPr>
          <w:fldChar w:fldCharType="begin"/>
        </w:r>
        <w:r w:rsidR="003D1CC6">
          <w:rPr>
            <w:noProof/>
            <w:webHidden/>
          </w:rPr>
          <w:instrText xml:space="preserve"> PAGEREF _Toc19022077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09ED3C4B"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8" w:history="1">
        <w:r w:rsidR="003D1CC6" w:rsidRPr="00D276ED">
          <w:rPr>
            <w:rStyle w:val="Hipervnculo"/>
            <w:rFonts w:cs="Times New Roman"/>
            <w:noProof/>
          </w:rPr>
          <w:t>6.8</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Authentication services</w:t>
        </w:r>
        <w:r w:rsidR="003D1CC6">
          <w:rPr>
            <w:noProof/>
            <w:webHidden/>
          </w:rPr>
          <w:tab/>
        </w:r>
        <w:r w:rsidR="003D1CC6">
          <w:rPr>
            <w:noProof/>
            <w:webHidden/>
          </w:rPr>
          <w:fldChar w:fldCharType="begin"/>
        </w:r>
        <w:r w:rsidR="003D1CC6">
          <w:rPr>
            <w:noProof/>
            <w:webHidden/>
          </w:rPr>
          <w:instrText xml:space="preserve"> PAGEREF _Toc19022078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6D2EAFC2"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79" w:history="1">
        <w:r w:rsidR="003D1CC6" w:rsidRPr="00D276ED">
          <w:rPr>
            <w:rStyle w:val="Hipervnculo"/>
            <w:rFonts w:cs="Times New Roman"/>
            <w:noProof/>
          </w:rPr>
          <w:t>6.9</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Antivirus / Antispam solution</w:t>
        </w:r>
        <w:r w:rsidR="003D1CC6">
          <w:rPr>
            <w:noProof/>
            <w:webHidden/>
          </w:rPr>
          <w:tab/>
        </w:r>
        <w:r w:rsidR="003D1CC6">
          <w:rPr>
            <w:noProof/>
            <w:webHidden/>
          </w:rPr>
          <w:fldChar w:fldCharType="begin"/>
        </w:r>
        <w:r w:rsidR="003D1CC6">
          <w:rPr>
            <w:noProof/>
            <w:webHidden/>
          </w:rPr>
          <w:instrText xml:space="preserve"> PAGEREF _Toc19022079 \h </w:instrText>
        </w:r>
        <w:r w:rsidR="003D1CC6">
          <w:rPr>
            <w:noProof/>
            <w:webHidden/>
          </w:rPr>
        </w:r>
        <w:r w:rsidR="003D1CC6">
          <w:rPr>
            <w:noProof/>
            <w:webHidden/>
          </w:rPr>
          <w:fldChar w:fldCharType="separate"/>
        </w:r>
        <w:r w:rsidR="003D1CC6">
          <w:rPr>
            <w:noProof/>
            <w:webHidden/>
          </w:rPr>
          <w:t>99</w:t>
        </w:r>
        <w:r w:rsidR="003D1CC6">
          <w:rPr>
            <w:noProof/>
            <w:webHidden/>
          </w:rPr>
          <w:fldChar w:fldCharType="end"/>
        </w:r>
      </w:hyperlink>
    </w:p>
    <w:p w14:paraId="33198D41"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0" w:history="1">
        <w:r w:rsidR="003D1CC6" w:rsidRPr="00D276ED">
          <w:rPr>
            <w:rStyle w:val="Hipervnculo"/>
            <w:rFonts w:cs="Times New Roman"/>
            <w:noProof/>
          </w:rPr>
          <w:t>6.10</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Intrusion Detection System</w:t>
        </w:r>
        <w:r w:rsidR="003D1CC6">
          <w:rPr>
            <w:noProof/>
            <w:webHidden/>
          </w:rPr>
          <w:tab/>
        </w:r>
        <w:r w:rsidR="003D1CC6">
          <w:rPr>
            <w:noProof/>
            <w:webHidden/>
          </w:rPr>
          <w:fldChar w:fldCharType="begin"/>
        </w:r>
        <w:r w:rsidR="003D1CC6">
          <w:rPr>
            <w:noProof/>
            <w:webHidden/>
          </w:rPr>
          <w:instrText xml:space="preserve"> PAGEREF _Toc19022080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764CC01D"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1" w:history="1">
        <w:r w:rsidR="003D1CC6" w:rsidRPr="00D276ED">
          <w:rPr>
            <w:rStyle w:val="Hipervnculo"/>
            <w:rFonts w:cs="Times New Roman"/>
            <w:noProof/>
          </w:rPr>
          <w:t>6.1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mail services</w:t>
        </w:r>
        <w:r w:rsidR="003D1CC6">
          <w:rPr>
            <w:noProof/>
            <w:webHidden/>
          </w:rPr>
          <w:tab/>
        </w:r>
        <w:r w:rsidR="003D1CC6">
          <w:rPr>
            <w:noProof/>
            <w:webHidden/>
          </w:rPr>
          <w:fldChar w:fldCharType="begin"/>
        </w:r>
        <w:r w:rsidR="003D1CC6">
          <w:rPr>
            <w:noProof/>
            <w:webHidden/>
          </w:rPr>
          <w:instrText xml:space="preserve"> PAGEREF _Toc19022081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79732001"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2" w:history="1">
        <w:r w:rsidR="003D1CC6" w:rsidRPr="00D276ED">
          <w:rPr>
            <w:rStyle w:val="Hipervnculo"/>
            <w:rFonts w:cs="Times New Roman"/>
            <w:noProof/>
          </w:rPr>
          <w:t>6.1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Monitoring services</w:t>
        </w:r>
        <w:r w:rsidR="003D1CC6">
          <w:rPr>
            <w:noProof/>
            <w:webHidden/>
          </w:rPr>
          <w:tab/>
        </w:r>
        <w:r w:rsidR="003D1CC6">
          <w:rPr>
            <w:noProof/>
            <w:webHidden/>
          </w:rPr>
          <w:fldChar w:fldCharType="begin"/>
        </w:r>
        <w:r w:rsidR="003D1CC6">
          <w:rPr>
            <w:noProof/>
            <w:webHidden/>
          </w:rPr>
          <w:instrText xml:space="preserve"> PAGEREF _Toc19022082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509FAFC9"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3" w:history="1">
        <w:r w:rsidR="003D1CC6" w:rsidRPr="00D276ED">
          <w:rPr>
            <w:rStyle w:val="Hipervnculo"/>
            <w:rFonts w:cs="Times New Roman"/>
            <w:noProof/>
          </w:rPr>
          <w:t>6.1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Backup solution</w:t>
        </w:r>
        <w:r w:rsidR="003D1CC6">
          <w:rPr>
            <w:noProof/>
            <w:webHidden/>
          </w:rPr>
          <w:tab/>
        </w:r>
        <w:r w:rsidR="003D1CC6">
          <w:rPr>
            <w:noProof/>
            <w:webHidden/>
          </w:rPr>
          <w:fldChar w:fldCharType="begin"/>
        </w:r>
        <w:r w:rsidR="003D1CC6">
          <w:rPr>
            <w:noProof/>
            <w:webHidden/>
          </w:rPr>
          <w:instrText xml:space="preserve"> PAGEREF _Toc19022083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1927A1BE"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4" w:history="1">
        <w:r w:rsidR="003D1CC6" w:rsidRPr="00D276ED">
          <w:rPr>
            <w:rStyle w:val="Hipervnculo"/>
            <w:rFonts w:cs="Times New Roman"/>
            <w:noProof/>
          </w:rPr>
          <w:t>6.14</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Network equipment</w:t>
        </w:r>
        <w:r w:rsidR="003D1CC6">
          <w:rPr>
            <w:noProof/>
            <w:webHidden/>
          </w:rPr>
          <w:tab/>
        </w:r>
        <w:r w:rsidR="003D1CC6">
          <w:rPr>
            <w:noProof/>
            <w:webHidden/>
          </w:rPr>
          <w:fldChar w:fldCharType="begin"/>
        </w:r>
        <w:r w:rsidR="003D1CC6">
          <w:rPr>
            <w:noProof/>
            <w:webHidden/>
          </w:rPr>
          <w:instrText xml:space="preserve"> PAGEREF _Toc19022084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2074A2D5" w14:textId="77777777" w:rsidR="003D1CC6" w:rsidRDefault="00165296">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19022085" w:history="1">
        <w:r w:rsidR="003D1CC6" w:rsidRPr="00D276ED">
          <w:rPr>
            <w:rStyle w:val="Hipervnculo"/>
            <w:rFonts w:cs="Times New Roman"/>
            <w:noProof/>
          </w:rPr>
          <w:t>6.15</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Firewalls</w:t>
        </w:r>
        <w:r w:rsidR="003D1CC6">
          <w:rPr>
            <w:noProof/>
            <w:webHidden/>
          </w:rPr>
          <w:tab/>
        </w:r>
        <w:r w:rsidR="003D1CC6">
          <w:rPr>
            <w:noProof/>
            <w:webHidden/>
          </w:rPr>
          <w:fldChar w:fldCharType="begin"/>
        </w:r>
        <w:r w:rsidR="003D1CC6">
          <w:rPr>
            <w:noProof/>
            <w:webHidden/>
          </w:rPr>
          <w:instrText xml:space="preserve"> PAGEREF _Toc19022085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359790AF"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2086" w:history="1">
        <w:r w:rsidR="003D1CC6" w:rsidRPr="00D276ED">
          <w:rPr>
            <w:rStyle w:val="Hipervnculo"/>
            <w:noProof/>
          </w:rPr>
          <w:t>7</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System integration requirements</w:t>
        </w:r>
        <w:r w:rsidR="003D1CC6">
          <w:rPr>
            <w:noProof/>
            <w:webHidden/>
          </w:rPr>
          <w:tab/>
        </w:r>
        <w:r w:rsidR="003D1CC6">
          <w:rPr>
            <w:noProof/>
            <w:webHidden/>
          </w:rPr>
          <w:fldChar w:fldCharType="begin"/>
        </w:r>
        <w:r w:rsidR="003D1CC6">
          <w:rPr>
            <w:noProof/>
            <w:webHidden/>
          </w:rPr>
          <w:instrText xml:space="preserve"> PAGEREF _Toc19022086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1296521C"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87" w:history="1">
        <w:r w:rsidR="003D1CC6" w:rsidRPr="00D276ED">
          <w:rPr>
            <w:rStyle w:val="Hipervnculo"/>
            <w:rFonts w:cs="Times New Roman"/>
            <w:noProof/>
          </w:rPr>
          <w:t>7.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National registers</w:t>
        </w:r>
        <w:r w:rsidR="003D1CC6">
          <w:rPr>
            <w:noProof/>
            <w:webHidden/>
          </w:rPr>
          <w:tab/>
        </w:r>
        <w:r w:rsidR="003D1CC6">
          <w:rPr>
            <w:noProof/>
            <w:webHidden/>
          </w:rPr>
          <w:fldChar w:fldCharType="begin"/>
        </w:r>
        <w:r w:rsidR="003D1CC6">
          <w:rPr>
            <w:noProof/>
            <w:webHidden/>
          </w:rPr>
          <w:instrText xml:space="preserve"> PAGEREF _Toc19022087 \h </w:instrText>
        </w:r>
        <w:r w:rsidR="003D1CC6">
          <w:rPr>
            <w:noProof/>
            <w:webHidden/>
          </w:rPr>
        </w:r>
        <w:r w:rsidR="003D1CC6">
          <w:rPr>
            <w:noProof/>
            <w:webHidden/>
          </w:rPr>
          <w:fldChar w:fldCharType="separate"/>
        </w:r>
        <w:r w:rsidR="003D1CC6">
          <w:rPr>
            <w:noProof/>
            <w:webHidden/>
          </w:rPr>
          <w:t>100</w:t>
        </w:r>
        <w:r w:rsidR="003D1CC6">
          <w:rPr>
            <w:noProof/>
            <w:webHidden/>
          </w:rPr>
          <w:fldChar w:fldCharType="end"/>
        </w:r>
      </w:hyperlink>
    </w:p>
    <w:p w14:paraId="2BD8A90E"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88" w:history="1">
        <w:r w:rsidR="003D1CC6" w:rsidRPr="00D276ED">
          <w:rPr>
            <w:rStyle w:val="Hipervnculo"/>
            <w:rFonts w:cs="Times New Roman"/>
            <w:noProof/>
          </w:rPr>
          <w:t>7.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eGovernment tools</w:t>
        </w:r>
        <w:r w:rsidR="003D1CC6">
          <w:rPr>
            <w:noProof/>
            <w:webHidden/>
          </w:rPr>
          <w:tab/>
        </w:r>
        <w:r w:rsidR="003D1CC6">
          <w:rPr>
            <w:noProof/>
            <w:webHidden/>
          </w:rPr>
          <w:fldChar w:fldCharType="begin"/>
        </w:r>
        <w:r w:rsidR="003D1CC6">
          <w:rPr>
            <w:noProof/>
            <w:webHidden/>
          </w:rPr>
          <w:instrText xml:space="preserve"> PAGEREF _Toc19022088 \h </w:instrText>
        </w:r>
        <w:r w:rsidR="003D1CC6">
          <w:rPr>
            <w:noProof/>
            <w:webHidden/>
          </w:rPr>
        </w:r>
        <w:r w:rsidR="003D1CC6">
          <w:rPr>
            <w:noProof/>
            <w:webHidden/>
          </w:rPr>
          <w:fldChar w:fldCharType="separate"/>
        </w:r>
        <w:r w:rsidR="003D1CC6">
          <w:rPr>
            <w:noProof/>
            <w:webHidden/>
          </w:rPr>
          <w:t>102</w:t>
        </w:r>
        <w:r w:rsidR="003D1CC6">
          <w:rPr>
            <w:noProof/>
            <w:webHidden/>
          </w:rPr>
          <w:fldChar w:fldCharType="end"/>
        </w:r>
      </w:hyperlink>
    </w:p>
    <w:p w14:paraId="31DA505C" w14:textId="77777777" w:rsidR="003D1CC6" w:rsidRDefault="00165296">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19022089" w:history="1">
        <w:r w:rsidR="003D1CC6" w:rsidRPr="00D276ED">
          <w:rPr>
            <w:rStyle w:val="Hipervnculo"/>
            <w:noProof/>
          </w:rPr>
          <w:t>8</w:t>
        </w:r>
        <w:r w:rsidR="003D1CC6">
          <w:rPr>
            <w:rFonts w:asciiTheme="minorHAnsi" w:eastAsiaTheme="minorEastAsia" w:hAnsiTheme="minorHAnsi" w:cstheme="minorBidi"/>
            <w:noProof/>
            <w:color w:val="auto"/>
            <w:sz w:val="22"/>
            <w:lang w:val="es-ES" w:eastAsia="es-ES"/>
          </w:rPr>
          <w:tab/>
        </w:r>
        <w:r w:rsidR="003D1CC6" w:rsidRPr="00D276ED">
          <w:rPr>
            <w:rStyle w:val="Hipervnculo"/>
            <w:noProof/>
          </w:rPr>
          <w:t>Annex 1: Detailed level non-functional and technical requirements</w:t>
        </w:r>
        <w:r w:rsidR="003D1CC6">
          <w:rPr>
            <w:noProof/>
            <w:webHidden/>
          </w:rPr>
          <w:tab/>
        </w:r>
        <w:r w:rsidR="003D1CC6">
          <w:rPr>
            <w:noProof/>
            <w:webHidden/>
          </w:rPr>
          <w:fldChar w:fldCharType="begin"/>
        </w:r>
        <w:r w:rsidR="003D1CC6">
          <w:rPr>
            <w:noProof/>
            <w:webHidden/>
          </w:rPr>
          <w:instrText xml:space="preserve"> PAGEREF _Toc19022089 \h </w:instrText>
        </w:r>
        <w:r w:rsidR="003D1CC6">
          <w:rPr>
            <w:noProof/>
            <w:webHidden/>
          </w:rPr>
        </w:r>
        <w:r w:rsidR="003D1CC6">
          <w:rPr>
            <w:noProof/>
            <w:webHidden/>
          </w:rPr>
          <w:fldChar w:fldCharType="separate"/>
        </w:r>
        <w:r w:rsidR="003D1CC6">
          <w:rPr>
            <w:noProof/>
            <w:webHidden/>
          </w:rPr>
          <w:t>103</w:t>
        </w:r>
        <w:r w:rsidR="003D1CC6">
          <w:rPr>
            <w:noProof/>
            <w:webHidden/>
          </w:rPr>
          <w:fldChar w:fldCharType="end"/>
        </w:r>
      </w:hyperlink>
    </w:p>
    <w:p w14:paraId="1F499DD5"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90" w:history="1">
        <w:r w:rsidR="003D1CC6" w:rsidRPr="00D276ED">
          <w:rPr>
            <w:rStyle w:val="Hipervnculo"/>
            <w:rFonts w:cs="Times New Roman"/>
            <w:noProof/>
          </w:rPr>
          <w:t>8.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Non-functional requirements</w:t>
        </w:r>
        <w:r w:rsidR="003D1CC6">
          <w:rPr>
            <w:noProof/>
            <w:webHidden/>
          </w:rPr>
          <w:tab/>
        </w:r>
        <w:r w:rsidR="003D1CC6">
          <w:rPr>
            <w:noProof/>
            <w:webHidden/>
          </w:rPr>
          <w:fldChar w:fldCharType="begin"/>
        </w:r>
        <w:r w:rsidR="003D1CC6">
          <w:rPr>
            <w:noProof/>
            <w:webHidden/>
          </w:rPr>
          <w:instrText xml:space="preserve"> PAGEREF _Toc19022090 \h </w:instrText>
        </w:r>
        <w:r w:rsidR="003D1CC6">
          <w:rPr>
            <w:noProof/>
            <w:webHidden/>
          </w:rPr>
        </w:r>
        <w:r w:rsidR="003D1CC6">
          <w:rPr>
            <w:noProof/>
            <w:webHidden/>
          </w:rPr>
          <w:fldChar w:fldCharType="separate"/>
        </w:r>
        <w:r w:rsidR="003D1CC6">
          <w:rPr>
            <w:noProof/>
            <w:webHidden/>
          </w:rPr>
          <w:t>103</w:t>
        </w:r>
        <w:r w:rsidR="003D1CC6">
          <w:rPr>
            <w:noProof/>
            <w:webHidden/>
          </w:rPr>
          <w:fldChar w:fldCharType="end"/>
        </w:r>
      </w:hyperlink>
    </w:p>
    <w:p w14:paraId="6638C7FF"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91" w:history="1">
        <w:r w:rsidR="003D1CC6" w:rsidRPr="00D276ED">
          <w:rPr>
            <w:rStyle w:val="Hipervnculo"/>
            <w:rFonts w:cs="Times New Roman"/>
            <w:noProof/>
          </w:rPr>
          <w:t>8.2</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Technical requirements</w:t>
        </w:r>
        <w:r w:rsidR="003D1CC6">
          <w:rPr>
            <w:noProof/>
            <w:webHidden/>
          </w:rPr>
          <w:tab/>
        </w:r>
        <w:r w:rsidR="003D1CC6">
          <w:rPr>
            <w:noProof/>
            <w:webHidden/>
          </w:rPr>
          <w:fldChar w:fldCharType="begin"/>
        </w:r>
        <w:r w:rsidR="003D1CC6">
          <w:rPr>
            <w:noProof/>
            <w:webHidden/>
          </w:rPr>
          <w:instrText xml:space="preserve"> PAGEREF _Toc19022091 \h </w:instrText>
        </w:r>
        <w:r w:rsidR="003D1CC6">
          <w:rPr>
            <w:noProof/>
            <w:webHidden/>
          </w:rPr>
        </w:r>
        <w:r w:rsidR="003D1CC6">
          <w:rPr>
            <w:noProof/>
            <w:webHidden/>
          </w:rPr>
          <w:fldChar w:fldCharType="separate"/>
        </w:r>
        <w:r w:rsidR="003D1CC6">
          <w:rPr>
            <w:noProof/>
            <w:webHidden/>
          </w:rPr>
          <w:t>114</w:t>
        </w:r>
        <w:r w:rsidR="003D1CC6">
          <w:rPr>
            <w:noProof/>
            <w:webHidden/>
          </w:rPr>
          <w:fldChar w:fldCharType="end"/>
        </w:r>
      </w:hyperlink>
    </w:p>
    <w:p w14:paraId="2B5D76C0" w14:textId="77777777" w:rsidR="003D1CC6" w:rsidRDefault="00165296">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19022092" w:history="1">
        <w:r w:rsidR="003D1CC6" w:rsidRPr="00D276ED">
          <w:rPr>
            <w:rStyle w:val="Hipervnculo"/>
            <w:rFonts w:cs="Times New Roman"/>
            <w:noProof/>
          </w:rPr>
          <w:t>8.3</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Prozorro’s integration and lessons learnt</w:t>
        </w:r>
        <w:r w:rsidR="003D1CC6">
          <w:rPr>
            <w:noProof/>
            <w:webHidden/>
          </w:rPr>
          <w:tab/>
        </w:r>
        <w:r w:rsidR="003D1CC6">
          <w:rPr>
            <w:noProof/>
            <w:webHidden/>
          </w:rPr>
          <w:fldChar w:fldCharType="begin"/>
        </w:r>
        <w:r w:rsidR="003D1CC6">
          <w:rPr>
            <w:noProof/>
            <w:webHidden/>
          </w:rPr>
          <w:instrText xml:space="preserve"> PAGEREF _Toc19022092 \h </w:instrText>
        </w:r>
        <w:r w:rsidR="003D1CC6">
          <w:rPr>
            <w:noProof/>
            <w:webHidden/>
          </w:rPr>
        </w:r>
        <w:r w:rsidR="003D1CC6">
          <w:rPr>
            <w:noProof/>
            <w:webHidden/>
          </w:rPr>
          <w:fldChar w:fldCharType="separate"/>
        </w:r>
        <w:r w:rsidR="003D1CC6">
          <w:rPr>
            <w:noProof/>
            <w:webHidden/>
          </w:rPr>
          <w:t>116</w:t>
        </w:r>
        <w:r w:rsidR="003D1CC6">
          <w:rPr>
            <w:noProof/>
            <w:webHidden/>
          </w:rPr>
          <w:fldChar w:fldCharType="end"/>
        </w:r>
      </w:hyperlink>
    </w:p>
    <w:p w14:paraId="3BA179EB" w14:textId="77777777" w:rsidR="003D1CC6" w:rsidRDefault="00165296">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19022093" w:history="1">
        <w:r w:rsidR="003D1CC6" w:rsidRPr="00D276ED">
          <w:rPr>
            <w:rStyle w:val="Hipervnculo"/>
            <w:rFonts w:eastAsia="Times New Roman" w:cs="Times New Roman"/>
            <w:noProof/>
            <w:lang w:val="en-US" w:eastAsia="en-GB"/>
          </w:rPr>
          <w:t>8.3.1</w:t>
        </w:r>
        <w:r w:rsidR="003D1CC6">
          <w:rPr>
            <w:rFonts w:asciiTheme="minorHAnsi" w:eastAsiaTheme="minorEastAsia" w:hAnsiTheme="minorHAnsi" w:cstheme="minorBidi"/>
            <w:noProof/>
            <w:color w:val="auto"/>
            <w:sz w:val="22"/>
            <w:lang w:val="es-ES" w:eastAsia="es-ES"/>
          </w:rPr>
          <w:tab/>
        </w:r>
        <w:r w:rsidR="003D1CC6" w:rsidRPr="00D276ED">
          <w:rPr>
            <w:rStyle w:val="Hipervnculo"/>
            <w:rFonts w:cs="Times New Roman"/>
            <w:noProof/>
          </w:rPr>
          <w:t>Key lessons learnt from Prozorro’s experience</w:t>
        </w:r>
        <w:r w:rsidR="003D1CC6">
          <w:rPr>
            <w:noProof/>
            <w:webHidden/>
          </w:rPr>
          <w:tab/>
        </w:r>
        <w:r w:rsidR="003D1CC6">
          <w:rPr>
            <w:noProof/>
            <w:webHidden/>
          </w:rPr>
          <w:fldChar w:fldCharType="begin"/>
        </w:r>
        <w:r w:rsidR="003D1CC6">
          <w:rPr>
            <w:noProof/>
            <w:webHidden/>
          </w:rPr>
          <w:instrText xml:space="preserve"> PAGEREF _Toc19022093 \h </w:instrText>
        </w:r>
        <w:r w:rsidR="003D1CC6">
          <w:rPr>
            <w:noProof/>
            <w:webHidden/>
          </w:rPr>
        </w:r>
        <w:r w:rsidR="003D1CC6">
          <w:rPr>
            <w:noProof/>
            <w:webHidden/>
          </w:rPr>
          <w:fldChar w:fldCharType="separate"/>
        </w:r>
        <w:r w:rsidR="003D1CC6">
          <w:rPr>
            <w:noProof/>
            <w:webHidden/>
          </w:rPr>
          <w:t>119</w:t>
        </w:r>
        <w:r w:rsidR="003D1CC6">
          <w:rPr>
            <w:noProof/>
            <w:webHidden/>
          </w:rPr>
          <w:fldChar w:fldCharType="end"/>
        </w:r>
      </w:hyperlink>
    </w:p>
    <w:p w14:paraId="74A2C225" w14:textId="623D8A26" w:rsidR="00FE05EC" w:rsidRDefault="006A16E5" w:rsidP="00FE05EC">
      <w:pPr>
        <w:rPr>
          <w:rFonts w:eastAsia="Times New Roman" w:cs="Times New Roman"/>
          <w:szCs w:val="24"/>
          <w:lang w:val="en-US"/>
        </w:rPr>
      </w:pPr>
      <w:r w:rsidRPr="00C51BB9">
        <w:fldChar w:fldCharType="end"/>
      </w:r>
    </w:p>
    <w:p w14:paraId="317C24C6" w14:textId="06E0B3C2" w:rsidR="00FE05EC" w:rsidRDefault="00FE05EC" w:rsidP="00FE05EC">
      <w:pPr>
        <w:rPr>
          <w:rFonts w:eastAsia="Times New Roman" w:cs="Times New Roman"/>
          <w:szCs w:val="24"/>
          <w:lang w:val="en-US"/>
        </w:rPr>
      </w:pPr>
    </w:p>
    <w:p w14:paraId="755CBC3E" w14:textId="77777777" w:rsidR="006A16E5" w:rsidRPr="00FE05EC" w:rsidRDefault="006A16E5" w:rsidP="00FE05EC">
      <w:pPr>
        <w:rPr>
          <w:rFonts w:eastAsia="Times New Roman" w:cs="Times New Roman"/>
          <w:szCs w:val="24"/>
          <w:lang w:val="en-US"/>
        </w:rPr>
        <w:sectPr w:rsidR="006A16E5" w:rsidRPr="00FE05EC" w:rsidSect="006A16E5">
          <w:headerReference w:type="default" r:id="rId13"/>
          <w:footerReference w:type="default" r:id="rId14"/>
          <w:type w:val="continuous"/>
          <w:pgSz w:w="11906" w:h="16838"/>
          <w:pgMar w:top="962" w:right="1418" w:bottom="1418" w:left="1701" w:header="567" w:footer="831" w:gutter="0"/>
          <w:cols w:space="720"/>
          <w:titlePg/>
          <w:docGrid w:linePitch="326"/>
        </w:sectPr>
      </w:pPr>
    </w:p>
    <w:p w14:paraId="18E65A3D" w14:textId="77777777" w:rsidR="00B70225" w:rsidRPr="00C51BB9" w:rsidRDefault="00CC499B" w:rsidP="009873AB">
      <w:pPr>
        <w:pStyle w:val="Ttulo1"/>
      </w:pPr>
      <w:bookmarkStart w:id="5" w:name="_Toc15054245"/>
      <w:bookmarkStart w:id="6" w:name="_Toc19021938"/>
      <w:r w:rsidRPr="00C51BB9">
        <w:lastRenderedPageBreak/>
        <w:t>Introduction</w:t>
      </w:r>
      <w:bookmarkEnd w:id="5"/>
      <w:bookmarkEnd w:id="6"/>
      <w:r w:rsidRPr="00C51BB9">
        <w:t xml:space="preserve"> </w:t>
      </w:r>
    </w:p>
    <w:p w14:paraId="582090C1" w14:textId="2BF17A68" w:rsidR="00F1700E" w:rsidRPr="00C51BB9" w:rsidRDefault="00F1700E" w:rsidP="00DE2DF9">
      <w:pPr>
        <w:rPr>
          <w:rFonts w:cs="Times New Roman"/>
          <w:sz w:val="22"/>
        </w:rPr>
      </w:pPr>
      <w:bookmarkStart w:id="7" w:name="_Toc312156821"/>
      <w:r w:rsidRPr="00C51BB9">
        <w:rPr>
          <w:rFonts w:cs="Times New Roman"/>
        </w:rPr>
        <w:t>The implementation of digital processes in the field of public procurement ensures improvement of the transparency and efficiency of procurement of goods, works and services and benefits all stakeholders of public procurement processes: the Government, business community and citizens who use public services. The development of</w:t>
      </w:r>
      <w:r w:rsidR="009B6223">
        <w:rPr>
          <w:rFonts w:cs="Times New Roman"/>
        </w:rPr>
        <w:t xml:space="preserve"> a </w:t>
      </w:r>
      <w:r w:rsidRPr="00C51BB9">
        <w:rPr>
          <w:rFonts w:cs="Times New Roman"/>
        </w:rPr>
        <w:t>comprehensive electronic public procurement system provides</w:t>
      </w:r>
      <w:r w:rsidR="009B6223">
        <w:rPr>
          <w:rFonts w:cs="Times New Roman"/>
        </w:rPr>
        <w:t>,</w:t>
      </w:r>
      <w:r w:rsidRPr="00C51BB9">
        <w:rPr>
          <w:rFonts w:cs="Times New Roman"/>
        </w:rPr>
        <w:t xml:space="preserve"> for digital and standardized procurement processes</w:t>
      </w:r>
      <w:r w:rsidR="009B6223">
        <w:rPr>
          <w:rFonts w:cs="Times New Roman"/>
        </w:rPr>
        <w:t>, a</w:t>
      </w:r>
      <w:r w:rsidRPr="00C51BB9">
        <w:rPr>
          <w:rFonts w:cs="Times New Roman"/>
        </w:rPr>
        <w:t xml:space="preserve"> decrease in</w:t>
      </w:r>
      <w:r w:rsidR="009B6223">
        <w:rPr>
          <w:rFonts w:cs="Times New Roman"/>
        </w:rPr>
        <w:t xml:space="preserve"> the</w:t>
      </w:r>
      <w:r w:rsidRPr="00C51BB9">
        <w:rPr>
          <w:rFonts w:cs="Times New Roman"/>
        </w:rPr>
        <w:t xml:space="preserve"> time of the selling-buying cycle, encourages </w:t>
      </w:r>
      <w:r w:rsidR="009B6223">
        <w:rPr>
          <w:rFonts w:cs="Times New Roman"/>
        </w:rPr>
        <w:t xml:space="preserve">the </w:t>
      </w:r>
      <w:r w:rsidRPr="00C51BB9">
        <w:rPr>
          <w:rFonts w:cs="Times New Roman"/>
        </w:rPr>
        <w:t xml:space="preserve">participation in public tenders by suppliers, service providers and contractors and creates a transparent relationship between the Government and the local business community, small and medium-sized enterprises. </w:t>
      </w:r>
    </w:p>
    <w:p w14:paraId="745E1799" w14:textId="77777777" w:rsidR="00F1700E" w:rsidRPr="00C51BB9" w:rsidRDefault="00F1700E" w:rsidP="00DE2DF9">
      <w:pPr>
        <w:rPr>
          <w:rFonts w:cs="Times New Roman"/>
        </w:rPr>
      </w:pPr>
      <w:r w:rsidRPr="00C51BB9">
        <w:rPr>
          <w:rFonts w:cs="Times New Roman"/>
        </w:rPr>
        <w:t xml:space="preserve">The electronic public procurement forms an integral part of the electronic governance, as specified in the </w:t>
      </w:r>
      <w:r w:rsidRPr="00C51BB9">
        <w:rPr>
          <w:rFonts w:cs="Times New Roman"/>
          <w:i/>
        </w:rPr>
        <w:t>Concept of Electronic Governance</w:t>
      </w:r>
      <w:r w:rsidRPr="00C51BB9">
        <w:rPr>
          <w:rFonts w:cs="Times New Roman"/>
        </w:rPr>
        <w:t xml:space="preserve">, approved by </w:t>
      </w:r>
      <w:r w:rsidRPr="00C51BB9">
        <w:rPr>
          <w:rFonts w:cs="Times New Roman"/>
          <w:i/>
        </w:rPr>
        <w:t>Governmental Decision no. 733 as of June 28, 2006</w:t>
      </w:r>
      <w:r w:rsidRPr="00C51BB9">
        <w:rPr>
          <w:rFonts w:cs="Times New Roman"/>
        </w:rPr>
        <w:t xml:space="preserve"> (Official Gazette of the Republic of Moldova, 2006, no.106-111, art.799) and envisaged by policies of the European Union.</w:t>
      </w:r>
    </w:p>
    <w:p w14:paraId="58BC4077" w14:textId="051747EB" w:rsidR="00F1700E" w:rsidRPr="00C51BB9" w:rsidRDefault="00F1700E" w:rsidP="00DE2DF9">
      <w:pPr>
        <w:rPr>
          <w:rFonts w:cs="Times New Roman"/>
        </w:rPr>
      </w:pPr>
      <w:r w:rsidRPr="00C51BB9">
        <w:rPr>
          <w:rFonts w:cs="Times New Roman"/>
        </w:rPr>
        <w:t>The experience of many governments globally proves that implementing modern public procurement policies can be best achieved by incorporating electronic public procurement procedures in local procurement practice and developing suitable electronic procurement (</w:t>
      </w:r>
      <w:r w:rsidRPr="00C51BB9">
        <w:rPr>
          <w:rFonts w:cs="Times New Roman"/>
          <w:i/>
        </w:rPr>
        <w:t>eProcurement</w:t>
      </w:r>
      <w:r w:rsidRPr="00C51BB9">
        <w:rPr>
          <w:rFonts w:cs="Times New Roman"/>
        </w:rPr>
        <w:t>) tools. Adopting an ‘end-to-end’ digital public procurement process, covering web-based tools for procurement planning, tendering, contract management and reporting and market analysis, standardizes local procurement practice</w:t>
      </w:r>
      <w:r w:rsidR="009B6223">
        <w:rPr>
          <w:rFonts w:cs="Times New Roman"/>
        </w:rPr>
        <w:t>s</w:t>
      </w:r>
      <w:r w:rsidRPr="00C51BB9">
        <w:rPr>
          <w:rFonts w:cs="Times New Roman"/>
        </w:rPr>
        <w:t xml:space="preserve"> and makes conducting procurement easier for public and private process stakeholders as well as </w:t>
      </w:r>
      <w:r w:rsidR="009B6223">
        <w:rPr>
          <w:rFonts w:cs="Times New Roman"/>
        </w:rPr>
        <w:t xml:space="preserve">it </w:t>
      </w:r>
      <w:r w:rsidRPr="00C51BB9">
        <w:rPr>
          <w:rFonts w:cs="Times New Roman"/>
        </w:rPr>
        <w:t>generates benefits for public finance management.</w:t>
      </w:r>
    </w:p>
    <w:p w14:paraId="4902070C" w14:textId="42789B2F" w:rsidR="00F1700E" w:rsidRPr="00C51BB9" w:rsidRDefault="00F1700E" w:rsidP="00DE2DF9">
      <w:pPr>
        <w:rPr>
          <w:rFonts w:cs="Times New Roman"/>
        </w:rPr>
      </w:pPr>
      <w:r w:rsidRPr="00C51BB9">
        <w:rPr>
          <w:rFonts w:cs="Times New Roman"/>
        </w:rPr>
        <w:t xml:space="preserve">To enable a comprehensive implementation of </w:t>
      </w:r>
      <w:r w:rsidR="009B6223">
        <w:rPr>
          <w:rFonts w:cs="Times New Roman"/>
        </w:rPr>
        <w:t xml:space="preserve">the </w:t>
      </w:r>
      <w:r w:rsidRPr="00C51BB9">
        <w:rPr>
          <w:rFonts w:cs="Times New Roman"/>
        </w:rPr>
        <w:t xml:space="preserve">digital public procurement process in Moldova it is necessary to develop and to implement the MTender System - Networking Multi-Platform </w:t>
      </w:r>
      <w:r w:rsidRPr="00C51BB9">
        <w:rPr>
          <w:rFonts w:cs="Times New Roman"/>
          <w:i/>
        </w:rPr>
        <w:t xml:space="preserve">Electronic Public Procurement System </w:t>
      </w:r>
      <w:r w:rsidRPr="00C51BB9">
        <w:rPr>
          <w:rFonts w:cs="Times New Roman"/>
        </w:rPr>
        <w:t xml:space="preserve">to support </w:t>
      </w:r>
      <w:r w:rsidR="009B6223">
        <w:rPr>
          <w:rFonts w:cs="Times New Roman"/>
        </w:rPr>
        <w:t xml:space="preserve">the </w:t>
      </w:r>
      <w:r w:rsidRPr="00C51BB9">
        <w:rPr>
          <w:rFonts w:cs="Times New Roman"/>
        </w:rPr>
        <w:t xml:space="preserve">entire public procurement cycle and to enable public procurement management as well as market analysis, monitoring and audit of public procurement function in the public sector in the Republic of Moldova. </w:t>
      </w:r>
    </w:p>
    <w:p w14:paraId="6DD52DD3" w14:textId="69F1BB8D" w:rsidR="00F1700E" w:rsidRPr="00C51BB9" w:rsidRDefault="00F1700E" w:rsidP="00DE2DF9">
      <w:pPr>
        <w:rPr>
          <w:rFonts w:cs="Times New Roman"/>
        </w:rPr>
      </w:pPr>
      <w:r w:rsidRPr="00C51BB9">
        <w:rPr>
          <w:rFonts w:cs="Times New Roman"/>
          <w:i/>
        </w:rPr>
        <w:t xml:space="preserve">The MTender System </w:t>
      </w:r>
      <w:r w:rsidRPr="00C51BB9">
        <w:rPr>
          <w:rFonts w:cs="Times New Roman"/>
        </w:rPr>
        <w:t xml:space="preserve">aims to support </w:t>
      </w:r>
      <w:r w:rsidR="009B6223">
        <w:rPr>
          <w:rFonts w:cs="Times New Roman"/>
        </w:rPr>
        <w:t xml:space="preserve">the </w:t>
      </w:r>
      <w:r w:rsidRPr="00C51BB9">
        <w:rPr>
          <w:rFonts w:cs="Times New Roman"/>
        </w:rPr>
        <w:t xml:space="preserve">entire procurement cycle, from procurement planning to </w:t>
      </w:r>
      <w:r w:rsidR="009B6223">
        <w:rPr>
          <w:rFonts w:cs="Times New Roman"/>
        </w:rPr>
        <w:t xml:space="preserve">the </w:t>
      </w:r>
      <w:r w:rsidRPr="00C51BB9">
        <w:rPr>
          <w:rFonts w:cs="Times New Roman"/>
        </w:rPr>
        <w:t>final payment for</w:t>
      </w:r>
      <w:r w:rsidR="009B6223">
        <w:rPr>
          <w:rFonts w:cs="Times New Roman"/>
        </w:rPr>
        <w:t xml:space="preserve"> the</w:t>
      </w:r>
      <w:r w:rsidRPr="00C51BB9">
        <w:rPr>
          <w:rFonts w:cs="Times New Roman"/>
        </w:rPr>
        <w:t xml:space="preserve"> completion of public contracts</w:t>
      </w:r>
      <w:r w:rsidR="009B6223">
        <w:rPr>
          <w:rFonts w:cs="Times New Roman"/>
        </w:rPr>
        <w:t>,</w:t>
      </w:r>
      <w:r w:rsidRPr="00C51BB9">
        <w:rPr>
          <w:rFonts w:cs="Times New Roman"/>
        </w:rPr>
        <w:t xml:space="preserve"> and provides dedicated online purchasing tools, such as auctions, e-catalogues and framework agreements, to conduct electronically all public procurement in Moldova. </w:t>
      </w:r>
    </w:p>
    <w:p w14:paraId="264BE905" w14:textId="79B4ECE8" w:rsidR="00F1700E" w:rsidRPr="00C51BB9" w:rsidRDefault="00F1700E" w:rsidP="00DE2DF9">
      <w:pPr>
        <w:rPr>
          <w:rFonts w:cs="Times New Roman"/>
        </w:rPr>
      </w:pPr>
      <w:r w:rsidRPr="00C51BB9">
        <w:rPr>
          <w:rFonts w:cs="Times New Roman"/>
        </w:rPr>
        <w:t xml:space="preserve">The </w:t>
      </w:r>
      <w:r w:rsidRPr="00C51BB9">
        <w:rPr>
          <w:rFonts w:cs="Times New Roman"/>
          <w:i/>
        </w:rPr>
        <w:t>MTender System</w:t>
      </w:r>
      <w:r w:rsidR="009B6223" w:rsidRPr="00CF1E0D">
        <w:rPr>
          <w:rFonts w:cs="Times New Roman"/>
        </w:rPr>
        <w:t>’s</w:t>
      </w:r>
      <w:r w:rsidRPr="00C51BB9">
        <w:rPr>
          <w:rFonts w:cs="Times New Roman"/>
        </w:rPr>
        <w:t xml:space="preserve"> functional specification is intended to support public and private purchasers (in particular </w:t>
      </w:r>
      <w:r w:rsidRPr="00C51BB9">
        <w:rPr>
          <w:rFonts w:cs="Times New Roman"/>
          <w:i/>
        </w:rPr>
        <w:t>Contracting Authorities</w:t>
      </w:r>
      <w:r w:rsidRPr="00C51BB9">
        <w:rPr>
          <w:rFonts w:cs="Times New Roman"/>
        </w:rPr>
        <w:t xml:space="preserve"> and </w:t>
      </w:r>
      <w:r w:rsidRPr="00C51BB9">
        <w:rPr>
          <w:rFonts w:cs="Times New Roman"/>
          <w:i/>
        </w:rPr>
        <w:t>Central Purchasing Bodies covered by public procurement law</w:t>
      </w:r>
      <w:r w:rsidRPr="00C51BB9">
        <w:rPr>
          <w:rFonts w:cs="Times New Roman"/>
        </w:rPr>
        <w:t>), but also entities required or wishing to comply with transparency and competition standards of the Agreement on Government Procurement of the World Trade Organization.</w:t>
      </w:r>
    </w:p>
    <w:p w14:paraId="493737E9" w14:textId="4611DB48" w:rsidR="00F1700E" w:rsidRPr="00C51BB9" w:rsidRDefault="00F1700E" w:rsidP="00DE2DF9">
      <w:pPr>
        <w:rPr>
          <w:rFonts w:cs="Times New Roman"/>
        </w:rPr>
      </w:pPr>
      <w:r w:rsidRPr="00C51BB9">
        <w:rPr>
          <w:rFonts w:cs="Times New Roman"/>
        </w:rPr>
        <w:t>It supports monitoring, dedicated public procurement review and remedies mechanisms</w:t>
      </w:r>
      <w:r w:rsidR="009B6223">
        <w:rPr>
          <w:rFonts w:cs="Times New Roman"/>
        </w:rPr>
        <w:t>,</w:t>
      </w:r>
      <w:r w:rsidRPr="00C51BB9">
        <w:rPr>
          <w:rFonts w:cs="Times New Roman"/>
        </w:rPr>
        <w:t xml:space="preserve"> as well as</w:t>
      </w:r>
      <w:r w:rsidR="009B6223">
        <w:rPr>
          <w:rFonts w:cs="Times New Roman"/>
        </w:rPr>
        <w:t xml:space="preserve"> it</w:t>
      </w:r>
      <w:r w:rsidRPr="00C51BB9">
        <w:rPr>
          <w:rFonts w:cs="Times New Roman"/>
        </w:rPr>
        <w:t xml:space="preserve"> provides access to public procurement information to general public and civil society achieved by </w:t>
      </w:r>
      <w:r w:rsidR="009B6223">
        <w:rPr>
          <w:rFonts w:cs="Times New Roman"/>
        </w:rPr>
        <w:t xml:space="preserve">the </w:t>
      </w:r>
      <w:r w:rsidRPr="00C51BB9">
        <w:rPr>
          <w:rFonts w:cs="Times New Roman"/>
        </w:rPr>
        <w:t xml:space="preserve">integration </w:t>
      </w:r>
      <w:r w:rsidR="009B6223">
        <w:rPr>
          <w:rFonts w:cs="Times New Roman"/>
        </w:rPr>
        <w:t>of</w:t>
      </w:r>
      <w:r w:rsidRPr="00C51BB9">
        <w:rPr>
          <w:rFonts w:cs="Times New Roman"/>
        </w:rPr>
        <w:t xml:space="preserve"> </w:t>
      </w:r>
      <w:r w:rsidRPr="00C51BB9">
        <w:rPr>
          <w:rFonts w:cs="Times New Roman"/>
          <w:i/>
        </w:rPr>
        <w:t>Open Contracting Data Standards</w:t>
      </w:r>
      <w:r w:rsidRPr="00C51BB9">
        <w:rPr>
          <w:rFonts w:cs="Times New Roman"/>
        </w:rPr>
        <w:t>.</w:t>
      </w:r>
    </w:p>
    <w:p w14:paraId="62450E5E" w14:textId="3616359E" w:rsidR="00BB44D5" w:rsidRPr="00C51BB9" w:rsidRDefault="00F1700E">
      <w:pPr>
        <w:rPr>
          <w:rFonts w:cs="Times New Roman"/>
        </w:rPr>
      </w:pPr>
      <w:r w:rsidRPr="00C51BB9">
        <w:rPr>
          <w:rFonts w:cs="Times New Roman"/>
        </w:rPr>
        <w:lastRenderedPageBreak/>
        <w:t xml:space="preserve">The Technical Specification describes </w:t>
      </w:r>
      <w:r w:rsidR="009B6223">
        <w:rPr>
          <w:rFonts w:cs="Times New Roman"/>
        </w:rPr>
        <w:t xml:space="preserve">the </w:t>
      </w:r>
      <w:r w:rsidRPr="00C51BB9">
        <w:rPr>
          <w:rFonts w:cs="Times New Roman"/>
        </w:rPr>
        <w:t>goals, key objectives and schedule of</w:t>
      </w:r>
      <w:r w:rsidR="009B6223">
        <w:rPr>
          <w:rFonts w:cs="Times New Roman"/>
        </w:rPr>
        <w:t xml:space="preserve"> the</w:t>
      </w:r>
      <w:r w:rsidRPr="00C51BB9">
        <w:rPr>
          <w:rFonts w:cs="Times New Roman"/>
        </w:rPr>
        <w:t xml:space="preserve"> digital public procurement cycle implementation in Moldova and presents legal, business and technology principles</w:t>
      </w:r>
      <w:r w:rsidR="00B4581C">
        <w:rPr>
          <w:rFonts w:cs="Times New Roman"/>
        </w:rPr>
        <w:t>,</w:t>
      </w:r>
      <w:r w:rsidRPr="00C51BB9">
        <w:rPr>
          <w:rFonts w:cs="Times New Roman"/>
        </w:rPr>
        <w:t xml:space="preserve"> as well as </w:t>
      </w:r>
      <w:r w:rsidR="00B4581C">
        <w:rPr>
          <w:rFonts w:cs="Times New Roman"/>
        </w:rPr>
        <w:t xml:space="preserve">a </w:t>
      </w:r>
      <w:r w:rsidRPr="00C51BB9">
        <w:rPr>
          <w:rFonts w:cs="Times New Roman"/>
        </w:rPr>
        <w:t>planned scope and minimal functional and non-functional requirements of the MTender System.</w:t>
      </w:r>
      <w:bookmarkEnd w:id="7"/>
      <w:r w:rsidR="00BB44D5" w:rsidRPr="00C51BB9">
        <w:rPr>
          <w:rFonts w:cs="Times New Roman"/>
        </w:rPr>
        <w:br w:type="page"/>
      </w:r>
    </w:p>
    <w:p w14:paraId="351856A5" w14:textId="77777777" w:rsidR="00F1700E" w:rsidRPr="00C51BB9" w:rsidRDefault="00A23EC3" w:rsidP="00F1700E">
      <w:pPr>
        <w:pStyle w:val="Ttulo1"/>
      </w:pPr>
      <w:bookmarkStart w:id="8" w:name="_Toc15054247"/>
      <w:bookmarkStart w:id="9" w:name="_Toc19021939"/>
      <w:bookmarkStart w:id="10" w:name="_Toc518295419"/>
      <w:r w:rsidRPr="00C51BB9">
        <w:lastRenderedPageBreak/>
        <w:t>The Moldovan eProcurement scheme</w:t>
      </w:r>
      <w:bookmarkEnd w:id="8"/>
      <w:bookmarkEnd w:id="9"/>
    </w:p>
    <w:bookmarkEnd w:id="10"/>
    <w:p w14:paraId="01C0D0F6" w14:textId="77777777" w:rsidR="00F1700E" w:rsidRPr="00C51BB9" w:rsidRDefault="00F1700E" w:rsidP="00F1700E">
      <w:pPr>
        <w:rPr>
          <w:rFonts w:cs="Times New Roman"/>
        </w:rPr>
      </w:pPr>
      <w:r w:rsidRPr="00C51BB9">
        <w:rPr>
          <w:rFonts w:cs="Times New Roman"/>
        </w:rPr>
        <w:t>The main pillars for the eProcurement reform in Moldova are the following:</w:t>
      </w:r>
    </w:p>
    <w:p w14:paraId="5D1D18C0" w14:textId="77777777" w:rsidR="00F1700E" w:rsidRPr="00C51BB9" w:rsidRDefault="00F1700E" w:rsidP="00F1700E">
      <w:pPr>
        <w:pStyle w:val="Descripcin"/>
        <w:rPr>
          <w:rFonts w:cs="Times New Roman"/>
        </w:rPr>
      </w:pPr>
      <w:bookmarkStart w:id="11" w:name="_Toc5612782"/>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Main pillars of eProcurement reform for Moldova</w:t>
      </w:r>
      <w:bookmarkEnd w:id="11"/>
    </w:p>
    <w:p w14:paraId="404B5E1C" w14:textId="77777777" w:rsidR="00F1700E" w:rsidRPr="00C51BB9" w:rsidRDefault="00F1700E" w:rsidP="00F1700E">
      <w:pPr>
        <w:rPr>
          <w:rFonts w:cs="Times New Roman"/>
        </w:rPr>
      </w:pPr>
      <w:r w:rsidRPr="00C51BB9">
        <w:rPr>
          <w:rFonts w:cs="Times New Roman"/>
          <w:noProof/>
          <w:lang w:val="es-ES" w:eastAsia="es-ES"/>
        </w:rPr>
        <w:drawing>
          <wp:anchor distT="0" distB="0" distL="114300" distR="114300" simplePos="0" relativeHeight="251660288" behindDoc="0" locked="0" layoutInCell="1" allowOverlap="1" wp14:anchorId="573B41A9" wp14:editId="1752DBEB">
            <wp:simplePos x="0" y="0"/>
            <wp:positionH relativeFrom="margin">
              <wp:align>center</wp:align>
            </wp:positionH>
            <wp:positionV relativeFrom="paragraph">
              <wp:posOffset>-1270</wp:posOffset>
            </wp:positionV>
            <wp:extent cx="3601085" cy="294068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1085" cy="2940685"/>
                    </a:xfrm>
                    <a:prstGeom prst="rect">
                      <a:avLst/>
                    </a:prstGeom>
                    <a:noFill/>
                  </pic:spPr>
                </pic:pic>
              </a:graphicData>
            </a:graphic>
            <wp14:sizeRelH relativeFrom="page">
              <wp14:pctWidth>0</wp14:pctWidth>
            </wp14:sizeRelH>
            <wp14:sizeRelV relativeFrom="page">
              <wp14:pctHeight>0</wp14:pctHeight>
            </wp14:sizeRelV>
          </wp:anchor>
        </w:drawing>
      </w:r>
    </w:p>
    <w:p w14:paraId="26663948" w14:textId="77777777" w:rsidR="00F1700E" w:rsidRPr="00C51BB9" w:rsidRDefault="00F1700E" w:rsidP="00F1700E">
      <w:pPr>
        <w:pStyle w:val="Bullets1"/>
        <w:rPr>
          <w:rFonts w:cs="Times New Roman"/>
        </w:rPr>
      </w:pPr>
      <w:r w:rsidRPr="00C51BB9">
        <w:rPr>
          <w:rFonts w:cs="Times New Roman"/>
          <w:b/>
        </w:rPr>
        <w:t>Multi-platform networking model.</w:t>
      </w:r>
      <w:r w:rsidRPr="00C51BB9">
        <w:rPr>
          <w:rFonts w:cs="Times New Roman"/>
        </w:rPr>
        <w:t xml:space="preserve"> The eProcurement scheme will consist of the CDU networking in real time with a) several NEPPs and b) different eGovernment services to provide a complete electronic procurement service. A contemporary and business-friendly networking approach</w:t>
      </w:r>
      <w:r w:rsidRPr="00C51BB9">
        <w:rPr>
          <w:rFonts w:cs="Times New Roman"/>
          <w:bCs/>
        </w:rPr>
        <w:t xml:space="preserve"> ensures a short implementation period, low development and maintenance costs and free-of-charge access to eProcurement services for contracting authorities. </w:t>
      </w:r>
    </w:p>
    <w:p w14:paraId="3AB04238" w14:textId="77777777" w:rsidR="00F1700E" w:rsidRPr="00C51BB9" w:rsidRDefault="00F1700E" w:rsidP="00F1700E">
      <w:pPr>
        <w:pStyle w:val="Bullets1"/>
        <w:rPr>
          <w:rFonts w:cs="Times New Roman"/>
          <w:bCs/>
        </w:rPr>
      </w:pPr>
      <w:r w:rsidRPr="00C51BB9">
        <w:rPr>
          <w:rFonts w:cs="Times New Roman"/>
          <w:b/>
        </w:rPr>
        <w:t xml:space="preserve">End-to-end electronic public procurement. </w:t>
      </w:r>
      <w:r w:rsidRPr="00C51BB9">
        <w:rPr>
          <w:rFonts w:cs="Times New Roman"/>
        </w:rPr>
        <w:t xml:space="preserve">The eProcurement scheme will cover the entire public procurement process, from procurement planning to invoicing and payments under public contracts. Online tools for ePlanning, eTendering and eContract Management will make the system easier for all end-users and will generate process improvements and significant benefits for public finance management. </w:t>
      </w:r>
    </w:p>
    <w:p w14:paraId="16E927A0" w14:textId="77777777" w:rsidR="00F1700E" w:rsidRPr="00C51BB9" w:rsidRDefault="00F1700E" w:rsidP="00F1700E">
      <w:pPr>
        <w:pStyle w:val="Bullets1"/>
        <w:rPr>
          <w:rFonts w:cs="Times New Roman"/>
        </w:rPr>
      </w:pPr>
      <w:r w:rsidRPr="00C51BB9">
        <w:rPr>
          <w:rFonts w:cs="Times New Roman"/>
          <w:b/>
        </w:rPr>
        <w:t>Interoperable with eGovernment services.</w:t>
      </w:r>
      <w:r w:rsidRPr="00C51BB9">
        <w:rPr>
          <w:rFonts w:cs="Times New Roman"/>
        </w:rPr>
        <w:t xml:space="preserve"> The eProcurement system will be designed to ensure interoperability with existing and future eGovernment services and national public registers. This approach guarantees a modern advanced eProcurement system with comprehensive functionalities, but without presenting huge risk or expense since eGovernment services have already been significantly developed in Moldova.</w:t>
      </w:r>
    </w:p>
    <w:p w14:paraId="09A1F155" w14:textId="77777777" w:rsidR="00F1700E" w:rsidRPr="00C51BB9" w:rsidRDefault="00F1700E" w:rsidP="00F1700E">
      <w:pPr>
        <w:pStyle w:val="Bullets1"/>
        <w:rPr>
          <w:rFonts w:cs="Times New Roman"/>
        </w:rPr>
      </w:pPr>
      <w:r w:rsidRPr="00C51BB9">
        <w:rPr>
          <w:rFonts w:cs="Times New Roman"/>
          <w:b/>
        </w:rPr>
        <w:t xml:space="preserve">Open source, open data, open contracting data standard. </w:t>
      </w:r>
      <w:r w:rsidRPr="00C51BB9">
        <w:rPr>
          <w:rFonts w:cs="Times New Roman"/>
        </w:rPr>
        <w:t xml:space="preserve">The CDU will be based on open source applications and foster transparency and accountability of public procurement by incorporating open data and Advanced Open Contracting Data </w:t>
      </w:r>
      <w:r w:rsidRPr="00C51BB9">
        <w:rPr>
          <w:rFonts w:cs="Times New Roman"/>
        </w:rPr>
        <w:lastRenderedPageBreak/>
        <w:t>Standards</w:t>
      </w:r>
      <w:r w:rsidRPr="00C51BB9">
        <w:rPr>
          <w:rStyle w:val="Refdenotaalpie"/>
          <w:rFonts w:cs="Times New Roman"/>
        </w:rPr>
        <w:footnoteReference w:id="1"/>
      </w:r>
      <w:r w:rsidRPr="00C51BB9">
        <w:rPr>
          <w:rFonts w:cs="Times New Roman"/>
        </w:rPr>
        <w:t xml:space="preserve">. Transparency and openness of data shall help building citizens’ and economic operators’ trust in the Government, in efficiency of public procurement management and discourage any corrupt practices. </w:t>
      </w:r>
    </w:p>
    <w:p w14:paraId="24B3F2F1" w14:textId="77777777" w:rsidR="00F1700E" w:rsidRPr="00C51BB9" w:rsidRDefault="00F1700E" w:rsidP="00F1700E">
      <w:pPr>
        <w:pStyle w:val="Bullets1"/>
        <w:rPr>
          <w:rFonts w:cs="Times New Roman"/>
        </w:rPr>
      </w:pPr>
      <w:r w:rsidRPr="00C51BB9">
        <w:rPr>
          <w:rFonts w:cs="Times New Roman"/>
          <w:b/>
        </w:rPr>
        <w:t>Cost-efficient in implementation.</w:t>
      </w:r>
      <w:r w:rsidRPr="00C51BB9">
        <w:rPr>
          <w:rFonts w:cs="Times New Roman"/>
        </w:rPr>
        <w:t xml:space="preserve"> The eProcurement scheme development is seeking cost-efficiency through a) employing Open Source applications, b) the reuse of existing eGovernment tools and services c) taking on a sustainable business model based on users’ fees. The flat transaction fee model is adopted to align interest of the local business community and the Government and to achieve full sustainability of the MTender System in the long-term without jeopardising competition on the market of electronic procurement service providers.</w:t>
      </w:r>
    </w:p>
    <w:p w14:paraId="267BCFB5" w14:textId="4BD63837" w:rsidR="00F1700E" w:rsidRPr="00C51BB9" w:rsidRDefault="00F1700E" w:rsidP="00F1700E">
      <w:pPr>
        <w:rPr>
          <w:rFonts w:cs="Times New Roman"/>
        </w:rPr>
      </w:pPr>
      <w:r w:rsidRPr="00C51BB9">
        <w:rPr>
          <w:rFonts w:cs="Times New Roman"/>
        </w:rPr>
        <w:t>The networking multi-platform model is based on a structure where the Central Database Unit, object of this Technical Specification, consolidates and distributes all data entered and generated by Networking Electronic Procurement Platforms, and performs the most sensitive transactions of the eProcurement lifecycle, such as e</w:t>
      </w:r>
      <w:r w:rsidR="00FE05EC">
        <w:rPr>
          <w:rFonts w:cs="Times New Roman"/>
        </w:rPr>
        <w:t>lectronic a</w:t>
      </w:r>
      <w:r w:rsidRPr="00C51BB9">
        <w:rPr>
          <w:rFonts w:cs="Times New Roman"/>
        </w:rPr>
        <w:t xml:space="preserve">uctions. Both the Central Database Unit and the Networking Electronic Procurement Platforms must be compliant with EUPD 2014 and with the requirements set by the GPA. </w:t>
      </w:r>
    </w:p>
    <w:p w14:paraId="76DC2985" w14:textId="74377403" w:rsidR="00F1700E" w:rsidRPr="00C51BB9" w:rsidRDefault="00F1700E" w:rsidP="00F1700E">
      <w:pPr>
        <w:rPr>
          <w:rFonts w:cs="Times New Roman"/>
        </w:rPr>
      </w:pPr>
      <w:r w:rsidRPr="00C51BB9">
        <w:rPr>
          <w:rFonts w:cs="Times New Roman"/>
        </w:rPr>
        <w:t>The compliance requirements for the Central Database Unit of the MTender System are set out in this Technical Specification, while Networking Electronic Procurement Platforms will be required to undergo an accreditation process to ensure that they provide the services specified by the Moldovan government and also meet EU and GPA requirements. This process will require the definition of Service Level Agreements, compliance clauses, and requirements that Networking Electronic Procurement Platform operators must fulfil in order to provide eProcurement services to contracting authorities and economic operators.</w:t>
      </w:r>
    </w:p>
    <w:p w14:paraId="7731BA31" w14:textId="1C2D0CF7" w:rsidR="00893E98" w:rsidRDefault="00F1700E" w:rsidP="00F1700E">
      <w:pPr>
        <w:rPr>
          <w:rFonts w:cs="Times New Roman"/>
        </w:rPr>
      </w:pPr>
      <w:r w:rsidRPr="00C51BB9">
        <w:rPr>
          <w:rFonts w:cs="Times New Roman"/>
        </w:rPr>
        <w:t>The interaction between the Central Database Unit of the MTender System and Networking Electronic Procurement Platforms is depicted in the diagram below:</w:t>
      </w:r>
    </w:p>
    <w:p w14:paraId="17AEDBAF" w14:textId="58781F4D" w:rsidR="00893E98" w:rsidRDefault="00893E98" w:rsidP="00893E98">
      <w:pPr>
        <w:spacing w:before="120" w:after="120"/>
        <w:rPr>
          <w:rFonts w:cs="Times New Roman"/>
        </w:rPr>
        <w:sectPr w:rsidR="00893E98" w:rsidSect="006A16E5">
          <w:footerReference w:type="default" r:id="rId16"/>
          <w:footerReference w:type="first" r:id="rId17"/>
          <w:pgSz w:w="11906" w:h="16838"/>
          <w:pgMar w:top="962" w:right="1418" w:bottom="1418" w:left="1701" w:header="567" w:footer="831" w:gutter="0"/>
          <w:pgNumType w:start="1"/>
          <w:cols w:space="720"/>
          <w:docGrid w:linePitch="326"/>
        </w:sectPr>
      </w:pPr>
      <w:r>
        <w:rPr>
          <w:rFonts w:cs="Times New Roman"/>
        </w:rPr>
        <w:br w:type="page"/>
      </w:r>
    </w:p>
    <w:p w14:paraId="4A30345C" w14:textId="77777777" w:rsidR="00893E98" w:rsidRDefault="00893E98" w:rsidP="00F1700E">
      <w:pPr>
        <w:pStyle w:val="Descripcin"/>
        <w:keepNext/>
        <w:rPr>
          <w:rFonts w:cs="Times New Roman"/>
        </w:rPr>
      </w:pPr>
    </w:p>
    <w:p w14:paraId="36559460" w14:textId="77777777" w:rsidR="00893E98" w:rsidRDefault="00893E98" w:rsidP="00F1700E">
      <w:pPr>
        <w:pStyle w:val="Descripcin"/>
        <w:keepNext/>
        <w:rPr>
          <w:rFonts w:cs="Times New Roman"/>
        </w:rPr>
      </w:pPr>
    </w:p>
    <w:p w14:paraId="49C0D2C6" w14:textId="12CB2DF5" w:rsidR="00F1700E" w:rsidRPr="00C51BB9" w:rsidRDefault="00F1700E" w:rsidP="00F1700E">
      <w:pPr>
        <w:pStyle w:val="Descripcin"/>
        <w:keepNext/>
        <w:rPr>
          <w:rFonts w:cs="Times New Roman"/>
        </w:rPr>
      </w:pPr>
      <w:r w:rsidRPr="00C51BB9">
        <w:rPr>
          <w:rFonts w:cs="Times New Roman"/>
        </w:rPr>
        <w:t xml:space="preserve">Figure </w:t>
      </w:r>
      <w:r w:rsidR="002C0802" w:rsidRPr="00C51BB9">
        <w:rPr>
          <w:rFonts w:cs="Times New Roman"/>
        </w:rPr>
        <w:fldChar w:fldCharType="begin"/>
      </w:r>
      <w:r w:rsidR="002C0802" w:rsidRPr="00C51BB9">
        <w:rPr>
          <w:rFonts w:cs="Times New Roman"/>
        </w:rPr>
        <w:instrText xml:space="preserve"> SEQ Figure \* ARABIC </w:instrText>
      </w:r>
      <w:r w:rsidR="002C0802" w:rsidRPr="00C51BB9">
        <w:rPr>
          <w:rFonts w:cs="Times New Roman"/>
        </w:rPr>
        <w:fldChar w:fldCharType="separate"/>
      </w:r>
      <w:r w:rsidR="003D1CC6">
        <w:rPr>
          <w:rFonts w:cs="Times New Roman"/>
          <w:noProof/>
        </w:rPr>
        <w:t>2</w:t>
      </w:r>
      <w:r w:rsidR="002C0802" w:rsidRPr="00C51BB9">
        <w:rPr>
          <w:rFonts w:cs="Times New Roman"/>
          <w:noProof/>
        </w:rPr>
        <w:fldChar w:fldCharType="end"/>
      </w:r>
      <w:r w:rsidRPr="00C51BB9">
        <w:rPr>
          <w:rFonts w:cs="Times New Roman"/>
        </w:rPr>
        <w:t xml:space="preserve"> Indicative procurement lifecycle and platforms interaction</w:t>
      </w:r>
    </w:p>
    <w:p w14:paraId="0562E234" w14:textId="77777777" w:rsidR="00F1700E" w:rsidRPr="00C51BB9" w:rsidRDefault="00F1700E" w:rsidP="00F1700E">
      <w:pPr>
        <w:rPr>
          <w:rFonts w:cs="Times New Roman"/>
        </w:rPr>
      </w:pPr>
      <w:r w:rsidRPr="00C51BB9">
        <w:rPr>
          <w:rFonts w:cs="Times New Roman"/>
          <w:noProof/>
          <w:lang w:val="es-ES" w:eastAsia="es-ES"/>
        </w:rPr>
        <w:drawing>
          <wp:inline distT="0" distB="0" distL="0" distR="0" wp14:anchorId="60CB92F2" wp14:editId="5266BB67">
            <wp:extent cx="9086658" cy="274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136829" cy="2758346"/>
                    </a:xfrm>
                    <a:prstGeom prst="rect">
                      <a:avLst/>
                    </a:prstGeom>
                    <a:noFill/>
                    <a:ln>
                      <a:noFill/>
                    </a:ln>
                  </pic:spPr>
                </pic:pic>
              </a:graphicData>
            </a:graphic>
          </wp:inline>
        </w:drawing>
      </w:r>
    </w:p>
    <w:p w14:paraId="3D8CAA6D" w14:textId="77777777" w:rsidR="00F1700E" w:rsidRPr="00C51BB9" w:rsidRDefault="00F1700E" w:rsidP="00F1700E">
      <w:pPr>
        <w:rPr>
          <w:rFonts w:cs="Times New Roman"/>
        </w:rPr>
      </w:pPr>
    </w:p>
    <w:p w14:paraId="0C29F062" w14:textId="77777777" w:rsidR="00893E98" w:rsidRDefault="00893E98">
      <w:pPr>
        <w:rPr>
          <w:rFonts w:cs="Times New Roman"/>
        </w:rPr>
      </w:pPr>
    </w:p>
    <w:p w14:paraId="09B95F42" w14:textId="29FE8CC9" w:rsidR="00893E98" w:rsidRDefault="00F1700E">
      <w:pPr>
        <w:rPr>
          <w:rFonts w:cs="Times New Roman"/>
        </w:rPr>
      </w:pPr>
      <w:r w:rsidRPr="00C51BB9">
        <w:rPr>
          <w:rFonts w:cs="Times New Roman"/>
        </w:rPr>
        <w:t xml:space="preserve">The eProcurement scheme will also have additional modules to perform cross-functions such as registration of </w:t>
      </w:r>
      <w:r w:rsidR="00920C8D">
        <w:rPr>
          <w:rFonts w:cs="Times New Roman"/>
        </w:rPr>
        <w:t>users, monitoring of data, etc.</w:t>
      </w:r>
    </w:p>
    <w:p w14:paraId="56FA7222" w14:textId="77777777" w:rsidR="00893E98" w:rsidRDefault="00893E98">
      <w:pPr>
        <w:spacing w:before="120" w:after="120"/>
        <w:rPr>
          <w:rFonts w:cs="Times New Roman"/>
        </w:rPr>
        <w:sectPr w:rsidR="00893E98" w:rsidSect="00893E98">
          <w:pgSz w:w="16838" w:h="11906" w:orient="landscape"/>
          <w:pgMar w:top="1701" w:right="964" w:bottom="1418" w:left="1418" w:header="567" w:footer="833" w:gutter="0"/>
          <w:pgNumType w:start="1"/>
          <w:cols w:space="720"/>
          <w:docGrid w:linePitch="326"/>
        </w:sectPr>
      </w:pPr>
    </w:p>
    <w:p w14:paraId="30F6E09C" w14:textId="10C96BB1" w:rsidR="00920C8D" w:rsidRDefault="00920C8D" w:rsidP="00BD6CD8">
      <w:pPr>
        <w:pStyle w:val="Ttulo2"/>
      </w:pPr>
      <w:bookmarkStart w:id="12" w:name="_Toc19021940"/>
      <w:r>
        <w:lastRenderedPageBreak/>
        <w:t>MTender public procurement flow</w:t>
      </w:r>
      <w:bookmarkEnd w:id="12"/>
    </w:p>
    <w:p w14:paraId="2C5C3DDD" w14:textId="6FE2E8DD" w:rsidR="00920C8D" w:rsidRPr="006F047D" w:rsidRDefault="00920C8D" w:rsidP="00920C8D">
      <w:pPr>
        <w:spacing w:before="0" w:after="0" w:line="240" w:lineRule="auto"/>
        <w:rPr>
          <w:szCs w:val="24"/>
        </w:rPr>
      </w:pPr>
      <w:r w:rsidRPr="006F047D">
        <w:rPr>
          <w:szCs w:val="24"/>
        </w:rPr>
        <w:t xml:space="preserve">To implement the basic scenarios and system functions, the ‘MTender’ system shall automate </w:t>
      </w:r>
      <w:r w:rsidR="00B4581C">
        <w:rPr>
          <w:szCs w:val="24"/>
        </w:rPr>
        <w:t xml:space="preserve">the </w:t>
      </w:r>
      <w:r w:rsidRPr="006F047D">
        <w:rPr>
          <w:szCs w:val="24"/>
        </w:rPr>
        <w:t>entire procurement lifecycle (from planning to payment recording and contract completion) for all procurement methods defined in the national public procurement legislation.</w:t>
      </w:r>
    </w:p>
    <w:p w14:paraId="69BE12FF" w14:textId="77777777" w:rsidR="00920C8D" w:rsidRPr="006F047D" w:rsidRDefault="00920C8D" w:rsidP="00920C8D">
      <w:pPr>
        <w:spacing w:before="0" w:after="0" w:line="240" w:lineRule="auto"/>
        <w:rPr>
          <w:szCs w:val="24"/>
        </w:rPr>
      </w:pPr>
    </w:p>
    <w:p w14:paraId="3BEBC2AD" w14:textId="77777777" w:rsidR="00920C8D" w:rsidRPr="006F047D" w:rsidRDefault="00920C8D" w:rsidP="00920C8D">
      <w:pPr>
        <w:spacing w:before="0" w:after="0" w:line="240" w:lineRule="auto"/>
        <w:rPr>
          <w:szCs w:val="24"/>
        </w:rPr>
      </w:pPr>
      <w:r w:rsidRPr="006F047D">
        <w:rPr>
          <w:szCs w:val="24"/>
        </w:rPr>
        <w:t xml:space="preserve">Basic activities done under scenarios specific to public procurement are defined as follows: </w:t>
      </w:r>
    </w:p>
    <w:p w14:paraId="23235251" w14:textId="77777777" w:rsidR="00FE05EC" w:rsidRPr="006F047D" w:rsidRDefault="00FE05EC" w:rsidP="00920C8D">
      <w:pPr>
        <w:spacing w:before="0" w:after="0" w:line="240" w:lineRule="auto"/>
        <w:rPr>
          <w:szCs w:val="24"/>
        </w:rPr>
      </w:pPr>
    </w:p>
    <w:p w14:paraId="10726312" w14:textId="77777777" w:rsidR="00920C8D" w:rsidRPr="006F047D" w:rsidRDefault="00920C8D" w:rsidP="00045A37">
      <w:pPr>
        <w:pStyle w:val="List1"/>
      </w:pPr>
      <w:r w:rsidRPr="00FE05EC">
        <w:t>Initiation</w:t>
      </w:r>
      <w:r w:rsidRPr="006F047D">
        <w:t xml:space="preserve"> of the procurement. At the initial stage, realized through the ePlanning module, </w:t>
      </w:r>
      <w:r w:rsidRPr="00575623">
        <w:t>which</w:t>
      </w:r>
      <w:r w:rsidRPr="006F047D">
        <w:t xml:space="preserve"> ensures the annual procurement planning activities, but also the individual planning (initiation) of the procurement procedure, the following activities will be carried out:</w:t>
      </w:r>
    </w:p>
    <w:p w14:paraId="0F4F6FD3" w14:textId="5946656E" w:rsidR="00920C8D" w:rsidRPr="00FE05EC" w:rsidRDefault="00920C8D" w:rsidP="00FE05EC">
      <w:pPr>
        <w:pStyle w:val="Lista21"/>
      </w:pPr>
      <w:r w:rsidRPr="00FE05EC">
        <w:t>Initiation of the procurement. The CA will draft</w:t>
      </w:r>
      <w:r w:rsidR="00B4581C">
        <w:t>,</w:t>
      </w:r>
      <w:r w:rsidRPr="00FE05EC">
        <w:t xml:space="preserve"> using the functionalities of ePlanning module and online workflows</w:t>
      </w:r>
      <w:r w:rsidR="00EE6686">
        <w:t>,</w:t>
      </w:r>
      <w:r w:rsidRPr="00FE05EC">
        <w:t xml:space="preserve"> a request for procurement based on their needs and indicating the available budget as well as the result of market consultations, when required. That request will be sent via the ‘MTender’ system for validation with the Regional Treasury, if required by the law, to confirm budget availability for the </w:t>
      </w:r>
      <w:r w:rsidR="000300CA">
        <w:t>specified procurement procedure;</w:t>
      </w:r>
    </w:p>
    <w:p w14:paraId="7581B3A9" w14:textId="5313A5FB" w:rsidR="00920C8D" w:rsidRPr="00FE05EC" w:rsidRDefault="000300CA" w:rsidP="00FE05EC">
      <w:pPr>
        <w:pStyle w:val="Lista21"/>
      </w:pPr>
      <w:r>
        <w:t>r</w:t>
      </w:r>
      <w:r w:rsidR="00920C8D" w:rsidRPr="00FE05EC">
        <w:t>equest for information/consultations. An offline process to request information from EOs and other stakeholder</w:t>
      </w:r>
      <w:r w:rsidR="00D32537">
        <w:t>s will be carried out by the CA</w:t>
      </w:r>
      <w:r w:rsidR="00920C8D" w:rsidRPr="00FE05EC">
        <w:t xml:space="preserve"> in order to help </w:t>
      </w:r>
      <w:r w:rsidR="005E7390">
        <w:t xml:space="preserve">in </w:t>
      </w:r>
      <w:r w:rsidR="00920C8D" w:rsidRPr="00FE05EC">
        <w:t>the dr</w:t>
      </w:r>
      <w:r>
        <w:t>afting of the Tender Documents;</w:t>
      </w:r>
    </w:p>
    <w:p w14:paraId="0BD65B93" w14:textId="174B46D8" w:rsidR="00920C8D" w:rsidRPr="00FE05EC" w:rsidRDefault="000300CA" w:rsidP="00FE05EC">
      <w:pPr>
        <w:pStyle w:val="Lista21"/>
      </w:pPr>
      <w:r>
        <w:t>d</w:t>
      </w:r>
      <w:r w:rsidR="00920C8D" w:rsidRPr="00FE05EC">
        <w:t>rafting Tender Documents. An offline process to develop technical specifications and requirements for planned procurement which will then serve as the basis fo</w:t>
      </w:r>
      <w:r>
        <w:t>r preparing the contract notice;</w:t>
      </w:r>
    </w:p>
    <w:p w14:paraId="59F86926" w14:textId="32900797" w:rsidR="00A04A94" w:rsidRDefault="000300CA" w:rsidP="000D3C6D">
      <w:pPr>
        <w:pStyle w:val="Lista21"/>
      </w:pPr>
      <w:r>
        <w:t>d</w:t>
      </w:r>
      <w:r w:rsidR="00920C8D" w:rsidRPr="00FE05EC">
        <w:t xml:space="preserve">rafting Contract Notice. An online process by the CA for specifying detailed information on </w:t>
      </w:r>
      <w:r w:rsidR="00E3622C" w:rsidRPr="0007314B">
        <w:t>organized</w:t>
      </w:r>
      <w:r w:rsidR="00E3622C" w:rsidRPr="000D3C6D">
        <w:rPr>
          <w:iCs w:val="0"/>
        </w:rPr>
        <w:t xml:space="preserve"> </w:t>
      </w:r>
      <w:r w:rsidR="00920C8D" w:rsidRPr="000D3C6D">
        <w:rPr>
          <w:iCs w:val="0"/>
        </w:rPr>
        <w:t xml:space="preserve">procurement, for potential </w:t>
      </w:r>
      <w:r w:rsidR="00E3622C">
        <w:t xml:space="preserve">economic operator </w:t>
      </w:r>
      <w:r w:rsidR="00920C8D" w:rsidRPr="000D3C6D">
        <w:rPr>
          <w:iCs w:val="0"/>
        </w:rPr>
        <w:t>participants using templates and forms in an online workflow in the “MTender” system. This step will be achi</w:t>
      </w:r>
      <w:r w:rsidRPr="000D3C6D">
        <w:rPr>
          <w:iCs w:val="0"/>
        </w:rPr>
        <w:t>eved through the eAccess module;</w:t>
      </w:r>
    </w:p>
    <w:p w14:paraId="10BF0496" w14:textId="5E4E6C5B" w:rsidR="00920C8D" w:rsidRDefault="000300CA" w:rsidP="00FE05EC">
      <w:pPr>
        <w:pStyle w:val="Lista21"/>
      </w:pPr>
      <w:r>
        <w:t>p</w:t>
      </w:r>
      <w:r w:rsidR="00920C8D" w:rsidRPr="00FE05EC">
        <w:t>ublishing Contract Notice and Tender Documents. Using the eNotice module, finalised electronic documents covering Contract Notice and Tender Documents will be sent via the ‘MTender’ system for publication on the Web Portal and Official Journal of the European Union (TED) as appropriate.</w:t>
      </w:r>
    </w:p>
    <w:p w14:paraId="0B1F9B3A" w14:textId="1FB3F888" w:rsidR="00920C8D" w:rsidRPr="006F047D" w:rsidRDefault="000300CA" w:rsidP="00045A37">
      <w:pPr>
        <w:pStyle w:val="List1"/>
      </w:pPr>
      <w:r>
        <w:t>c</w:t>
      </w:r>
      <w:r w:rsidR="00920C8D" w:rsidRPr="006F047D">
        <w:t xml:space="preserve">onduct of the procurement procedure, tender evaluation and conclusion of contract. This stage of the procurement procedure is carried out after the publication of the contract notice through the eSubmission module, which represents the flow of electronic processes for procurement procedures according to the public procurement method selected /purchasing technique, as prescribed in the PPL no. 131 of 03 July 2015. </w:t>
      </w:r>
    </w:p>
    <w:p w14:paraId="5692C467" w14:textId="63BF0CA1" w:rsidR="00920C8D" w:rsidRPr="006F047D" w:rsidRDefault="00920C8D" w:rsidP="00045A37">
      <w:pPr>
        <w:pStyle w:val="List1"/>
        <w:numPr>
          <w:ilvl w:val="0"/>
          <w:numId w:val="0"/>
        </w:numPr>
        <w:ind w:left="426"/>
      </w:pPr>
      <w:r w:rsidRPr="006F047D">
        <w:t xml:space="preserve">In case of an individual contract, the eSubmission will start </w:t>
      </w:r>
      <w:r w:rsidR="005E7390">
        <w:t>by</w:t>
      </w:r>
      <w:r w:rsidR="005E7390" w:rsidRPr="006F047D">
        <w:t xml:space="preserve"> </w:t>
      </w:r>
      <w:r w:rsidRPr="006F047D">
        <w:t xml:space="preserve">enabling economic operators’ enquiries to the tender documents </w:t>
      </w:r>
      <w:r w:rsidR="00A04A94">
        <w:t>where</w:t>
      </w:r>
      <w:r w:rsidR="00A04A94" w:rsidRPr="006F047D">
        <w:t xml:space="preserve"> </w:t>
      </w:r>
      <w:r w:rsidRPr="006F047D">
        <w:t xml:space="preserve">the contracting authority will provide the necessary clarifications. After </w:t>
      </w:r>
      <w:r w:rsidR="00A04A94">
        <w:t xml:space="preserve">the </w:t>
      </w:r>
      <w:r w:rsidRPr="006F047D">
        <w:t xml:space="preserve">tenderers’ registration to participate in the </w:t>
      </w:r>
      <w:r w:rsidRPr="006F047D">
        <w:lastRenderedPageBreak/>
        <w:t>procurement procedure and online submission of tenders</w:t>
      </w:r>
      <w:r w:rsidR="00A04A94">
        <w:t xml:space="preserve">, </w:t>
      </w:r>
      <w:r w:rsidR="000D3C6D">
        <w:t>the tenders</w:t>
      </w:r>
      <w:r w:rsidR="000D3C6D" w:rsidRPr="006F047D">
        <w:t xml:space="preserve"> </w:t>
      </w:r>
      <w:r w:rsidRPr="006F047D">
        <w:t xml:space="preserve">will be evaluated by the contracting authority through the eEvaluation module and will be finalised by </w:t>
      </w:r>
      <w:r w:rsidR="00A04A94">
        <w:t xml:space="preserve">the </w:t>
      </w:r>
      <w:r w:rsidRPr="006F047D">
        <w:t>publication of the award notice through eAward</w:t>
      </w:r>
      <w:r>
        <w:t>ing</w:t>
      </w:r>
      <w:r w:rsidRPr="006F047D">
        <w:t xml:space="preserve"> module, electronic signing of the contract and its registration at the Regional Treasury, if applicable.</w:t>
      </w:r>
    </w:p>
    <w:p w14:paraId="3AE8F332" w14:textId="08752FA7" w:rsidR="00920C8D" w:rsidRDefault="00920C8D" w:rsidP="00045A37">
      <w:pPr>
        <w:pStyle w:val="List1"/>
      </w:pPr>
      <w:r w:rsidRPr="006F047D">
        <w:t xml:space="preserve">In case of </w:t>
      </w:r>
      <w:r w:rsidR="00A04A94">
        <w:t xml:space="preserve">an </w:t>
      </w:r>
      <w:r w:rsidRPr="006F047D">
        <w:t xml:space="preserve">aggregated procurement under the framework agreement, the eSubmission will start </w:t>
      </w:r>
      <w:r w:rsidR="00A04A94">
        <w:t>by</w:t>
      </w:r>
      <w:r w:rsidR="00A04A94" w:rsidRPr="006F047D">
        <w:t xml:space="preserve"> </w:t>
      </w:r>
      <w:r w:rsidRPr="006F047D">
        <w:t xml:space="preserve">enabling enquiries to the tender documents and registration of tenderers to submit a request to participate in the framework agreement. Next, a submission of indicative tenders, their evaluation through eEvaluation module and </w:t>
      </w:r>
      <w:r w:rsidRPr="00FE05EC">
        <w:t>awarding</w:t>
      </w:r>
      <w:r w:rsidRPr="006F047D">
        <w:t xml:space="preserve"> of framework agreement through eAward</w:t>
      </w:r>
      <w:r>
        <w:t>ing</w:t>
      </w:r>
      <w:r w:rsidRPr="006F047D">
        <w:t xml:space="preserve"> module will be enabled</w:t>
      </w:r>
      <w:r w:rsidR="00A04A94">
        <w:t>. T</w:t>
      </w:r>
      <w:r w:rsidRPr="006F047D">
        <w:t xml:space="preserve">his will be finalised by </w:t>
      </w:r>
      <w:r w:rsidR="00A04A94">
        <w:t xml:space="preserve">the </w:t>
      </w:r>
      <w:r w:rsidRPr="006F047D">
        <w:t xml:space="preserve">publication of the award notice, electronic signing of the framework agreement and its registration at the Regional Treasury, if applicable. </w:t>
      </w:r>
      <w:r w:rsidR="00B86ED0">
        <w:t xml:space="preserve">After this stage, the </w:t>
      </w:r>
      <w:r w:rsidR="00B86ED0" w:rsidRPr="006F047D">
        <w:t xml:space="preserve">‘MTender’ system will provide </w:t>
      </w:r>
      <w:r w:rsidR="00B86ED0">
        <w:t xml:space="preserve">the creation of an additional </w:t>
      </w:r>
      <w:r w:rsidRPr="006F047D">
        <w:t xml:space="preserve">electronic workflow for the </w:t>
      </w:r>
      <w:r w:rsidR="00E3622C" w:rsidRPr="006F047D">
        <w:t xml:space="preserve">competition </w:t>
      </w:r>
      <w:r w:rsidR="00E3622C">
        <w:t xml:space="preserve">of the </w:t>
      </w:r>
      <w:r w:rsidRPr="006F047D">
        <w:t xml:space="preserve">second stage under the multi-supplier framework agreement, which can be conducted as a request for quotation or electronic reverse auction (eAuction module). Specifically, the FA subsequent contract will be assigned in the second stage with repeated competition and the object of the subsequent contract will remain the same as prescribed in the FA concluded at the first stage. The subsequent contract resulting from the procedure will have a direct link to the FA from which it originated, thus recording all the contracts awarded under the framework </w:t>
      </w:r>
      <w:r w:rsidR="000300CA">
        <w:t>agreement and the payments made;</w:t>
      </w:r>
      <w:r w:rsidR="00B178C0">
        <w:t xml:space="preserve"> </w:t>
      </w:r>
      <w:r w:rsidR="000300CA">
        <w:t>s</w:t>
      </w:r>
      <w:r w:rsidRPr="006F047D">
        <w:t xml:space="preserve">ubmission of complaints. The complaint mechanism from the eComplaint module ensures </w:t>
      </w:r>
      <w:r w:rsidR="00E3622C">
        <w:t xml:space="preserve">an </w:t>
      </w:r>
      <w:r w:rsidRPr="006F047D">
        <w:t xml:space="preserve">online workflow for </w:t>
      </w:r>
      <w:r w:rsidR="00E3622C">
        <w:t xml:space="preserve">the </w:t>
      </w:r>
      <w:r w:rsidRPr="006F047D">
        <w:t>submission of a complaint by the EO participating in the procurement, starting with the stage of publication of the contract notice for the public procurement procedure to the signing of the public procurement contract, including registration, examination and settlement of complaints by Nation</w:t>
      </w:r>
      <w:r w:rsidR="000300CA">
        <w:t>al Complaints Settlement Agency;</w:t>
      </w:r>
    </w:p>
    <w:p w14:paraId="15C69AF6" w14:textId="60BC728E" w:rsidR="00920C8D" w:rsidRPr="006F047D" w:rsidRDefault="000300CA" w:rsidP="00045A37">
      <w:pPr>
        <w:pStyle w:val="List1"/>
      </w:pPr>
      <w:r>
        <w:t>a</w:t>
      </w:r>
      <w:r w:rsidR="00920C8D" w:rsidRPr="006F047D">
        <w:t xml:space="preserve">fter the conclusion of the public procurement contract, at different times during the performance of the contract, operations for management of public procurement contracts occur </w:t>
      </w:r>
      <w:r w:rsidR="00E3622C">
        <w:t>through the</w:t>
      </w:r>
      <w:r w:rsidR="00920C8D" w:rsidRPr="006F047D">
        <w:t xml:space="preserve"> eContract Management module and include the following processes:</w:t>
      </w:r>
    </w:p>
    <w:p w14:paraId="7F338204" w14:textId="17C5DA11" w:rsidR="00920C8D" w:rsidRPr="00FE05EC" w:rsidRDefault="00920C8D" w:rsidP="00B84D04">
      <w:pPr>
        <w:pStyle w:val="Lista21"/>
        <w:numPr>
          <w:ilvl w:val="0"/>
          <w:numId w:val="15"/>
        </w:numPr>
      </w:pPr>
      <w:r w:rsidRPr="00FE05EC">
        <w:t>Modification of contract without impact on the total value of the contract – making amendments. Process for making modifications to the c</w:t>
      </w:r>
      <w:r w:rsidR="000300CA">
        <w:t>ontract not affecting its value;</w:t>
      </w:r>
    </w:p>
    <w:p w14:paraId="760FCB8F" w14:textId="637AD024" w:rsidR="00920C8D" w:rsidRPr="00FE05EC" w:rsidRDefault="000300CA" w:rsidP="00B84D04">
      <w:pPr>
        <w:pStyle w:val="Lista21"/>
        <w:numPr>
          <w:ilvl w:val="0"/>
          <w:numId w:val="15"/>
        </w:numPr>
      </w:pPr>
      <w:r>
        <w:t>m</w:t>
      </w:r>
      <w:r w:rsidR="00920C8D" w:rsidRPr="00FE05EC">
        <w:t>odification with impact on the value of the contract – extensions. Process making modifications to the contract that affect the contract budget and will include the registration of these modifications with the R</w:t>
      </w:r>
      <w:r>
        <w:t>egional Treasury, if applicable;</w:t>
      </w:r>
    </w:p>
    <w:p w14:paraId="570133BE" w14:textId="2179EB93" w:rsidR="00920C8D" w:rsidRPr="00FE05EC" w:rsidRDefault="000300CA" w:rsidP="00B84D04">
      <w:pPr>
        <w:pStyle w:val="Lista21"/>
        <w:numPr>
          <w:ilvl w:val="0"/>
          <w:numId w:val="15"/>
        </w:numPr>
      </w:pPr>
      <w:r>
        <w:t>e</w:t>
      </w:r>
      <w:r w:rsidR="00920C8D" w:rsidRPr="00FE05EC">
        <w:t>valuation of contract progress – for goods and services. Process for reviewing the contract performance and the implementation status of pr</w:t>
      </w:r>
      <w:r>
        <w:t>ocurement of goods and services;</w:t>
      </w:r>
    </w:p>
    <w:p w14:paraId="642AF788" w14:textId="3ED885A9" w:rsidR="00920C8D" w:rsidRPr="00FE05EC" w:rsidRDefault="000300CA" w:rsidP="00B84D04">
      <w:pPr>
        <w:pStyle w:val="Lista21"/>
        <w:numPr>
          <w:ilvl w:val="0"/>
          <w:numId w:val="15"/>
        </w:numPr>
      </w:pPr>
      <w:r>
        <w:lastRenderedPageBreak/>
        <w:t>e</w:t>
      </w:r>
      <w:r w:rsidR="00920C8D" w:rsidRPr="00FE05EC">
        <w:t>valuation of contract progress – for works. Process for reviewing the contract performance and the implementa</w:t>
      </w:r>
      <w:r>
        <w:t>tion status of work procurement;</w:t>
      </w:r>
    </w:p>
    <w:p w14:paraId="5F6711BE" w14:textId="4AEA7BE8" w:rsidR="00920C8D" w:rsidRPr="00FE05EC" w:rsidRDefault="000300CA" w:rsidP="00B84D04">
      <w:pPr>
        <w:pStyle w:val="Lista21"/>
        <w:numPr>
          <w:ilvl w:val="0"/>
          <w:numId w:val="15"/>
        </w:numPr>
      </w:pPr>
      <w:r>
        <w:t>c</w:t>
      </w:r>
      <w:r w:rsidR="00920C8D" w:rsidRPr="00FE05EC">
        <w:t>reation and modification of contract payment schedule: The contracting authority will create and administer a payment schedule for each contract, and link it to milestones/deliverables for goods, services and works purchased. The workflow shall also allow modification of the payment schedu</w:t>
      </w:r>
      <w:r>
        <w:t>le during the contract validity;</w:t>
      </w:r>
    </w:p>
    <w:p w14:paraId="10209119" w14:textId="38839A43" w:rsidR="00920C8D" w:rsidRPr="00FE05EC" w:rsidRDefault="000300CA" w:rsidP="00B84D04">
      <w:pPr>
        <w:pStyle w:val="Lista21"/>
        <w:numPr>
          <w:ilvl w:val="0"/>
          <w:numId w:val="15"/>
        </w:numPr>
      </w:pPr>
      <w:r>
        <w:t>i</w:t>
      </w:r>
      <w:r w:rsidR="00920C8D" w:rsidRPr="00FE05EC">
        <w:t>ssuing and acceptance of invoices: By integrating the electronic services (eFactura) and other information systems, the “MTender” system will allow the issuance and acceptance of invoices. The process must also be linked to the evaluation of project pr</w:t>
      </w:r>
      <w:r>
        <w:t>ogress and the payment schedule;</w:t>
      </w:r>
    </w:p>
    <w:p w14:paraId="4C6B3536" w14:textId="1C340858" w:rsidR="00920C8D" w:rsidRPr="00FE05EC" w:rsidRDefault="000300CA" w:rsidP="00B84D04">
      <w:pPr>
        <w:pStyle w:val="Lista21"/>
        <w:numPr>
          <w:ilvl w:val="0"/>
          <w:numId w:val="15"/>
        </w:numPr>
      </w:pPr>
      <w:r>
        <w:t>p</w:t>
      </w:r>
      <w:r w:rsidR="00920C8D" w:rsidRPr="00FE05EC">
        <w:t>rocessing of payments: The Regional Treasury is responsible for executing payments requested by the Contracting Authority. In this context, by communicating with the Regional Treasury information systems, the “MTender“ system must receive and register the data regarding payments made by the Region</w:t>
      </w:r>
      <w:r>
        <w:t>al Treasury under the contract;</w:t>
      </w:r>
    </w:p>
    <w:p w14:paraId="47E53D3F" w14:textId="2BC1D821" w:rsidR="00920C8D" w:rsidRPr="00FE05EC" w:rsidRDefault="000300CA" w:rsidP="00B84D04">
      <w:pPr>
        <w:pStyle w:val="Lista21"/>
        <w:numPr>
          <w:ilvl w:val="0"/>
          <w:numId w:val="15"/>
        </w:numPr>
      </w:pPr>
      <w:r>
        <w:t>m</w:t>
      </w:r>
      <w:r w:rsidR="00920C8D" w:rsidRPr="00FE05EC">
        <w:t xml:space="preserve">anaging of eOrdering: The eContract Management module will provide the eOrdering functionalities, through which the contracting authorities will be able to issue purchase/ supply orders under signed contracts. </w:t>
      </w:r>
    </w:p>
    <w:p w14:paraId="62D5F602" w14:textId="0A139588" w:rsidR="00BB44D5" w:rsidRPr="00C51BB9" w:rsidRDefault="00BB44D5" w:rsidP="00920C8D">
      <w:pPr>
        <w:pStyle w:val="Title3"/>
      </w:pPr>
      <w:r w:rsidRPr="00C51BB9">
        <w:br w:type="page"/>
      </w:r>
    </w:p>
    <w:p w14:paraId="4A214454" w14:textId="77777777" w:rsidR="00B70225" w:rsidRPr="00C51BB9" w:rsidRDefault="00F1700E" w:rsidP="00F1700E">
      <w:pPr>
        <w:pStyle w:val="Ttulo1"/>
      </w:pPr>
      <w:r w:rsidRPr="00C51BB9">
        <w:lastRenderedPageBreak/>
        <w:t xml:space="preserve"> </w:t>
      </w:r>
      <w:bookmarkStart w:id="13" w:name="_Toc15054248"/>
      <w:bookmarkStart w:id="14" w:name="_Toc19021941"/>
      <w:r w:rsidRPr="00C51BB9">
        <w:t>Public procurement procedures</w:t>
      </w:r>
      <w:r w:rsidR="00DE2DF9" w:rsidRPr="00C51BB9">
        <w:t xml:space="preserve"> and techniques</w:t>
      </w:r>
      <w:r w:rsidRPr="00C51BB9">
        <w:t xml:space="preserve"> coverage</w:t>
      </w:r>
      <w:bookmarkEnd w:id="13"/>
      <w:bookmarkEnd w:id="14"/>
    </w:p>
    <w:p w14:paraId="7947264D" w14:textId="77777777" w:rsidR="00DE2DF9" w:rsidRPr="00C51BB9" w:rsidRDefault="00DE2DF9" w:rsidP="00DE2DF9">
      <w:pPr>
        <w:rPr>
          <w:rFonts w:cs="Times New Roman"/>
          <w:lang w:val="en-US"/>
        </w:rPr>
      </w:pPr>
      <w:r w:rsidRPr="00C51BB9">
        <w:rPr>
          <w:rFonts w:cs="Times New Roman"/>
          <w:lang w:val="en-US"/>
        </w:rPr>
        <w:t>This section describes the public procurement procedures covered by the MTender system, as implemented during the MTender pilot.</w:t>
      </w:r>
    </w:p>
    <w:p w14:paraId="3995455E" w14:textId="77777777" w:rsidR="00DE2DF9" w:rsidRPr="00C51BB9" w:rsidRDefault="00DE2DF9" w:rsidP="002944EB">
      <w:pPr>
        <w:pStyle w:val="Ttulo2"/>
        <w:rPr>
          <w:rFonts w:cs="Times New Roman"/>
        </w:rPr>
      </w:pPr>
      <w:bookmarkStart w:id="15" w:name="_Toc5612758"/>
      <w:bookmarkStart w:id="16" w:name="_Toc15054249"/>
      <w:bookmarkStart w:id="17" w:name="_Toc19021942"/>
      <w:r w:rsidRPr="00C51BB9">
        <w:rPr>
          <w:rFonts w:cs="Times New Roman"/>
        </w:rPr>
        <w:t>Request for quotation</w:t>
      </w:r>
      <w:bookmarkEnd w:id="15"/>
      <w:bookmarkEnd w:id="16"/>
      <w:bookmarkEnd w:id="17"/>
    </w:p>
    <w:p w14:paraId="2E93087B" w14:textId="77777777" w:rsidR="00DE2DF9" w:rsidRPr="00C51BB9" w:rsidRDefault="00DE2DF9" w:rsidP="00575623">
      <w:r w:rsidRPr="00C51BB9">
        <w:t>Request for Quotation (RFQ) is used for small value purchases. This process consists of the contracting authority defining a need for procurement and setting the technical specifications of the product/service/work needed and the potential economic operators placing a price quotation for the provision of the contract.</w:t>
      </w:r>
    </w:p>
    <w:p w14:paraId="59B92EA6" w14:textId="77777777" w:rsidR="00DE2DF9" w:rsidRPr="00C51BB9" w:rsidRDefault="00DE2DF9" w:rsidP="00575623">
      <w:r w:rsidRPr="00C51BB9">
        <w:t xml:space="preserve">Through this procedure, each economic operator from which a quotation is requested shall be informed whether any elements other than the charges for the subject matter of the procurement itself, such as any applicable transportation and insurance charges, customs duties and taxes, are to be included in the price. </w:t>
      </w:r>
    </w:p>
    <w:p w14:paraId="303F7996" w14:textId="77777777" w:rsidR="00DE2DF9" w:rsidRPr="00C51BB9" w:rsidRDefault="00DE2DF9" w:rsidP="00575623">
      <w:r w:rsidRPr="00C51BB9">
        <w:t xml:space="preserve">Each economic operator is permitted to give only one price quotation and is not permitted to change its quotation. No negotiations shall take place between the contracting authority and an economic operator with respect to a quotation presented by the economic operator. </w:t>
      </w:r>
    </w:p>
    <w:p w14:paraId="0E283CD2" w14:textId="77777777" w:rsidR="00DE2DF9" w:rsidRPr="00C51BB9" w:rsidRDefault="00DE2DF9" w:rsidP="00575623">
      <w:r w:rsidRPr="00C51BB9">
        <w:t>The successful quotation shall be the lowest-priced quotation meeting the needs of the contracting authority as set out in the request for quotations.</w:t>
      </w:r>
    </w:p>
    <w:p w14:paraId="38B20926" w14:textId="77777777" w:rsidR="00DE2DF9" w:rsidRPr="00C51BB9" w:rsidRDefault="00DE2DF9" w:rsidP="00575623">
      <w:r w:rsidRPr="00C51BB9">
        <w:t>This process has to be implemented with two variants in the MTender system, as defined in Article 55 of PPL no. 131:</w:t>
      </w:r>
    </w:p>
    <w:p w14:paraId="2115CDE0" w14:textId="1621D738" w:rsidR="00DE2DF9" w:rsidRPr="00575623" w:rsidRDefault="00DE2DF9" w:rsidP="00575623">
      <w:pPr>
        <w:pStyle w:val="Bullets1"/>
      </w:pPr>
      <w:r w:rsidRPr="00575623">
        <w:t xml:space="preserve">RFQ with mandatory electronic reverse auction used for low value </w:t>
      </w:r>
      <w:r w:rsidR="000300CA">
        <w:t>purchases of goods and services;</w:t>
      </w:r>
    </w:p>
    <w:p w14:paraId="5C87C066" w14:textId="77777777" w:rsidR="00DE2DF9" w:rsidRPr="00575623" w:rsidRDefault="00DE2DF9" w:rsidP="00575623">
      <w:pPr>
        <w:pStyle w:val="Bullets1"/>
      </w:pPr>
      <w:r w:rsidRPr="00575623">
        <w:t>RFQ with optional electronic reverse auction used for low value purchases of works.</w:t>
      </w:r>
    </w:p>
    <w:p w14:paraId="5EECE178" w14:textId="77777777" w:rsidR="00DE2DF9" w:rsidRPr="00C51BB9" w:rsidRDefault="00DE2DF9" w:rsidP="002944EB">
      <w:pPr>
        <w:pStyle w:val="Ttulo2"/>
        <w:rPr>
          <w:rFonts w:cs="Times New Roman"/>
        </w:rPr>
      </w:pPr>
      <w:bookmarkStart w:id="18" w:name="_Toc5612759"/>
      <w:bookmarkStart w:id="19" w:name="_Toc15054250"/>
      <w:bookmarkStart w:id="20" w:name="_Toc19021943"/>
      <w:r w:rsidRPr="00C51BB9">
        <w:rPr>
          <w:rFonts w:cs="Times New Roman"/>
        </w:rPr>
        <w:t>Open tender</w:t>
      </w:r>
      <w:bookmarkEnd w:id="18"/>
      <w:bookmarkEnd w:id="19"/>
      <w:bookmarkEnd w:id="20"/>
      <w:r w:rsidRPr="00C51BB9">
        <w:rPr>
          <w:rFonts w:cs="Times New Roman"/>
        </w:rPr>
        <w:t xml:space="preserve"> </w:t>
      </w:r>
    </w:p>
    <w:p w14:paraId="40929F52" w14:textId="77777777" w:rsidR="00DE2DF9" w:rsidRPr="00C51BB9" w:rsidRDefault="00DE2DF9" w:rsidP="00575623">
      <w:r w:rsidRPr="00C51BB9">
        <w:t>The Open tender process consists of the publicly advertisement of the public procurement process and the possibility by any economic operator of submitting their bids. The evaluation process shall be transparent and must guarantee the fair treatment of all bidders.</w:t>
      </w:r>
    </w:p>
    <w:p w14:paraId="53F6E7C0" w14:textId="77777777" w:rsidR="00DE2DF9" w:rsidRPr="00C51BB9" w:rsidRDefault="00DE2DF9" w:rsidP="00575623">
      <w:r w:rsidRPr="00C51BB9">
        <w:t>This process has been implemented in Moldova with the following two variants:</w:t>
      </w:r>
    </w:p>
    <w:p w14:paraId="42259E38" w14:textId="5997C7EF" w:rsidR="00DE2DF9" w:rsidRPr="00C51BB9" w:rsidRDefault="00DE2DF9" w:rsidP="00DE2DF9">
      <w:pPr>
        <w:pStyle w:val="Bullets1"/>
        <w:rPr>
          <w:rFonts w:cs="Times New Roman"/>
        </w:rPr>
      </w:pPr>
      <w:r w:rsidRPr="00C51BB9">
        <w:rPr>
          <w:rFonts w:cs="Times New Roman"/>
        </w:rPr>
        <w:t xml:space="preserve">Open Tender with electronic reverse auction used for low value </w:t>
      </w:r>
      <w:r w:rsidR="000300CA">
        <w:rPr>
          <w:rFonts w:cs="Times New Roman"/>
        </w:rPr>
        <w:t>purchases of goods and services;</w:t>
      </w:r>
    </w:p>
    <w:p w14:paraId="3833B2A5" w14:textId="77777777" w:rsidR="00DE2DF9" w:rsidRPr="00C51BB9" w:rsidRDefault="00DE2DF9" w:rsidP="00DE2DF9">
      <w:pPr>
        <w:pStyle w:val="Bullets1"/>
        <w:rPr>
          <w:rFonts w:cs="Times New Roman"/>
        </w:rPr>
      </w:pPr>
      <w:r w:rsidRPr="00C51BB9">
        <w:rPr>
          <w:rFonts w:cs="Times New Roman"/>
        </w:rPr>
        <w:t>Open Tender without electronic reverse auction used for low value purchases of works.</w:t>
      </w:r>
    </w:p>
    <w:p w14:paraId="23BDFDAD" w14:textId="77777777" w:rsidR="00DE2DF9" w:rsidRPr="00C51BB9" w:rsidRDefault="00DE2DF9" w:rsidP="00DE2DF9">
      <w:pPr>
        <w:rPr>
          <w:rFonts w:cs="Times New Roman"/>
        </w:rPr>
      </w:pPr>
      <w:r w:rsidRPr="00C51BB9">
        <w:rPr>
          <w:rFonts w:cs="Times New Roman"/>
        </w:rPr>
        <w:t>Additionally, an additional feature of the open tender is the possibility of aggregating the demand, consolidating the acquisition of several products or services within the same tendering process.</w:t>
      </w:r>
    </w:p>
    <w:p w14:paraId="4AB99FA7" w14:textId="085BBFF1" w:rsidR="00DE2DF9" w:rsidRPr="00C51BB9" w:rsidRDefault="00DE2DF9" w:rsidP="002944EB">
      <w:pPr>
        <w:pStyle w:val="Ttulo2"/>
        <w:rPr>
          <w:rFonts w:cs="Times New Roman"/>
        </w:rPr>
      </w:pPr>
      <w:bookmarkStart w:id="21" w:name="_Toc5612760"/>
      <w:bookmarkStart w:id="22" w:name="_Toc15054251"/>
      <w:bookmarkStart w:id="23" w:name="_Toc19021944"/>
      <w:r w:rsidRPr="00C51BB9">
        <w:rPr>
          <w:rFonts w:cs="Times New Roman"/>
        </w:rPr>
        <w:t>Restricted tender</w:t>
      </w:r>
      <w:bookmarkEnd w:id="21"/>
      <w:bookmarkEnd w:id="22"/>
      <w:bookmarkEnd w:id="23"/>
      <w:r w:rsidR="00EC0F7F">
        <w:rPr>
          <w:rFonts w:cs="Times New Roman"/>
        </w:rPr>
        <w:t xml:space="preserve"> – not currently implemented by MTender</w:t>
      </w:r>
    </w:p>
    <w:p w14:paraId="4E2EA049" w14:textId="77777777" w:rsidR="00DE2DF9" w:rsidRPr="00C51BB9" w:rsidRDefault="00DE2DF9" w:rsidP="00575623">
      <w:r w:rsidRPr="00C51BB9">
        <w:t xml:space="preserve">Restricted procedures are based on a two-stage process where only those economic operators who have been qualified and/or shortlisted may submit tenders. The qualification and </w:t>
      </w:r>
      <w:r w:rsidRPr="00C51BB9">
        <w:lastRenderedPageBreak/>
        <w:t xml:space="preserve">shortlisting of economic operators will be facilitated through the eQualification module. The eQualification module will offer automated prequalification of economic operators based on the ESPD Part I-IV and qualitative selection of qualified economic operators in accordance to selection criteria specified in the ESPD Part V. </w:t>
      </w:r>
    </w:p>
    <w:p w14:paraId="6DC7E975" w14:textId="77777777" w:rsidR="00DE2DF9" w:rsidRPr="00C51BB9" w:rsidRDefault="00DE2DF9" w:rsidP="00575623">
      <w:r w:rsidRPr="00C51BB9">
        <w:t>As a first step, the qualification requirements are set out in a contract notice and expressions of interest are invited from potential bidders. Based on received expressions of interest, interested economic operators are qualified or preselected, to form a ranking of best qualified to be invited to bid for the contract.</w:t>
      </w:r>
    </w:p>
    <w:p w14:paraId="29541EA6" w14:textId="77777777" w:rsidR="00DE2DF9" w:rsidRPr="00C51BB9" w:rsidRDefault="00DE2DF9" w:rsidP="00575623">
      <w:r w:rsidRPr="00C51BB9">
        <w:t xml:space="preserve">The second step involves an invitation to tender being sent only to pre-qualified or pre-selected bidders as having the requisite level of professional, technical and financial expertise and capacity. </w:t>
      </w:r>
    </w:p>
    <w:p w14:paraId="1B288493" w14:textId="77777777" w:rsidR="00DE2DF9" w:rsidRDefault="00DE2DF9" w:rsidP="00575623">
      <w:r w:rsidRPr="00C51BB9">
        <w:t>The qualification requirements cover eligibility and general qualification requirements (minimum qualification requirements) and the selection criteria are specified in respect to the nature of the procurement contract. For example, the selection criteria may address the capacity of the economic operator to fulfil tender specifications, including technical and management competence, financial viability, relevant skills, experience and availability or key personnel.</w:t>
      </w:r>
    </w:p>
    <w:p w14:paraId="7C393FE8" w14:textId="5F3DDAD8" w:rsidR="00EC0F7F" w:rsidRPr="00C51BB9" w:rsidRDefault="00EC0F7F" w:rsidP="00575623">
      <w:r>
        <w:t>This procurement procedure is not currently covered by the MTender pilot system. It will be available by the first semester of 2020.</w:t>
      </w:r>
    </w:p>
    <w:p w14:paraId="7C72ACB4" w14:textId="0A37670F" w:rsidR="00DE2DF9" w:rsidRPr="00C51BB9" w:rsidRDefault="00DE2DF9" w:rsidP="002944EB">
      <w:pPr>
        <w:pStyle w:val="Ttulo2"/>
        <w:rPr>
          <w:rFonts w:cs="Times New Roman"/>
        </w:rPr>
      </w:pPr>
      <w:bookmarkStart w:id="24" w:name="_Toc5612761"/>
      <w:bookmarkStart w:id="25" w:name="_Toc15054252"/>
      <w:bookmarkStart w:id="26" w:name="_Toc19021945"/>
      <w:r w:rsidRPr="00C51BB9">
        <w:rPr>
          <w:rFonts w:cs="Times New Roman"/>
        </w:rPr>
        <w:t>Framework agreements</w:t>
      </w:r>
      <w:bookmarkEnd w:id="24"/>
      <w:bookmarkEnd w:id="25"/>
      <w:bookmarkEnd w:id="26"/>
      <w:r w:rsidR="00EC0F7F">
        <w:rPr>
          <w:rFonts w:cs="Times New Roman"/>
        </w:rPr>
        <w:t xml:space="preserve"> – not currently implemented by MTender</w:t>
      </w:r>
    </w:p>
    <w:p w14:paraId="56586329" w14:textId="14600572" w:rsidR="00075241" w:rsidRPr="00C51BB9" w:rsidRDefault="00DE2DF9" w:rsidP="00575623">
      <w:pPr>
        <w:rPr>
          <w:lang w:val="en-US"/>
        </w:rPr>
      </w:pPr>
      <w:r w:rsidRPr="00C51BB9">
        <w:t xml:space="preserve">A </w:t>
      </w:r>
      <w:r w:rsidR="00075241" w:rsidRPr="00C51BB9">
        <w:t xml:space="preserve">framework agreement is </w:t>
      </w:r>
      <w:r w:rsidRPr="00C51BB9">
        <w:t>an agreement between one or more contracting authorities and one or more economic operators, the purpose of which is to establish the terms governing contracts to be awarded during a given time limit, in particular with regard to price and, where appropriate, the quantity envisaged</w:t>
      </w:r>
      <w:r w:rsidR="00FF28F7" w:rsidRPr="00C51BB9">
        <w:rPr>
          <w:rStyle w:val="Refdenotaalpie"/>
          <w:rFonts w:cs="Times New Roman"/>
        </w:rPr>
        <w:footnoteReference w:id="2"/>
      </w:r>
      <w:r w:rsidR="00075241" w:rsidRPr="00C51BB9">
        <w:t xml:space="preserve">. The contracting authorities use and uses one of the standard procurement procedures (open, restricted, negotiated, etc.) for </w:t>
      </w:r>
      <w:r w:rsidR="00FF28F7">
        <w:t>the conclusion of framework agreements. Consequently, the normal rules, in particular concerning publicity, time limits, criteria for exclusion, selection and award, apply</w:t>
      </w:r>
      <w:r w:rsidR="00075241" w:rsidRPr="00C51BB9">
        <w:t xml:space="preserve">. </w:t>
      </w:r>
    </w:p>
    <w:p w14:paraId="17E0F9C8" w14:textId="77777777" w:rsidR="00DE2DF9" w:rsidRPr="00C51BB9" w:rsidRDefault="00DE2DF9" w:rsidP="00575623">
      <w:r w:rsidRPr="00C51BB9">
        <w:t>The system will allow to conduct four different types of framework agreement procedures, in accordance to UNCITRAL Model Law</w:t>
      </w:r>
      <w:r w:rsidRPr="00C51BB9">
        <w:rPr>
          <w:rStyle w:val="Refdenotaalpie"/>
          <w:rFonts w:cs="Times New Roman"/>
        </w:rPr>
        <w:footnoteReference w:id="3"/>
      </w:r>
      <w:r w:rsidRPr="00C51BB9">
        <w:t>. The four types of framework agreements arise from the two different dimensions of two axis:</w:t>
      </w:r>
    </w:p>
    <w:p w14:paraId="2CDB37FD" w14:textId="77777777" w:rsidR="00DE2DF9" w:rsidRPr="00C51BB9" w:rsidRDefault="00DE2DF9" w:rsidP="00DE2DF9">
      <w:pPr>
        <w:pStyle w:val="Bullets1"/>
        <w:rPr>
          <w:rFonts w:cs="Times New Roman"/>
        </w:rPr>
      </w:pPr>
      <w:r w:rsidRPr="00C51BB9">
        <w:rPr>
          <w:rFonts w:cs="Times New Roman"/>
        </w:rPr>
        <w:t>Open or Closed, based on whether it allows the incorporation of new suppliers during the period of execution of the framework:</w:t>
      </w:r>
    </w:p>
    <w:p w14:paraId="70FF9F94" w14:textId="77777777" w:rsidR="00DE2DF9" w:rsidRPr="00C51BB9" w:rsidRDefault="00DE2DF9" w:rsidP="00DE2DF9">
      <w:pPr>
        <w:pStyle w:val="Bullets2"/>
        <w:rPr>
          <w:rFonts w:cs="Times New Roman"/>
        </w:rPr>
      </w:pPr>
      <w:r w:rsidRPr="00C51BB9">
        <w:rPr>
          <w:rFonts w:cs="Times New Roman"/>
          <w:b/>
        </w:rPr>
        <w:lastRenderedPageBreak/>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1999D339" w14:textId="4F541292" w:rsidR="00DE2DF9" w:rsidRPr="00C51BB9" w:rsidRDefault="00DE2DF9" w:rsidP="00DE2DF9">
      <w:pPr>
        <w:pStyle w:val="Bullets2"/>
        <w:rPr>
          <w:rFonts w:cs="Times New Roman"/>
        </w:rPr>
      </w:pPr>
      <w:r w:rsidRPr="00C51BB9">
        <w:rPr>
          <w:rFonts w:cs="Times New Roman"/>
          <w:b/>
        </w:rPr>
        <w:t xml:space="preserve">Open framework agreement: </w:t>
      </w:r>
      <w:r w:rsidRPr="00C51BB9">
        <w:rPr>
          <w:rFonts w:cs="Times New Roman"/>
        </w:rPr>
        <w:t>it means a framework agreement to which a supplier (or suppliers) or a contractor (or contractors) in addition to the initial parties may subseque</w:t>
      </w:r>
      <w:r w:rsidR="000300CA">
        <w:rPr>
          <w:rFonts w:cs="Times New Roman"/>
        </w:rPr>
        <w:t>ntly become a party or parties.</w:t>
      </w:r>
    </w:p>
    <w:p w14:paraId="3D48FF42" w14:textId="77777777" w:rsidR="00DE2DF9" w:rsidRPr="00C51BB9" w:rsidRDefault="00DE2DF9" w:rsidP="00DE2DF9">
      <w:pPr>
        <w:pStyle w:val="Bullets1"/>
        <w:rPr>
          <w:rFonts w:cs="Times New Roman"/>
        </w:rPr>
      </w:pPr>
      <w:r w:rsidRPr="00C51BB9">
        <w:rPr>
          <w:rFonts w:cs="Times New Roman"/>
        </w:rPr>
        <w:t>With or without second stage competition for selecting the supplier involved in the provision of the service:</w:t>
      </w:r>
    </w:p>
    <w:p w14:paraId="347560BE" w14:textId="77777777" w:rsidR="00DE2DF9" w:rsidRPr="00C51BB9" w:rsidRDefault="00DE2DF9" w:rsidP="00DE2DF9">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160D23BB" w14:textId="7C89FFB7" w:rsidR="00DE2DF9" w:rsidRDefault="00DE2DF9" w:rsidP="00DE2DF9">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w:t>
      </w:r>
      <w:r w:rsidR="000300CA">
        <w:rPr>
          <w:rFonts w:cs="Times New Roman"/>
        </w:rPr>
        <w:t>ramework agreement is concluded.</w:t>
      </w:r>
    </w:p>
    <w:p w14:paraId="77C265BF" w14:textId="77777777" w:rsidR="00EC0F7F" w:rsidRPr="00C51BB9" w:rsidRDefault="00EC0F7F" w:rsidP="00EC0F7F">
      <w:r>
        <w:t>This procurement procedure is not currently covered by the MTender pilot system. It will be available by the first semester of 2020.</w:t>
      </w:r>
    </w:p>
    <w:p w14:paraId="70098C2E" w14:textId="7374FFE9" w:rsidR="00EC0F7F" w:rsidRPr="00C51BB9" w:rsidRDefault="00EC0F7F" w:rsidP="00EC0F7F">
      <w:pPr>
        <w:pStyle w:val="Bullets2"/>
        <w:numPr>
          <w:ilvl w:val="0"/>
          <w:numId w:val="0"/>
        </w:numPr>
        <w:rPr>
          <w:rFonts w:cs="Times New Roman"/>
        </w:rPr>
        <w:sectPr w:rsidR="00EC0F7F" w:rsidRPr="00C51BB9" w:rsidSect="006A16E5">
          <w:pgSz w:w="11906" w:h="16838"/>
          <w:pgMar w:top="962" w:right="1418" w:bottom="1418" w:left="1701" w:header="567" w:footer="831" w:gutter="0"/>
          <w:pgNumType w:start="1"/>
          <w:cols w:space="720"/>
          <w:docGrid w:linePitch="326"/>
        </w:sectPr>
      </w:pPr>
    </w:p>
    <w:p w14:paraId="4159959A" w14:textId="38DC5371" w:rsidR="007A64A2" w:rsidRPr="00C51BB9" w:rsidRDefault="00380569" w:rsidP="007A64A2">
      <w:pPr>
        <w:pStyle w:val="Ttulo1"/>
      </w:pPr>
      <w:bookmarkStart w:id="27" w:name="_Toc15054253"/>
      <w:bookmarkStart w:id="28" w:name="_Toc19021946"/>
      <w:r w:rsidRPr="00C51BB9">
        <w:lastRenderedPageBreak/>
        <w:t>System features</w:t>
      </w:r>
      <w:bookmarkEnd w:id="27"/>
      <w:bookmarkEnd w:id="28"/>
    </w:p>
    <w:p w14:paraId="2512177B" w14:textId="0858417F" w:rsidR="00506F54" w:rsidRDefault="00DE2DF9" w:rsidP="00B57F06">
      <w:pPr>
        <w:rPr>
          <w:rFonts w:cs="Times New Roman"/>
          <w:szCs w:val="24"/>
          <w:lang w:val="en-US"/>
        </w:rPr>
      </w:pPr>
      <w:r w:rsidRPr="00C51BB9">
        <w:rPr>
          <w:rFonts w:cs="Times New Roman"/>
          <w:szCs w:val="24"/>
          <w:lang w:val="en-US"/>
        </w:rPr>
        <w:t xml:space="preserve">This section explains the main functionalities of each </w:t>
      </w:r>
      <w:r w:rsidR="00B57F06" w:rsidRPr="00C51BB9">
        <w:rPr>
          <w:rFonts w:cs="Times New Roman"/>
          <w:szCs w:val="24"/>
          <w:lang w:val="en-US"/>
        </w:rPr>
        <w:t>module</w:t>
      </w:r>
      <w:r w:rsidRPr="00C51BB9">
        <w:rPr>
          <w:rFonts w:cs="Times New Roman"/>
          <w:szCs w:val="24"/>
          <w:lang w:val="en-US"/>
        </w:rPr>
        <w:t xml:space="preserve"> of the MTender system</w:t>
      </w:r>
      <w:r w:rsidR="00B57F06" w:rsidRPr="00C51BB9">
        <w:rPr>
          <w:rFonts w:cs="Times New Roman"/>
          <w:szCs w:val="24"/>
          <w:lang w:val="en-US"/>
        </w:rPr>
        <w:t>.</w:t>
      </w:r>
      <w:r w:rsidR="007A3B03">
        <w:rPr>
          <w:rFonts w:cs="Times New Roman"/>
          <w:szCs w:val="24"/>
          <w:lang w:val="en-US"/>
        </w:rPr>
        <w:t xml:space="preserve"> The following figure represents a high-level architecture of the MTender system.</w:t>
      </w:r>
    </w:p>
    <w:p w14:paraId="3A3D3BB7" w14:textId="77777777" w:rsidR="007A3B03" w:rsidRDefault="007A3B03" w:rsidP="00B57F06">
      <w:pPr>
        <w:rPr>
          <w:rFonts w:cs="Times New Roman"/>
          <w:szCs w:val="24"/>
          <w:lang w:val="en-US"/>
        </w:rPr>
      </w:pPr>
    </w:p>
    <w:p w14:paraId="6ABCF702" w14:textId="4F42D6FA" w:rsidR="001E7244" w:rsidRDefault="001E7244" w:rsidP="00CF1E0D">
      <w:pPr>
        <w:pStyle w:val="Descripcin"/>
        <w:rPr>
          <w:lang w:val="en-US"/>
        </w:rPr>
      </w:pPr>
      <w:r>
        <w:t xml:space="preserve">Figure </w:t>
      </w:r>
      <w:r w:rsidR="00165296">
        <w:rPr>
          <w:noProof/>
        </w:rPr>
        <w:fldChar w:fldCharType="begin"/>
      </w:r>
      <w:r w:rsidR="00165296">
        <w:rPr>
          <w:noProof/>
        </w:rPr>
        <w:instrText xml:space="preserve"> SEQ Figure \* ARABIC </w:instrText>
      </w:r>
      <w:r w:rsidR="00165296">
        <w:rPr>
          <w:noProof/>
        </w:rPr>
        <w:fldChar w:fldCharType="separate"/>
      </w:r>
      <w:r w:rsidR="003D1CC6">
        <w:rPr>
          <w:noProof/>
        </w:rPr>
        <w:t>3</w:t>
      </w:r>
      <w:r w:rsidR="00165296">
        <w:rPr>
          <w:noProof/>
        </w:rPr>
        <w:fldChar w:fldCharType="end"/>
      </w:r>
      <w:r>
        <w:t xml:space="preserve"> MTender high-level architecture</w:t>
      </w:r>
    </w:p>
    <w:p w14:paraId="18CE6602" w14:textId="77777777" w:rsidR="007A3B03" w:rsidRDefault="007A3B03" w:rsidP="007A3B03">
      <w:pPr>
        <w:keepNext/>
      </w:pPr>
      <w:r w:rsidRPr="00947D1C">
        <w:rPr>
          <w:rFonts w:cs="Times New Roman"/>
          <w:noProof/>
          <w:szCs w:val="24"/>
          <w:lang w:val="es-ES" w:eastAsia="es-ES"/>
        </w:rPr>
        <w:drawing>
          <wp:inline distT="0" distB="0" distL="0" distR="0" wp14:anchorId="5C71B4A6" wp14:editId="50E64CDB">
            <wp:extent cx="6120000" cy="3432251"/>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000" cy="3432251"/>
                    </a:xfrm>
                    <a:prstGeom prst="rect">
                      <a:avLst/>
                    </a:prstGeom>
                    <a:noFill/>
                  </pic:spPr>
                </pic:pic>
              </a:graphicData>
            </a:graphic>
          </wp:inline>
        </w:drawing>
      </w:r>
    </w:p>
    <w:p w14:paraId="21AB0D78" w14:textId="5B4247EE" w:rsidR="007A3B03" w:rsidRPr="00C51BB9" w:rsidRDefault="007A3B03" w:rsidP="00B57F06">
      <w:pPr>
        <w:rPr>
          <w:rFonts w:cs="Times New Roman"/>
          <w:szCs w:val="24"/>
          <w:lang w:val="en-US"/>
        </w:rPr>
      </w:pPr>
    </w:p>
    <w:p w14:paraId="05D68A24" w14:textId="5B798A95" w:rsidR="0036325F" w:rsidRPr="00C51BB9" w:rsidRDefault="0036325F" w:rsidP="002944EB">
      <w:pPr>
        <w:pStyle w:val="Ttulo2"/>
        <w:rPr>
          <w:rFonts w:cs="Times New Roman"/>
        </w:rPr>
      </w:pPr>
      <w:bookmarkStart w:id="29" w:name="_Toc19021947"/>
      <w:r w:rsidRPr="00C51BB9">
        <w:rPr>
          <w:rFonts w:cs="Times New Roman"/>
        </w:rPr>
        <w:t>Web</w:t>
      </w:r>
      <w:r w:rsidR="002944EB" w:rsidRPr="00C51BB9">
        <w:rPr>
          <w:rFonts w:cs="Times New Roman"/>
        </w:rPr>
        <w:t xml:space="preserve"> </w:t>
      </w:r>
      <w:r w:rsidRPr="00C51BB9">
        <w:rPr>
          <w:rFonts w:cs="Times New Roman"/>
        </w:rPr>
        <w:t>Portal</w:t>
      </w:r>
      <w:bookmarkEnd w:id="29"/>
    </w:p>
    <w:p w14:paraId="355435D6" w14:textId="061F71D6" w:rsidR="0036325F" w:rsidRPr="00C51BB9" w:rsidRDefault="0036325F" w:rsidP="0036325F">
      <w:pPr>
        <w:rPr>
          <w:rFonts w:cs="Times New Roman"/>
          <w:szCs w:val="24"/>
        </w:rPr>
      </w:pPr>
      <w:r w:rsidRPr="00C51BB9">
        <w:rPr>
          <w:rFonts w:cs="Times New Roman"/>
          <w:b/>
          <w:bCs/>
          <w:szCs w:val="24"/>
        </w:rPr>
        <w:t>Single government portal providing an open access to the eProcurement System</w:t>
      </w:r>
      <w:r w:rsidRPr="00C51BB9">
        <w:rPr>
          <w:rFonts w:cs="Times New Roman"/>
          <w:szCs w:val="24"/>
        </w:rPr>
        <w:t xml:space="preserve"> and publishing all relevant information on public procurement in Moldova for all public procurement process stakeholders, including civil society.</w:t>
      </w:r>
    </w:p>
    <w:p w14:paraId="50F32FCF" w14:textId="77777777" w:rsidR="0036325F" w:rsidRPr="00C51BB9" w:rsidRDefault="0036325F" w:rsidP="0036325F">
      <w:pPr>
        <w:pStyle w:val="Title3"/>
        <w:rPr>
          <w:rFonts w:cs="Times New Roman"/>
        </w:rPr>
      </w:pPr>
      <w:bookmarkStart w:id="30" w:name="_Toc19021948"/>
      <w:r w:rsidRPr="00C51BB9">
        <w:rPr>
          <w:rFonts w:cs="Times New Roman"/>
        </w:rPr>
        <w:t>Description</w:t>
      </w:r>
      <w:bookmarkEnd w:id="30"/>
    </w:p>
    <w:p w14:paraId="299057F8" w14:textId="77777777" w:rsidR="0036325F" w:rsidRPr="00C51BB9" w:rsidRDefault="0036325F" w:rsidP="0036325F">
      <w:pPr>
        <w:rPr>
          <w:rFonts w:cs="Times New Roman"/>
          <w:sz w:val="22"/>
        </w:rPr>
      </w:pPr>
      <w:r w:rsidRPr="00C51BB9">
        <w:rPr>
          <w:rFonts w:cs="Times New Roman"/>
        </w:rPr>
        <w:t>The web portal will be a single-window point of access to all public procurement information in Moldova. It shall contain general information about public procurement in Moldova, relevant public procurement legislation and guidelines for participation in public tenders and public access information on public procurement decisions.</w:t>
      </w:r>
    </w:p>
    <w:p w14:paraId="218B8430" w14:textId="6D23A364" w:rsidR="0036325F" w:rsidRPr="00C51BB9" w:rsidRDefault="0036325F" w:rsidP="0036325F">
      <w:pPr>
        <w:rPr>
          <w:rFonts w:cs="Times New Roman"/>
          <w:color w:val="auto"/>
        </w:rPr>
      </w:pPr>
      <w:r w:rsidRPr="00C51BB9">
        <w:rPr>
          <w:rFonts w:cs="Times New Roman"/>
        </w:rPr>
        <w:t xml:space="preserve">It will also contain frequently asked questions (FAQs), with </w:t>
      </w:r>
      <w:r w:rsidR="00CE2166">
        <w:rPr>
          <w:rFonts w:cs="Times New Roman"/>
        </w:rPr>
        <w:t xml:space="preserve">an </w:t>
      </w:r>
      <w:r w:rsidRPr="00C51BB9">
        <w:rPr>
          <w:rFonts w:cs="Times New Roman"/>
        </w:rPr>
        <w:t>active chat option for ‘ask the PPA a question’, and a help desk linked to the Public Procurement Agency, responsible for advice on procurement legislation and regulations. The eProcurement System cabinets for key stakeholders, located within the Central Database Unit</w:t>
      </w:r>
      <w:r w:rsidR="00CE2166">
        <w:rPr>
          <w:rFonts w:cs="Times New Roman"/>
        </w:rPr>
        <w:t>,</w:t>
      </w:r>
      <w:r w:rsidRPr="00C51BB9">
        <w:rPr>
          <w:rFonts w:cs="Times New Roman"/>
        </w:rPr>
        <w:t xml:space="preserve"> will also be accessible via the web portal, following prior authentication. </w:t>
      </w:r>
    </w:p>
    <w:p w14:paraId="37EA1E8F" w14:textId="173AAA96" w:rsidR="0036325F" w:rsidRPr="00C51BB9" w:rsidRDefault="0036325F" w:rsidP="001E7244">
      <w:pPr>
        <w:rPr>
          <w:rFonts w:cs="Times New Roman"/>
          <w:color w:val="auto"/>
        </w:rPr>
      </w:pPr>
      <w:r w:rsidRPr="00C51BB9">
        <w:rPr>
          <w:rFonts w:cs="Times New Roman"/>
        </w:rPr>
        <w:lastRenderedPageBreak/>
        <w:t>The MTender Web portal will provide links to dedicate</w:t>
      </w:r>
      <w:r w:rsidR="00CE2166">
        <w:rPr>
          <w:rFonts w:cs="Times New Roman"/>
        </w:rPr>
        <w:t>d</w:t>
      </w:r>
      <w:r w:rsidRPr="00C51BB9">
        <w:rPr>
          <w:rFonts w:cs="Times New Roman"/>
        </w:rPr>
        <w:t xml:space="preserve"> modules: business intelligence, monitoring tools, auditing tools, to be accessible via the Web portal, following prior registration and authentication. </w:t>
      </w:r>
    </w:p>
    <w:p w14:paraId="7DCAF021" w14:textId="78804C21" w:rsidR="0036325F" w:rsidRPr="00C51BB9" w:rsidRDefault="0036325F" w:rsidP="0036325F">
      <w:pPr>
        <w:rPr>
          <w:rFonts w:cs="Times New Roman"/>
        </w:rPr>
      </w:pPr>
      <w:r w:rsidRPr="00C51BB9">
        <w:rPr>
          <w:rFonts w:cs="Times New Roman"/>
        </w:rPr>
        <w:t xml:space="preserve">Moreover, since the Central Database Unit will replicate in real-time all information received from Networking Electronic Procurement Platforms, the Web portal shall publish all current contract notices as well as public procurement data. </w:t>
      </w:r>
      <w:r w:rsidR="00CE2166">
        <w:rPr>
          <w:rFonts w:cs="Times New Roman"/>
        </w:rPr>
        <w:t xml:space="preserve">The </w:t>
      </w:r>
      <w:r w:rsidRPr="00C51BB9">
        <w:rPr>
          <w:rFonts w:cs="Times New Roman"/>
        </w:rPr>
        <w:t>Web portal will be accessible from the most common web browsers as well as accessible from portable devices (mobile phones, tablets, etc.).</w:t>
      </w:r>
    </w:p>
    <w:p w14:paraId="6519CB12" w14:textId="4806F969" w:rsidR="0036325F" w:rsidRPr="00C51BB9" w:rsidRDefault="0036325F" w:rsidP="0036325F">
      <w:pPr>
        <w:rPr>
          <w:rFonts w:cs="Times New Roman"/>
          <w:color w:val="000000" w:themeColor="text1"/>
          <w:sz w:val="22"/>
        </w:rPr>
      </w:pPr>
      <w:r w:rsidRPr="00C51BB9">
        <w:rPr>
          <w:rFonts w:cs="Times New Roman"/>
        </w:rPr>
        <w:t xml:space="preserve">The Web portal will be used for information purposes and will not be used for </w:t>
      </w:r>
      <w:r w:rsidR="00B178C0">
        <w:rPr>
          <w:rFonts w:cs="Times New Roman"/>
        </w:rPr>
        <w:t>registration</w:t>
      </w:r>
      <w:r w:rsidR="00CE2166" w:rsidRPr="00C51BB9">
        <w:rPr>
          <w:rFonts w:cs="Times New Roman"/>
        </w:rPr>
        <w:t xml:space="preserve"> </w:t>
      </w:r>
      <w:r w:rsidRPr="00C51BB9">
        <w:rPr>
          <w:rFonts w:cs="Times New Roman"/>
        </w:rPr>
        <w:t>and authentication of Contracting Authorities and Economic Operators.</w:t>
      </w:r>
    </w:p>
    <w:p w14:paraId="66DC9A3F" w14:textId="4D7E5237" w:rsidR="00F17094" w:rsidRPr="00C51BB9" w:rsidRDefault="0036325F" w:rsidP="00F17094">
      <w:pPr>
        <w:pStyle w:val="Title3"/>
        <w:rPr>
          <w:rFonts w:cs="Times New Roman"/>
        </w:rPr>
      </w:pPr>
      <w:bookmarkStart w:id="31" w:name="_Toc19021949"/>
      <w:r w:rsidRPr="00C51BB9">
        <w:rPr>
          <w:rFonts w:cs="Times New Roman"/>
        </w:rPr>
        <w:t>Workflow conditions</w:t>
      </w:r>
      <w:bookmarkEnd w:id="3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7AF12886"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9319006"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6F1E7C"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41DA83BD"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0ACA6B3"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A83EAFB" w14:textId="5A1BAD4C" w:rsidR="004673C6" w:rsidRPr="00883F89" w:rsidRDefault="00883F89" w:rsidP="00883F89">
            <w:pPr>
              <w:pStyle w:val="Bulletsintable"/>
            </w:pPr>
            <w:r>
              <w:t>n/a</w:t>
            </w:r>
          </w:p>
        </w:tc>
      </w:tr>
      <w:tr w:rsidR="004673C6" w:rsidRPr="00C51BB9" w14:paraId="05330FE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6FCBA5B"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88626F3" w14:textId="1A4466F5" w:rsidR="004673C6" w:rsidRPr="00883F89" w:rsidRDefault="00F77500" w:rsidP="00883F89">
            <w:pPr>
              <w:pStyle w:val="Bulletsintable"/>
            </w:pPr>
            <w:r w:rsidRPr="00883F89">
              <w:t xml:space="preserve">The </w:t>
            </w:r>
            <w:r w:rsidR="004673C6" w:rsidRPr="00883F89">
              <w:t>users can access procurement plans, including budget plan, procurement pla</w:t>
            </w:r>
            <w:r w:rsidR="000300CA">
              <w:t>n and prior information notices;</w:t>
            </w:r>
          </w:p>
          <w:p w14:paraId="2D9115B7" w14:textId="2406C4AA" w:rsidR="004673C6" w:rsidRPr="00883F89" w:rsidRDefault="000300CA" w:rsidP="00883F89">
            <w:pPr>
              <w:pStyle w:val="Bulletsintable"/>
            </w:pPr>
            <w:r>
              <w:t>t</w:t>
            </w:r>
            <w:r w:rsidR="004673C6" w:rsidRPr="00883F89">
              <w:t>he users can access the publication of the tender information in the NEPPs portals</w:t>
            </w:r>
            <w:r>
              <w:t>;</w:t>
            </w:r>
          </w:p>
          <w:p w14:paraId="31FAD45D" w14:textId="73E494F7" w:rsidR="004673C6" w:rsidRPr="00883F89" w:rsidRDefault="000300CA" w:rsidP="00883F89">
            <w:pPr>
              <w:pStyle w:val="Bulletsintable"/>
            </w:pPr>
            <w:r>
              <w:t>t</w:t>
            </w:r>
            <w:r w:rsidR="004673C6" w:rsidRPr="00883F89">
              <w:t>he users can consult the historical data on public procurement</w:t>
            </w:r>
            <w:r>
              <w:t>;</w:t>
            </w:r>
          </w:p>
          <w:p w14:paraId="7EB1C72D" w14:textId="5DD6710C" w:rsidR="004673C6" w:rsidRPr="00883F89" w:rsidRDefault="000300CA" w:rsidP="00883F89">
            <w:pPr>
              <w:pStyle w:val="Bulletsintable"/>
            </w:pPr>
            <w:r>
              <w:t>t</w:t>
            </w:r>
            <w:r w:rsidR="004673C6" w:rsidRPr="00883F89">
              <w:t>he users can access general information on public procurement (legislation, regulation, standard bidding documents, frequently asked questions, etc.)</w:t>
            </w:r>
            <w:r>
              <w:t>.</w:t>
            </w:r>
          </w:p>
        </w:tc>
      </w:tr>
    </w:tbl>
    <w:p w14:paraId="44B83791" w14:textId="4211EF0D" w:rsidR="0036325F" w:rsidRPr="00C51BB9" w:rsidRDefault="0036325F" w:rsidP="0036325F">
      <w:pPr>
        <w:pStyle w:val="Title3"/>
        <w:rPr>
          <w:rFonts w:cs="Times New Roman"/>
        </w:rPr>
      </w:pPr>
      <w:bookmarkStart w:id="32" w:name="_Toc19021950"/>
      <w:r w:rsidRPr="00C51BB9">
        <w:rPr>
          <w:rFonts w:cs="Times New Roman"/>
        </w:rPr>
        <w:t>Functional requirements</w:t>
      </w:r>
      <w:bookmarkEnd w:id="3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429"/>
        <w:gridCol w:w="6558"/>
        <w:gridCol w:w="701"/>
      </w:tblGrid>
      <w:tr w:rsidR="00784D91" w:rsidRPr="00C51BB9" w14:paraId="6F0F58EA" w14:textId="2D8C3ABA" w:rsidTr="00784D91">
        <w:trPr>
          <w:trHeight w:val="567"/>
          <w:tblHeader/>
        </w:trPr>
        <w:tc>
          <w:tcPr>
            <w:tcW w:w="3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853521D"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81F7CE"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0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0C686F"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77B5CBC8" w14:textId="21E53C59" w:rsidR="00784D91" w:rsidRPr="00C51BB9" w:rsidRDefault="00784D91" w:rsidP="00F17094">
            <w:pPr>
              <w:spacing w:after="0"/>
              <w:jc w:val="center"/>
              <w:rPr>
                <w:rFonts w:cs="Times New Roman"/>
                <w:b/>
                <w:color w:val="FFFFFF" w:themeColor="background1"/>
                <w:szCs w:val="24"/>
              </w:rPr>
            </w:pPr>
            <w:r>
              <w:rPr>
                <w:rFonts w:cs="Times New Roman"/>
                <w:b/>
                <w:color w:val="FFFFFF" w:themeColor="background1"/>
                <w:szCs w:val="24"/>
              </w:rPr>
              <w:t>Pilot</w:t>
            </w:r>
          </w:p>
        </w:tc>
      </w:tr>
      <w:tr w:rsidR="00784D91" w:rsidRPr="00C51BB9" w14:paraId="14C74E18" w14:textId="1457AC2C"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AD30D1B" w14:textId="77777777" w:rsidR="00784D91" w:rsidRPr="00C51BB9" w:rsidRDefault="00784D91" w:rsidP="00F17094">
            <w:pPr>
              <w:spacing w:before="40" w:after="40"/>
              <w:jc w:val="left"/>
              <w:rPr>
                <w:rFonts w:cs="Times New Roman"/>
                <w:color w:val="000000" w:themeColor="text1"/>
                <w:szCs w:val="24"/>
              </w:rPr>
            </w:pPr>
            <w:r w:rsidRPr="00C51BB9">
              <w:rPr>
                <w:rFonts w:cs="Times New Roman"/>
                <w:szCs w:val="24"/>
              </w:rPr>
              <w:t>FR-WP-001</w:t>
            </w:r>
          </w:p>
        </w:tc>
        <w:tc>
          <w:tcPr>
            <w:tcW w:w="765" w:type="pct"/>
            <w:tcBorders>
              <w:top w:val="single" w:sz="4" w:space="0" w:color="auto"/>
              <w:left w:val="single" w:sz="4" w:space="0" w:color="auto"/>
              <w:bottom w:val="single" w:sz="4" w:space="0" w:color="auto"/>
              <w:right w:val="single" w:sz="4" w:space="0" w:color="auto"/>
            </w:tcBorders>
            <w:vAlign w:val="center"/>
            <w:hideMark/>
          </w:tcPr>
          <w:p w14:paraId="4DAAA7A3"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6EE0876" w14:textId="2DC8FE45" w:rsidR="00784D91" w:rsidRPr="00C51BB9" w:rsidRDefault="00B178C0" w:rsidP="00F17094">
            <w:pPr>
              <w:spacing w:before="40" w:after="40"/>
              <w:rPr>
                <w:rFonts w:cs="Times New Roman"/>
                <w:szCs w:val="24"/>
              </w:rPr>
            </w:pPr>
            <w:r>
              <w:rPr>
                <w:rFonts w:cs="Times New Roman"/>
                <w:szCs w:val="24"/>
              </w:rPr>
              <w:t>The eProcurement</w:t>
            </w:r>
            <w:r w:rsidR="00784D91" w:rsidRPr="00C51BB9">
              <w:rPr>
                <w:rFonts w:cs="Times New Roman"/>
                <w:szCs w:val="24"/>
              </w:rPr>
              <w:t xml:space="preserve"> portal MUST contain general information about the public procurement process (i.e. instructions to participate in tenders, fees applicable, etc.). </w:t>
            </w:r>
          </w:p>
        </w:tc>
        <w:tc>
          <w:tcPr>
            <w:tcW w:w="376" w:type="pct"/>
            <w:tcBorders>
              <w:top w:val="single" w:sz="4" w:space="0" w:color="auto"/>
              <w:left w:val="single" w:sz="4" w:space="0" w:color="auto"/>
              <w:bottom w:val="single" w:sz="4" w:space="0" w:color="auto"/>
              <w:right w:val="single" w:sz="4" w:space="0" w:color="auto"/>
            </w:tcBorders>
          </w:tcPr>
          <w:p w14:paraId="0274D8D9" w14:textId="0ECCD210" w:rsidR="00784D91" w:rsidRPr="00C51BB9" w:rsidRDefault="00784D91" w:rsidP="00F17094">
            <w:pPr>
              <w:spacing w:before="40" w:after="40"/>
              <w:rPr>
                <w:rFonts w:cs="Times New Roman"/>
                <w:szCs w:val="24"/>
              </w:rPr>
            </w:pPr>
            <w:r>
              <w:rPr>
                <w:rFonts w:cs="Times New Roman"/>
                <w:szCs w:val="24"/>
              </w:rPr>
              <w:t>YES</w:t>
            </w:r>
          </w:p>
        </w:tc>
      </w:tr>
      <w:tr w:rsidR="00784D91" w:rsidRPr="00C51BB9" w14:paraId="485B78FE" w14:textId="57AFAD8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D0B9D2D" w14:textId="77777777" w:rsidR="00784D91" w:rsidRPr="00C51BB9" w:rsidRDefault="00784D91" w:rsidP="00F17094">
            <w:pPr>
              <w:spacing w:before="40" w:after="40"/>
              <w:jc w:val="left"/>
              <w:rPr>
                <w:rFonts w:cs="Times New Roman"/>
                <w:szCs w:val="24"/>
              </w:rPr>
            </w:pPr>
            <w:r w:rsidRPr="00C51BB9">
              <w:rPr>
                <w:rFonts w:cs="Times New Roman"/>
                <w:szCs w:val="24"/>
              </w:rPr>
              <w:t>FR-WP-002</w:t>
            </w:r>
          </w:p>
        </w:tc>
        <w:tc>
          <w:tcPr>
            <w:tcW w:w="765" w:type="pct"/>
            <w:tcBorders>
              <w:top w:val="single" w:sz="4" w:space="0" w:color="auto"/>
              <w:left w:val="single" w:sz="4" w:space="0" w:color="auto"/>
              <w:bottom w:val="single" w:sz="4" w:space="0" w:color="auto"/>
              <w:right w:val="single" w:sz="4" w:space="0" w:color="auto"/>
            </w:tcBorders>
            <w:vAlign w:val="center"/>
            <w:hideMark/>
          </w:tcPr>
          <w:p w14:paraId="01999281"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7B961974" w14:textId="77777777" w:rsidR="00784D91" w:rsidRPr="00C51BB9" w:rsidRDefault="00784D91" w:rsidP="00F17094">
            <w:pPr>
              <w:spacing w:before="40" w:after="40"/>
              <w:rPr>
                <w:rFonts w:cs="Times New Roman"/>
                <w:szCs w:val="24"/>
              </w:rPr>
            </w:pPr>
            <w:r w:rsidRPr="00C51BB9">
              <w:rPr>
                <w:rFonts w:cs="Times New Roman"/>
                <w:szCs w:val="24"/>
              </w:rPr>
              <w:t>The portal MUST provide information about all active tenders and historical data. Since participation in the tendering process is conducted through the Networking Electronic Procurement Platforms, the information displayed on the eProcurement web portal MUST link to the Networking Electronic Procurement Platform where the tender was initiated.</w:t>
            </w:r>
          </w:p>
        </w:tc>
        <w:tc>
          <w:tcPr>
            <w:tcW w:w="376" w:type="pct"/>
            <w:tcBorders>
              <w:top w:val="single" w:sz="4" w:space="0" w:color="auto"/>
              <w:left w:val="single" w:sz="4" w:space="0" w:color="auto"/>
              <w:bottom w:val="single" w:sz="4" w:space="0" w:color="auto"/>
              <w:right w:val="single" w:sz="4" w:space="0" w:color="auto"/>
            </w:tcBorders>
          </w:tcPr>
          <w:p w14:paraId="09A13D29" w14:textId="45A76A10" w:rsidR="00784D91" w:rsidRPr="00C51BB9" w:rsidRDefault="0072068A" w:rsidP="00F17094">
            <w:pPr>
              <w:spacing w:before="40" w:after="40"/>
              <w:rPr>
                <w:rFonts w:cs="Times New Roman"/>
                <w:szCs w:val="24"/>
              </w:rPr>
            </w:pPr>
            <w:r>
              <w:rPr>
                <w:rFonts w:cs="Times New Roman"/>
                <w:szCs w:val="24"/>
              </w:rPr>
              <w:t>YES</w:t>
            </w:r>
          </w:p>
        </w:tc>
      </w:tr>
      <w:tr w:rsidR="00784D91" w:rsidRPr="00C51BB9" w14:paraId="6811F6E7" w14:textId="09B416F4"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783D8568" w14:textId="77777777" w:rsidR="00784D91" w:rsidRPr="00C51BB9" w:rsidRDefault="00784D91" w:rsidP="00F17094">
            <w:pPr>
              <w:spacing w:before="40" w:after="40"/>
              <w:jc w:val="left"/>
              <w:rPr>
                <w:rFonts w:cs="Times New Roman"/>
                <w:szCs w:val="24"/>
              </w:rPr>
            </w:pPr>
            <w:r w:rsidRPr="00C51BB9">
              <w:rPr>
                <w:rFonts w:cs="Times New Roman"/>
                <w:szCs w:val="24"/>
              </w:rPr>
              <w:t>FR-WP-003</w:t>
            </w:r>
          </w:p>
        </w:tc>
        <w:tc>
          <w:tcPr>
            <w:tcW w:w="765" w:type="pct"/>
            <w:tcBorders>
              <w:top w:val="single" w:sz="4" w:space="0" w:color="auto"/>
              <w:left w:val="single" w:sz="4" w:space="0" w:color="auto"/>
              <w:bottom w:val="single" w:sz="4" w:space="0" w:color="auto"/>
              <w:right w:val="single" w:sz="4" w:space="0" w:color="auto"/>
            </w:tcBorders>
            <w:vAlign w:val="center"/>
            <w:hideMark/>
          </w:tcPr>
          <w:p w14:paraId="6B33DE84"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EC51FC" w14:textId="77777777" w:rsidR="00784D91" w:rsidRPr="00C51BB9" w:rsidRDefault="00784D91" w:rsidP="00F17094">
            <w:pPr>
              <w:spacing w:before="40" w:after="40"/>
              <w:rPr>
                <w:rFonts w:cs="Times New Roman"/>
                <w:szCs w:val="24"/>
              </w:rPr>
            </w:pPr>
            <w:r w:rsidRPr="00C51BB9">
              <w:rPr>
                <w:rFonts w:cs="Times New Roman"/>
                <w:szCs w:val="24"/>
              </w:rPr>
              <w:t>The portal MUST link to all Networking Electronic Procurement Platforms involved in eProcurement and other relevant institutional websites (i.e. Public Procurement Agency, Ministry of Finance, eGovernment Agency, etc.).</w:t>
            </w:r>
          </w:p>
        </w:tc>
        <w:tc>
          <w:tcPr>
            <w:tcW w:w="376" w:type="pct"/>
            <w:tcBorders>
              <w:top w:val="single" w:sz="4" w:space="0" w:color="auto"/>
              <w:left w:val="single" w:sz="4" w:space="0" w:color="auto"/>
              <w:bottom w:val="single" w:sz="4" w:space="0" w:color="auto"/>
              <w:right w:val="single" w:sz="4" w:space="0" w:color="auto"/>
            </w:tcBorders>
          </w:tcPr>
          <w:p w14:paraId="5CE145F0" w14:textId="7092AA98" w:rsidR="00784D91" w:rsidRPr="00C51BB9" w:rsidRDefault="0072068A" w:rsidP="00F17094">
            <w:pPr>
              <w:spacing w:before="40" w:after="40"/>
              <w:rPr>
                <w:rFonts w:cs="Times New Roman"/>
                <w:szCs w:val="24"/>
              </w:rPr>
            </w:pPr>
            <w:r>
              <w:rPr>
                <w:rFonts w:cs="Times New Roman"/>
                <w:szCs w:val="24"/>
              </w:rPr>
              <w:t>YES</w:t>
            </w:r>
          </w:p>
        </w:tc>
      </w:tr>
      <w:tr w:rsidR="00784D91" w:rsidRPr="00C51BB9" w14:paraId="648E2CF9" w14:textId="4944E3F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EE85D42" w14:textId="3FBA3E1D" w:rsidR="00784D91" w:rsidRPr="00C51BB9" w:rsidRDefault="00784D91" w:rsidP="00980916">
            <w:pPr>
              <w:spacing w:before="40" w:after="40"/>
              <w:jc w:val="left"/>
              <w:rPr>
                <w:rFonts w:cs="Times New Roman"/>
                <w:szCs w:val="24"/>
              </w:rPr>
            </w:pPr>
            <w:r w:rsidRPr="00C51BB9">
              <w:rPr>
                <w:rFonts w:cs="Times New Roman"/>
                <w:szCs w:val="24"/>
              </w:rPr>
              <w:t>FR-WP-004</w:t>
            </w:r>
          </w:p>
        </w:tc>
        <w:tc>
          <w:tcPr>
            <w:tcW w:w="765" w:type="pct"/>
            <w:tcBorders>
              <w:top w:val="single" w:sz="4" w:space="0" w:color="auto"/>
              <w:left w:val="single" w:sz="4" w:space="0" w:color="auto"/>
              <w:bottom w:val="single" w:sz="4" w:space="0" w:color="auto"/>
              <w:right w:val="single" w:sz="4" w:space="0" w:color="auto"/>
            </w:tcBorders>
            <w:vAlign w:val="center"/>
          </w:tcPr>
          <w:p w14:paraId="434E8B9C" w14:textId="55A20D87" w:rsidR="00784D91" w:rsidRPr="00C51BB9" w:rsidRDefault="00784D91" w:rsidP="00980916">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tcPr>
          <w:p w14:paraId="374EC952" w14:textId="522E524E" w:rsidR="00784D91" w:rsidRPr="00C51BB9" w:rsidRDefault="00784D91" w:rsidP="00980916">
            <w:pPr>
              <w:spacing w:before="40" w:after="40"/>
              <w:rPr>
                <w:rFonts w:cs="Times New Roman"/>
                <w:szCs w:val="24"/>
              </w:rPr>
            </w:pPr>
            <w:r>
              <w:rPr>
                <w:rFonts w:cs="Times New Roman"/>
                <w:szCs w:val="24"/>
                <w:lang w:val="en-US"/>
              </w:rPr>
              <w:t>The portal MUST allow online</w:t>
            </w:r>
            <w:r w:rsidRPr="00170EFA">
              <w:rPr>
                <w:rFonts w:cs="Times New Roman"/>
                <w:szCs w:val="24"/>
                <w:lang w:val="en-US"/>
              </w:rPr>
              <w:t xml:space="preserve"> request</w:t>
            </w:r>
            <w:r w:rsidR="00CE2166">
              <w:rPr>
                <w:rFonts w:cs="Times New Roman"/>
                <w:szCs w:val="24"/>
                <w:lang w:val="en-US"/>
              </w:rPr>
              <w:t>s</w:t>
            </w:r>
            <w:r w:rsidRPr="00170EFA">
              <w:rPr>
                <w:rFonts w:cs="Times New Roman"/>
                <w:szCs w:val="24"/>
                <w:lang w:val="en-US"/>
              </w:rPr>
              <w:t xml:space="preserve"> for quotation notices on public procurement: contract notice, award notice, contract register notice</w:t>
            </w:r>
            <w:r w:rsidR="00CE2166">
              <w:rPr>
                <w:rFonts w:cs="Times New Roman"/>
                <w:szCs w:val="24"/>
                <w:lang w:val="en-US"/>
              </w:rPr>
              <w:t>.</w:t>
            </w:r>
          </w:p>
        </w:tc>
        <w:tc>
          <w:tcPr>
            <w:tcW w:w="376" w:type="pct"/>
            <w:tcBorders>
              <w:top w:val="single" w:sz="4" w:space="0" w:color="auto"/>
              <w:left w:val="single" w:sz="4" w:space="0" w:color="auto"/>
              <w:bottom w:val="single" w:sz="4" w:space="0" w:color="auto"/>
              <w:right w:val="single" w:sz="4" w:space="0" w:color="auto"/>
            </w:tcBorders>
          </w:tcPr>
          <w:p w14:paraId="72EAB4D9" w14:textId="0995B72F" w:rsidR="00784D91" w:rsidRDefault="0072068A" w:rsidP="00980916">
            <w:pPr>
              <w:spacing w:before="40" w:after="40"/>
              <w:rPr>
                <w:rFonts w:cs="Times New Roman"/>
                <w:szCs w:val="24"/>
                <w:lang w:val="en-US"/>
              </w:rPr>
            </w:pPr>
            <w:r>
              <w:rPr>
                <w:rFonts w:cs="Times New Roman"/>
                <w:szCs w:val="24"/>
                <w:lang w:val="en-US"/>
              </w:rPr>
              <w:t>NO</w:t>
            </w:r>
          </w:p>
        </w:tc>
      </w:tr>
      <w:tr w:rsidR="00784D91" w:rsidRPr="00C51BB9" w14:paraId="63C1E295" w14:textId="3128F08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1439EB44" w14:textId="032232E1" w:rsidR="00784D91" w:rsidRPr="00C51BB9" w:rsidRDefault="00784D91" w:rsidP="00980916">
            <w:pPr>
              <w:spacing w:before="40" w:after="40"/>
              <w:jc w:val="left"/>
              <w:rPr>
                <w:rFonts w:cs="Times New Roman"/>
                <w:szCs w:val="24"/>
              </w:rPr>
            </w:pPr>
            <w:r w:rsidRPr="00C51BB9">
              <w:rPr>
                <w:rFonts w:cs="Times New Roman"/>
                <w:szCs w:val="24"/>
              </w:rPr>
              <w:lastRenderedPageBreak/>
              <w:t>FR-WP-005</w:t>
            </w:r>
          </w:p>
        </w:tc>
        <w:tc>
          <w:tcPr>
            <w:tcW w:w="765" w:type="pct"/>
            <w:tcBorders>
              <w:top w:val="single" w:sz="4" w:space="0" w:color="auto"/>
              <w:left w:val="single" w:sz="4" w:space="0" w:color="auto"/>
              <w:bottom w:val="single" w:sz="4" w:space="0" w:color="auto"/>
              <w:right w:val="single" w:sz="4" w:space="0" w:color="auto"/>
            </w:tcBorders>
            <w:vAlign w:val="center"/>
            <w:hideMark/>
          </w:tcPr>
          <w:p w14:paraId="0D034009"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0BC52D0" w14:textId="77777777" w:rsidR="00784D91" w:rsidRPr="00C51BB9" w:rsidRDefault="00784D91" w:rsidP="00980916">
            <w:pPr>
              <w:spacing w:before="40" w:after="40"/>
              <w:rPr>
                <w:rFonts w:cs="Times New Roman"/>
                <w:szCs w:val="24"/>
              </w:rPr>
            </w:pPr>
            <w:r w:rsidRPr="00C51BB9">
              <w:rPr>
                <w:rFonts w:cs="Times New Roman"/>
                <w:szCs w:val="24"/>
              </w:rPr>
              <w:t>The portal MUST have a user-friendly interface. Visual design and navigation characteristics MUST be coherent in all sections. The web portal must be accessible from the most common web browsers as well as accessible from portable devices (mobile phones, tablets, etc.).</w:t>
            </w:r>
          </w:p>
        </w:tc>
        <w:tc>
          <w:tcPr>
            <w:tcW w:w="376" w:type="pct"/>
            <w:tcBorders>
              <w:top w:val="single" w:sz="4" w:space="0" w:color="auto"/>
              <w:left w:val="single" w:sz="4" w:space="0" w:color="auto"/>
              <w:bottom w:val="single" w:sz="4" w:space="0" w:color="auto"/>
              <w:right w:val="single" w:sz="4" w:space="0" w:color="auto"/>
            </w:tcBorders>
          </w:tcPr>
          <w:p w14:paraId="0AA04316" w14:textId="25EF8373" w:rsidR="00784D91" w:rsidRPr="00C51BB9" w:rsidRDefault="0072068A" w:rsidP="00980916">
            <w:pPr>
              <w:spacing w:before="40" w:after="40"/>
              <w:rPr>
                <w:rFonts w:cs="Times New Roman"/>
                <w:szCs w:val="24"/>
              </w:rPr>
            </w:pPr>
            <w:r>
              <w:rPr>
                <w:rFonts w:cs="Times New Roman"/>
                <w:szCs w:val="24"/>
              </w:rPr>
              <w:t>YES</w:t>
            </w:r>
          </w:p>
        </w:tc>
      </w:tr>
      <w:tr w:rsidR="00784D91" w:rsidRPr="00C51BB9" w14:paraId="7538713F" w14:textId="413A66E1"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01E52FC" w14:textId="52068F72" w:rsidR="00784D91" w:rsidRPr="00C51BB9" w:rsidRDefault="00784D91" w:rsidP="00980916">
            <w:pPr>
              <w:spacing w:before="40" w:after="40"/>
              <w:jc w:val="left"/>
              <w:rPr>
                <w:rFonts w:cs="Times New Roman"/>
                <w:szCs w:val="24"/>
              </w:rPr>
            </w:pPr>
            <w:r w:rsidRPr="00C51BB9">
              <w:rPr>
                <w:rFonts w:cs="Times New Roman"/>
                <w:szCs w:val="24"/>
              </w:rPr>
              <w:t>FR-WP-006</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6253C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4533F485" w14:textId="77777777" w:rsidR="00784D91" w:rsidRPr="00C51BB9" w:rsidRDefault="00784D91" w:rsidP="00980916">
            <w:pPr>
              <w:spacing w:before="40" w:after="40"/>
              <w:rPr>
                <w:rFonts w:cs="Times New Roman"/>
                <w:szCs w:val="24"/>
              </w:rPr>
            </w:pPr>
            <w:r w:rsidRPr="00C51BB9">
              <w:rPr>
                <w:rFonts w:cs="Times New Roman"/>
                <w:szCs w:val="24"/>
              </w:rPr>
              <w:t>The portal MUST be multilingual, supporting at least Romanian, English and Russian.</w:t>
            </w:r>
          </w:p>
        </w:tc>
        <w:tc>
          <w:tcPr>
            <w:tcW w:w="376" w:type="pct"/>
            <w:tcBorders>
              <w:top w:val="single" w:sz="4" w:space="0" w:color="auto"/>
              <w:left w:val="single" w:sz="4" w:space="0" w:color="auto"/>
              <w:bottom w:val="single" w:sz="4" w:space="0" w:color="auto"/>
              <w:right w:val="single" w:sz="4" w:space="0" w:color="auto"/>
            </w:tcBorders>
          </w:tcPr>
          <w:p w14:paraId="78898EF1" w14:textId="00E32AD9" w:rsidR="00784D91" w:rsidRPr="00C51BB9" w:rsidRDefault="0072068A" w:rsidP="00980916">
            <w:pPr>
              <w:spacing w:before="40" w:after="40"/>
              <w:rPr>
                <w:rFonts w:cs="Times New Roman"/>
                <w:szCs w:val="24"/>
              </w:rPr>
            </w:pPr>
            <w:r>
              <w:rPr>
                <w:rFonts w:cs="Times New Roman"/>
                <w:szCs w:val="24"/>
              </w:rPr>
              <w:t>YES</w:t>
            </w:r>
          </w:p>
        </w:tc>
      </w:tr>
      <w:tr w:rsidR="00784D91" w:rsidRPr="00C51BB9" w14:paraId="7F2EBC39" w14:textId="503D9F26"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115D836A" w14:textId="60B9DA9C" w:rsidR="00784D91" w:rsidRPr="00C51BB9" w:rsidRDefault="00784D91" w:rsidP="00980916">
            <w:pPr>
              <w:spacing w:before="40" w:after="40"/>
              <w:jc w:val="left"/>
              <w:rPr>
                <w:rFonts w:cs="Times New Roman"/>
                <w:szCs w:val="24"/>
              </w:rPr>
            </w:pPr>
            <w:r w:rsidRPr="00C51BB9">
              <w:rPr>
                <w:rFonts w:cs="Times New Roman"/>
                <w:szCs w:val="24"/>
              </w:rPr>
              <w:t>FR-WP-007</w:t>
            </w:r>
          </w:p>
        </w:tc>
        <w:tc>
          <w:tcPr>
            <w:tcW w:w="765" w:type="pct"/>
            <w:tcBorders>
              <w:top w:val="single" w:sz="4" w:space="0" w:color="auto"/>
              <w:left w:val="single" w:sz="4" w:space="0" w:color="auto"/>
              <w:bottom w:val="single" w:sz="4" w:space="0" w:color="auto"/>
              <w:right w:val="single" w:sz="4" w:space="0" w:color="auto"/>
            </w:tcBorders>
            <w:vAlign w:val="center"/>
            <w:hideMark/>
          </w:tcPr>
          <w:p w14:paraId="4B8720FF"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1A09A5EA" w14:textId="77777777" w:rsidR="00784D91" w:rsidRPr="00C51BB9" w:rsidRDefault="00784D91" w:rsidP="00980916">
            <w:pPr>
              <w:spacing w:before="40" w:after="40"/>
              <w:rPr>
                <w:rFonts w:cs="Times New Roman"/>
                <w:szCs w:val="24"/>
              </w:rPr>
            </w:pPr>
            <w:r w:rsidRPr="00C51BB9">
              <w:rPr>
                <w:rFonts w:cs="Times New Roman"/>
                <w:szCs w:val="24"/>
              </w:rPr>
              <w:t>An access to the cabinets for single users MUST be habilitated within the web portal.</w:t>
            </w:r>
          </w:p>
        </w:tc>
        <w:tc>
          <w:tcPr>
            <w:tcW w:w="376" w:type="pct"/>
            <w:tcBorders>
              <w:top w:val="single" w:sz="4" w:space="0" w:color="auto"/>
              <w:left w:val="single" w:sz="4" w:space="0" w:color="auto"/>
              <w:bottom w:val="single" w:sz="4" w:space="0" w:color="auto"/>
              <w:right w:val="single" w:sz="4" w:space="0" w:color="auto"/>
            </w:tcBorders>
          </w:tcPr>
          <w:p w14:paraId="670F4859" w14:textId="39C2CA99" w:rsidR="00784D91" w:rsidRPr="00C51BB9" w:rsidRDefault="0072068A" w:rsidP="00980916">
            <w:pPr>
              <w:spacing w:before="40" w:after="40"/>
              <w:rPr>
                <w:rFonts w:cs="Times New Roman"/>
                <w:szCs w:val="24"/>
              </w:rPr>
            </w:pPr>
            <w:r>
              <w:rPr>
                <w:rFonts w:cs="Times New Roman"/>
                <w:szCs w:val="24"/>
              </w:rPr>
              <w:t>NO</w:t>
            </w:r>
          </w:p>
        </w:tc>
      </w:tr>
      <w:tr w:rsidR="00784D91" w:rsidRPr="00C51BB9" w14:paraId="22871425" w14:textId="50576C7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EF7DC14" w14:textId="55048D7A" w:rsidR="00784D91" w:rsidRPr="00C51BB9" w:rsidRDefault="00784D91" w:rsidP="00980916">
            <w:pPr>
              <w:spacing w:before="40" w:after="40"/>
              <w:jc w:val="left"/>
              <w:rPr>
                <w:rFonts w:cs="Times New Roman"/>
                <w:szCs w:val="24"/>
              </w:rPr>
            </w:pPr>
            <w:r w:rsidRPr="00C51BB9">
              <w:rPr>
                <w:rFonts w:cs="Times New Roman"/>
                <w:szCs w:val="24"/>
              </w:rPr>
              <w:t>FR-WP-008</w:t>
            </w:r>
          </w:p>
        </w:tc>
        <w:tc>
          <w:tcPr>
            <w:tcW w:w="765" w:type="pct"/>
            <w:tcBorders>
              <w:top w:val="single" w:sz="4" w:space="0" w:color="auto"/>
              <w:left w:val="single" w:sz="4" w:space="0" w:color="auto"/>
              <w:bottom w:val="single" w:sz="4" w:space="0" w:color="auto"/>
              <w:right w:val="single" w:sz="4" w:space="0" w:color="auto"/>
            </w:tcBorders>
            <w:vAlign w:val="center"/>
            <w:hideMark/>
          </w:tcPr>
          <w:p w14:paraId="45C2D165"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DE7D945" w14:textId="77777777" w:rsidR="00784D91" w:rsidRPr="00C51BB9" w:rsidRDefault="00784D91" w:rsidP="00980916">
            <w:pPr>
              <w:spacing w:before="40" w:after="40"/>
              <w:rPr>
                <w:rFonts w:cs="Times New Roman"/>
                <w:szCs w:val="24"/>
              </w:rPr>
            </w:pPr>
            <w:r w:rsidRPr="00C51BB9">
              <w:rPr>
                <w:rFonts w:cs="Times New Roman"/>
                <w:szCs w:val="24"/>
              </w:rPr>
              <w:t>The portal MUST have a back-office for content administration.</w:t>
            </w:r>
          </w:p>
        </w:tc>
        <w:tc>
          <w:tcPr>
            <w:tcW w:w="376" w:type="pct"/>
            <w:tcBorders>
              <w:top w:val="single" w:sz="4" w:space="0" w:color="auto"/>
              <w:left w:val="single" w:sz="4" w:space="0" w:color="auto"/>
              <w:bottom w:val="single" w:sz="4" w:space="0" w:color="auto"/>
              <w:right w:val="single" w:sz="4" w:space="0" w:color="auto"/>
            </w:tcBorders>
          </w:tcPr>
          <w:p w14:paraId="44E95E9C" w14:textId="6AFBCCAF" w:rsidR="00784D91" w:rsidRPr="00C51BB9" w:rsidRDefault="0072068A" w:rsidP="00980916">
            <w:pPr>
              <w:spacing w:before="40" w:after="40"/>
              <w:rPr>
                <w:rFonts w:cs="Times New Roman"/>
                <w:szCs w:val="24"/>
              </w:rPr>
            </w:pPr>
            <w:r>
              <w:rPr>
                <w:rFonts w:cs="Times New Roman"/>
                <w:szCs w:val="24"/>
              </w:rPr>
              <w:t>YES</w:t>
            </w:r>
          </w:p>
        </w:tc>
      </w:tr>
      <w:tr w:rsidR="00784D91" w:rsidRPr="00C51BB9" w14:paraId="00505138" w14:textId="47DF5BC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31C8E62" w14:textId="2AB4765C" w:rsidR="00784D91" w:rsidRPr="00C51BB9" w:rsidRDefault="00784D91" w:rsidP="00980916">
            <w:pPr>
              <w:spacing w:before="40" w:after="40"/>
              <w:jc w:val="left"/>
              <w:rPr>
                <w:rFonts w:cs="Times New Roman"/>
                <w:szCs w:val="24"/>
              </w:rPr>
            </w:pPr>
            <w:r w:rsidRPr="00C51BB9">
              <w:rPr>
                <w:rFonts w:cs="Times New Roman"/>
                <w:szCs w:val="24"/>
              </w:rPr>
              <w:t>FR-WP-009</w:t>
            </w:r>
          </w:p>
        </w:tc>
        <w:tc>
          <w:tcPr>
            <w:tcW w:w="765" w:type="pct"/>
            <w:tcBorders>
              <w:top w:val="single" w:sz="4" w:space="0" w:color="auto"/>
              <w:left w:val="single" w:sz="4" w:space="0" w:color="auto"/>
              <w:bottom w:val="single" w:sz="4" w:space="0" w:color="auto"/>
              <w:right w:val="single" w:sz="4" w:space="0" w:color="auto"/>
            </w:tcBorders>
            <w:vAlign w:val="center"/>
            <w:hideMark/>
          </w:tcPr>
          <w:p w14:paraId="698F0F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0491FA9" w14:textId="56185DD7" w:rsidR="00784D91" w:rsidRPr="00C51BB9" w:rsidRDefault="00784D91" w:rsidP="00980916">
            <w:pPr>
              <w:spacing w:before="40" w:after="40"/>
              <w:rPr>
                <w:rFonts w:cs="Times New Roman"/>
                <w:szCs w:val="24"/>
              </w:rPr>
            </w:pPr>
            <w:r w:rsidRPr="00C51BB9">
              <w:rPr>
                <w:rFonts w:cs="Times New Roman"/>
                <w:szCs w:val="24"/>
              </w:rPr>
              <w:t>The portal MUST provide information about all actual Annual Procurement Plans published by the CA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5ED13B68" w14:textId="58E8583F" w:rsidR="00784D91" w:rsidRPr="00C51BB9" w:rsidRDefault="0072068A" w:rsidP="00980916">
            <w:pPr>
              <w:spacing w:before="40" w:after="40"/>
              <w:rPr>
                <w:rFonts w:cs="Times New Roman"/>
                <w:szCs w:val="24"/>
              </w:rPr>
            </w:pPr>
            <w:r>
              <w:rPr>
                <w:rFonts w:cs="Times New Roman"/>
                <w:szCs w:val="24"/>
              </w:rPr>
              <w:t>YES</w:t>
            </w:r>
          </w:p>
        </w:tc>
      </w:tr>
      <w:tr w:rsidR="00784D91" w:rsidRPr="00C51BB9" w14:paraId="4EB3B016" w14:textId="1BE0FB9F"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4487503" w14:textId="682D769E" w:rsidR="00784D91" w:rsidRPr="00C51BB9" w:rsidRDefault="00784D91" w:rsidP="00980916">
            <w:pPr>
              <w:spacing w:before="40" w:after="40"/>
              <w:jc w:val="left"/>
              <w:rPr>
                <w:rFonts w:cs="Times New Roman"/>
                <w:szCs w:val="24"/>
              </w:rPr>
            </w:pPr>
            <w:r w:rsidRPr="00C51BB9">
              <w:rPr>
                <w:rFonts w:cs="Times New Roman"/>
                <w:szCs w:val="24"/>
              </w:rPr>
              <w:t>FR-WP-010</w:t>
            </w:r>
          </w:p>
        </w:tc>
        <w:tc>
          <w:tcPr>
            <w:tcW w:w="765" w:type="pct"/>
            <w:tcBorders>
              <w:top w:val="single" w:sz="4" w:space="0" w:color="auto"/>
              <w:left w:val="single" w:sz="4" w:space="0" w:color="auto"/>
              <w:bottom w:val="single" w:sz="4" w:space="0" w:color="auto"/>
              <w:right w:val="single" w:sz="4" w:space="0" w:color="auto"/>
            </w:tcBorders>
            <w:vAlign w:val="center"/>
            <w:hideMark/>
          </w:tcPr>
          <w:p w14:paraId="0ABDB9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B78A737" w14:textId="7FD4E355" w:rsidR="00784D91" w:rsidRPr="00C51BB9" w:rsidRDefault="00784D91" w:rsidP="00980916">
            <w:pPr>
              <w:spacing w:before="40" w:after="40"/>
              <w:rPr>
                <w:rFonts w:cs="Times New Roman"/>
                <w:szCs w:val="24"/>
              </w:rPr>
            </w:pPr>
            <w:r w:rsidRPr="00C51BB9">
              <w:rPr>
                <w:rFonts w:cs="Times New Roman"/>
                <w:szCs w:val="24"/>
              </w:rPr>
              <w:t>The portal MUST support functionality of the Contract Register: all passed tenders (both positive and negative), concluded electronic contracts including implementation</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121B963" w14:textId="648E60B2" w:rsidR="00784D91" w:rsidRPr="00C51BB9" w:rsidRDefault="0072068A" w:rsidP="00980916">
            <w:pPr>
              <w:spacing w:before="40" w:after="40"/>
              <w:rPr>
                <w:rFonts w:cs="Times New Roman"/>
                <w:szCs w:val="24"/>
              </w:rPr>
            </w:pPr>
            <w:r>
              <w:rPr>
                <w:rFonts w:cs="Times New Roman"/>
                <w:szCs w:val="24"/>
              </w:rPr>
              <w:t>NO</w:t>
            </w:r>
          </w:p>
        </w:tc>
      </w:tr>
      <w:tr w:rsidR="00784D91" w:rsidRPr="00C51BB9" w14:paraId="2EA687E5" w14:textId="25D1CE6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5E77244A" w14:textId="332C8B61" w:rsidR="00784D91" w:rsidRPr="00C51BB9" w:rsidRDefault="00784D91" w:rsidP="00980916">
            <w:pPr>
              <w:spacing w:before="40" w:after="40"/>
              <w:jc w:val="left"/>
              <w:rPr>
                <w:rFonts w:cs="Times New Roman"/>
                <w:szCs w:val="24"/>
              </w:rPr>
            </w:pPr>
            <w:r w:rsidRPr="00C51BB9">
              <w:rPr>
                <w:rFonts w:cs="Times New Roman"/>
                <w:szCs w:val="24"/>
              </w:rPr>
              <w:t>FR-WP-011</w:t>
            </w:r>
          </w:p>
        </w:tc>
        <w:tc>
          <w:tcPr>
            <w:tcW w:w="765" w:type="pct"/>
            <w:tcBorders>
              <w:top w:val="single" w:sz="4" w:space="0" w:color="auto"/>
              <w:left w:val="single" w:sz="4" w:space="0" w:color="auto"/>
              <w:bottom w:val="single" w:sz="4" w:space="0" w:color="auto"/>
              <w:right w:val="single" w:sz="4" w:space="0" w:color="auto"/>
            </w:tcBorders>
            <w:vAlign w:val="center"/>
            <w:hideMark/>
          </w:tcPr>
          <w:p w14:paraId="1BB82518"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273C704" w14:textId="063934E8" w:rsidR="00784D91" w:rsidRPr="00C51BB9" w:rsidRDefault="00784D91" w:rsidP="00980916">
            <w:pPr>
              <w:spacing w:before="40" w:after="40"/>
              <w:rPr>
                <w:rFonts w:cs="Times New Roman"/>
                <w:szCs w:val="24"/>
              </w:rPr>
            </w:pPr>
            <w:r w:rsidRPr="00C51BB9">
              <w:rPr>
                <w:rFonts w:cs="Times New Roman"/>
                <w:szCs w:val="24"/>
              </w:rPr>
              <w:t>The portal MUST provide end-users with search engine functionalit</w:t>
            </w:r>
            <w:r w:rsidR="00CE2166">
              <w:rPr>
                <w:rFonts w:cs="Times New Roman"/>
                <w:szCs w:val="24"/>
              </w:rPr>
              <w:t xml:space="preserve">ies </w:t>
            </w:r>
            <w:r w:rsidRPr="00C51BB9">
              <w:rPr>
                <w:rFonts w:cs="Times New Roman"/>
                <w:szCs w:val="24"/>
              </w:rPr>
              <w:t>based on general attributes of information: APPs, tenders, contract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CE80B2C" w14:textId="45207783" w:rsidR="00784D91" w:rsidRPr="00C51BB9" w:rsidRDefault="0072068A" w:rsidP="00980916">
            <w:pPr>
              <w:spacing w:before="40" w:after="40"/>
              <w:rPr>
                <w:rFonts w:cs="Times New Roman"/>
                <w:szCs w:val="24"/>
              </w:rPr>
            </w:pPr>
            <w:r>
              <w:rPr>
                <w:rFonts w:cs="Times New Roman"/>
                <w:szCs w:val="24"/>
              </w:rPr>
              <w:t>YES</w:t>
            </w:r>
          </w:p>
        </w:tc>
      </w:tr>
      <w:tr w:rsidR="00784D91" w:rsidRPr="00C51BB9" w14:paraId="36340D79" w14:textId="6D019B4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5B832D0" w14:textId="4EEBC501" w:rsidR="00784D91" w:rsidRPr="00C51BB9" w:rsidRDefault="00784D91" w:rsidP="00980916">
            <w:pPr>
              <w:spacing w:before="40" w:after="40"/>
              <w:jc w:val="left"/>
              <w:rPr>
                <w:rFonts w:cs="Times New Roman"/>
                <w:szCs w:val="24"/>
              </w:rPr>
            </w:pPr>
            <w:r w:rsidRPr="00C51BB9">
              <w:rPr>
                <w:rFonts w:cs="Times New Roman"/>
                <w:szCs w:val="24"/>
              </w:rPr>
              <w:t>FR-WP-012</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821F24"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8F19028" w14:textId="2CF572CA" w:rsidR="00784D91" w:rsidRPr="00C51BB9" w:rsidRDefault="00784D91" w:rsidP="00980916">
            <w:pPr>
              <w:spacing w:before="40" w:after="40"/>
              <w:rPr>
                <w:rFonts w:cs="Times New Roman"/>
                <w:szCs w:val="24"/>
              </w:rPr>
            </w:pPr>
            <w:r w:rsidRPr="00C51BB9">
              <w:rPr>
                <w:rFonts w:cs="Times New Roman"/>
                <w:szCs w:val="24"/>
              </w:rPr>
              <w:t>The portal MUST support functionality of publication of periodic information (i.e. news, FAQ)</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1AFF725" w14:textId="5CDF1924" w:rsidR="00784D91" w:rsidRPr="00C51BB9" w:rsidRDefault="00885263" w:rsidP="00980916">
            <w:pPr>
              <w:spacing w:before="40" w:after="40"/>
              <w:rPr>
                <w:rFonts w:cs="Times New Roman"/>
                <w:szCs w:val="24"/>
              </w:rPr>
            </w:pPr>
            <w:r>
              <w:rPr>
                <w:rFonts w:cs="Times New Roman"/>
                <w:szCs w:val="24"/>
              </w:rPr>
              <w:t>YES</w:t>
            </w:r>
          </w:p>
        </w:tc>
      </w:tr>
      <w:tr w:rsidR="00784D91" w:rsidRPr="00C51BB9" w14:paraId="34F977CA" w14:textId="06A9315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5F5A49E" w14:textId="45F19D1E" w:rsidR="00784D91" w:rsidRPr="00C51BB9" w:rsidRDefault="00784D91" w:rsidP="00980916">
            <w:pPr>
              <w:spacing w:before="40" w:after="40"/>
              <w:jc w:val="left"/>
              <w:rPr>
                <w:rFonts w:cs="Times New Roman"/>
                <w:szCs w:val="24"/>
              </w:rPr>
            </w:pPr>
            <w:r>
              <w:rPr>
                <w:rFonts w:cs="Times New Roman"/>
                <w:szCs w:val="24"/>
              </w:rPr>
              <w:t>FR-WP-013</w:t>
            </w:r>
          </w:p>
        </w:tc>
        <w:tc>
          <w:tcPr>
            <w:tcW w:w="765" w:type="pct"/>
            <w:tcBorders>
              <w:top w:val="single" w:sz="4" w:space="0" w:color="auto"/>
              <w:left w:val="single" w:sz="4" w:space="0" w:color="auto"/>
              <w:bottom w:val="single" w:sz="4" w:space="0" w:color="auto"/>
              <w:right w:val="single" w:sz="4" w:space="0" w:color="auto"/>
            </w:tcBorders>
            <w:vAlign w:val="center"/>
            <w:hideMark/>
          </w:tcPr>
          <w:p w14:paraId="3BB8E3B7"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04C4AA" w14:textId="5BAF650C" w:rsidR="00784D91" w:rsidRPr="00C51BB9" w:rsidRDefault="00784D91">
            <w:pPr>
              <w:spacing w:before="40" w:after="40"/>
              <w:rPr>
                <w:rFonts w:cs="Times New Roman"/>
                <w:szCs w:val="24"/>
              </w:rPr>
            </w:pPr>
            <w:r w:rsidRPr="00C51BB9">
              <w:rPr>
                <w:rFonts w:cs="Times New Roman"/>
                <w:szCs w:val="24"/>
              </w:rPr>
              <w:t>The portal MUST provide portal’s administrators with a content management tool</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3D79E6B" w14:textId="75D454F7" w:rsidR="00784D91" w:rsidRPr="00C51BB9" w:rsidRDefault="00885263" w:rsidP="00980916">
            <w:pPr>
              <w:spacing w:before="40" w:after="40"/>
              <w:rPr>
                <w:rFonts w:cs="Times New Roman"/>
                <w:szCs w:val="24"/>
              </w:rPr>
            </w:pPr>
            <w:r>
              <w:rPr>
                <w:rFonts w:cs="Times New Roman"/>
                <w:szCs w:val="24"/>
              </w:rPr>
              <w:t>YES</w:t>
            </w:r>
          </w:p>
        </w:tc>
      </w:tr>
    </w:tbl>
    <w:p w14:paraId="79C33F6B" w14:textId="6505024F" w:rsidR="004B2091" w:rsidRPr="00C51BB9" w:rsidRDefault="004B2091">
      <w:pPr>
        <w:rPr>
          <w:rFonts w:cs="Times New Roman"/>
          <w:b/>
          <w:color w:val="1F497D" w:themeColor="text2"/>
        </w:rPr>
      </w:pPr>
    </w:p>
    <w:p w14:paraId="16BF75D4" w14:textId="21A95F8C" w:rsidR="00F17094" w:rsidRPr="00C51BB9" w:rsidRDefault="0036325F" w:rsidP="00F17094">
      <w:pPr>
        <w:pStyle w:val="Title3"/>
        <w:rPr>
          <w:rFonts w:cs="Times New Roman"/>
        </w:rPr>
      </w:pPr>
      <w:bookmarkStart w:id="33" w:name="_Toc19021951"/>
      <w:r w:rsidRPr="00C51BB9">
        <w:rPr>
          <w:rFonts w:cs="Times New Roman"/>
        </w:rPr>
        <w:t>User Actions</w:t>
      </w:r>
      <w:bookmarkEnd w:id="33"/>
    </w:p>
    <w:p w14:paraId="4A180F98" w14:textId="6346CA54" w:rsidR="00F17094" w:rsidRPr="00C51BB9" w:rsidRDefault="00F17094" w:rsidP="00F17094">
      <w:pPr>
        <w:rPr>
          <w:rFonts w:cs="Times New Roman"/>
        </w:rPr>
      </w:pPr>
      <w:r w:rsidRPr="00C51BB9">
        <w:rPr>
          <w:rFonts w:cs="Times New Roman"/>
        </w:rPr>
        <w:t>The following users are able to access the feature and perform the following activi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6325F" w:rsidRPr="00C51BB9" w14:paraId="039C3930" w14:textId="77777777" w:rsidTr="00F1709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E8E2D6"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lastRenderedPageBreak/>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5316BD"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36325F" w:rsidRPr="00C51BB9" w14:paraId="65A1E1BB"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B4AA8E7" w14:textId="77777777" w:rsidR="0036325F" w:rsidRPr="00C51BB9" w:rsidRDefault="0036325F" w:rsidP="00F17094">
            <w:pPr>
              <w:spacing w:before="40" w:after="40"/>
              <w:jc w:val="left"/>
              <w:rPr>
                <w:rFonts w:cs="Times New Roman"/>
                <w:szCs w:val="24"/>
              </w:rPr>
            </w:pPr>
            <w:r w:rsidRPr="00C51BB9">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hideMark/>
          </w:tcPr>
          <w:p w14:paraId="1A3E5DD1" w14:textId="77777777" w:rsidR="0036325F" w:rsidRPr="00C51BB9" w:rsidRDefault="0036325F" w:rsidP="0047048D">
            <w:pPr>
              <w:pStyle w:val="Bulletsintable"/>
            </w:pPr>
            <w:r w:rsidRPr="00C51BB9">
              <w:t xml:space="preserve">Uses the portal to display general information on public procurement, including legal and regulatory information, standard bidding  documents, etc. </w:t>
            </w:r>
          </w:p>
        </w:tc>
      </w:tr>
      <w:tr w:rsidR="0036325F" w:rsidRPr="00C51BB9" w14:paraId="01648FEE"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E5DB5BA" w14:textId="77777777" w:rsidR="0036325F" w:rsidRPr="00C51BB9" w:rsidRDefault="0036325F" w:rsidP="00F17094">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3C115E89" w14:textId="77777777" w:rsidR="0036325F" w:rsidRPr="00C51BB9" w:rsidRDefault="0036325F" w:rsidP="0047048D">
            <w:pPr>
              <w:pStyle w:val="Bulletsintable"/>
            </w:pPr>
            <w:r w:rsidRPr="00C51BB9">
              <w:t>Access the portal to consult general information on public procurement or consulting information on public procurement processes.</w:t>
            </w:r>
          </w:p>
        </w:tc>
      </w:tr>
      <w:tr w:rsidR="0036325F" w:rsidRPr="00C51BB9" w14:paraId="6AC093A7"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9F24EFE" w14:textId="77777777" w:rsidR="0036325F" w:rsidRPr="00C51BB9" w:rsidRDefault="0036325F" w:rsidP="00F17094">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FCD1C39" w14:textId="77777777" w:rsidR="0036325F" w:rsidRPr="00C51BB9" w:rsidRDefault="0036325F" w:rsidP="0047048D">
            <w:pPr>
              <w:pStyle w:val="Bulletsintable"/>
            </w:pPr>
            <w:r w:rsidRPr="00C51BB9">
              <w:t>Access the portal to consult general information on public procurement.</w:t>
            </w:r>
          </w:p>
        </w:tc>
      </w:tr>
      <w:tr w:rsidR="0036325F" w:rsidRPr="00C51BB9" w14:paraId="591EFEF6"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8ED6729" w14:textId="77777777" w:rsidR="0036325F" w:rsidRPr="00C51BB9" w:rsidRDefault="0036325F" w:rsidP="00F17094">
            <w:pPr>
              <w:spacing w:before="40" w:after="40"/>
              <w:jc w:val="left"/>
              <w:rPr>
                <w:rFonts w:cs="Times New Roman"/>
                <w:szCs w:val="24"/>
              </w:rPr>
            </w:pPr>
            <w:r w:rsidRPr="00C51BB9">
              <w:rPr>
                <w:rFonts w:cs="Times New Roman"/>
                <w:szCs w:val="24"/>
              </w:rPr>
              <w:t>Single users</w:t>
            </w:r>
          </w:p>
        </w:tc>
        <w:tc>
          <w:tcPr>
            <w:tcW w:w="3878" w:type="pct"/>
            <w:tcBorders>
              <w:top w:val="single" w:sz="4" w:space="0" w:color="auto"/>
              <w:left w:val="single" w:sz="4" w:space="0" w:color="auto"/>
              <w:bottom w:val="single" w:sz="4" w:space="0" w:color="auto"/>
              <w:right w:val="single" w:sz="4" w:space="0" w:color="auto"/>
            </w:tcBorders>
            <w:vAlign w:val="center"/>
          </w:tcPr>
          <w:p w14:paraId="469B9138" w14:textId="77777777" w:rsidR="0036325F" w:rsidRPr="00C51BB9" w:rsidRDefault="0036325F" w:rsidP="0047048D">
            <w:pPr>
              <w:pStyle w:val="Bulletsintable"/>
            </w:pPr>
            <w:r w:rsidRPr="00C51BB9">
              <w:t>These stakeholders undertake specific roles in the public procurement process and should have at their disposal a dedicated workspace – a cabinet that supports delivering their roles</w:t>
            </w:r>
          </w:p>
        </w:tc>
      </w:tr>
    </w:tbl>
    <w:p w14:paraId="3D10C59B" w14:textId="77777777" w:rsidR="004B2091" w:rsidRDefault="004B2091" w:rsidP="004B2091">
      <w:pPr>
        <w:rPr>
          <w:rFonts w:cs="Times New Roman"/>
        </w:rPr>
      </w:pPr>
    </w:p>
    <w:p w14:paraId="119BDD13" w14:textId="529E7437" w:rsidR="0036325F" w:rsidRPr="00C51BB9" w:rsidRDefault="003D1CC6" w:rsidP="0036325F">
      <w:pPr>
        <w:pStyle w:val="Title3"/>
        <w:rPr>
          <w:rFonts w:cs="Times New Roman"/>
        </w:rPr>
      </w:pPr>
      <w:bookmarkStart w:id="34" w:name="_Toc19021952"/>
      <w:r>
        <w:rPr>
          <w:rFonts w:cs="Times New Roman"/>
        </w:rPr>
        <w:t>Link to MTender technical documentation</w:t>
      </w:r>
      <w:bookmarkEnd w:id="34"/>
    </w:p>
    <w:p w14:paraId="0220BAEE" w14:textId="461E6A25" w:rsidR="00600930" w:rsidRDefault="00600930" w:rsidP="00600930">
      <w:pPr>
        <w:autoSpaceDE w:val="0"/>
        <w:autoSpaceDN w:val="0"/>
        <w:spacing w:after="0" w:line="240" w:lineRule="auto"/>
        <w:rPr>
          <w:rFonts w:cs="Times New Roman"/>
          <w:szCs w:val="24"/>
        </w:rPr>
      </w:pPr>
      <w:r>
        <w:rPr>
          <w:rFonts w:cs="Times New Roman"/>
          <w:szCs w:val="24"/>
        </w:rPr>
        <w:t>This module has no reference with the MTender technical documentation for the pilot system, therefore, it is not possible to establish a link.</w:t>
      </w:r>
    </w:p>
    <w:p w14:paraId="3CAFFA34" w14:textId="17DAE257" w:rsidR="00600930" w:rsidRDefault="00600930">
      <w:pPr>
        <w:spacing w:before="120" w:after="120"/>
        <w:rPr>
          <w:rFonts w:cs="Times New Roman"/>
          <w:szCs w:val="24"/>
        </w:rPr>
      </w:pPr>
      <w:r>
        <w:rPr>
          <w:rFonts w:cs="Times New Roman"/>
          <w:szCs w:val="24"/>
        </w:rPr>
        <w:br w:type="page"/>
      </w:r>
    </w:p>
    <w:p w14:paraId="4329CF5D" w14:textId="77777777" w:rsidR="00600930" w:rsidRDefault="00600930" w:rsidP="00600930">
      <w:pPr>
        <w:autoSpaceDE w:val="0"/>
        <w:autoSpaceDN w:val="0"/>
        <w:spacing w:after="0" w:line="240" w:lineRule="auto"/>
        <w:rPr>
          <w:sz w:val="22"/>
        </w:rPr>
      </w:pPr>
    </w:p>
    <w:p w14:paraId="421B98F5" w14:textId="6FB86F30" w:rsidR="00F1700E" w:rsidRPr="00C51BB9" w:rsidRDefault="009F79AE" w:rsidP="002944EB">
      <w:pPr>
        <w:pStyle w:val="Ttulo2"/>
        <w:rPr>
          <w:rFonts w:cs="Times New Roman"/>
        </w:rPr>
      </w:pPr>
      <w:bookmarkStart w:id="35" w:name="_Toc19021953"/>
      <w:r w:rsidRPr="00C51BB9">
        <w:rPr>
          <w:rFonts w:cs="Times New Roman"/>
        </w:rPr>
        <w:t>ePlanning</w:t>
      </w:r>
      <w:bookmarkEnd w:id="35"/>
    </w:p>
    <w:p w14:paraId="20C03924" w14:textId="77777777" w:rsidR="009F79AE" w:rsidRPr="00C51BB9" w:rsidRDefault="009F79AE" w:rsidP="009F79AE">
      <w:pPr>
        <w:rPr>
          <w:rFonts w:cs="Times New Roman"/>
          <w:szCs w:val="24"/>
        </w:rPr>
      </w:pPr>
      <w:r w:rsidRPr="00C51BB9">
        <w:rPr>
          <w:rFonts w:cs="Times New Roman"/>
          <w:szCs w:val="24"/>
        </w:rPr>
        <w:t xml:space="preserve">ePlanning allows the scheduling of public procurement procedures from yearly and individual perspectives. </w:t>
      </w:r>
    </w:p>
    <w:p w14:paraId="26505A53" w14:textId="3E753C4F" w:rsidR="007A64A2" w:rsidRPr="00C51BB9" w:rsidRDefault="009F79AE" w:rsidP="009F79AE">
      <w:pPr>
        <w:rPr>
          <w:rFonts w:cs="Times New Roman"/>
          <w:szCs w:val="24"/>
        </w:rPr>
      </w:pPr>
      <w:r w:rsidRPr="00C51BB9">
        <w:rPr>
          <w:rFonts w:cs="Times New Roman"/>
          <w:szCs w:val="24"/>
        </w:rPr>
        <w:t>It supports and registers all tasks to be completed to determine the strategy, timing and cost of a public procurement procedure.</w:t>
      </w:r>
    </w:p>
    <w:p w14:paraId="37C7CF96" w14:textId="77777777" w:rsidR="00532E0A" w:rsidRPr="00C51BB9" w:rsidRDefault="00B57F06" w:rsidP="00B57F06">
      <w:pPr>
        <w:pStyle w:val="Title3"/>
        <w:rPr>
          <w:rFonts w:cs="Times New Roman"/>
          <w:szCs w:val="24"/>
        </w:rPr>
      </w:pPr>
      <w:bookmarkStart w:id="36" w:name="_Toc19021954"/>
      <w:r w:rsidRPr="00C51BB9">
        <w:rPr>
          <w:rFonts w:cs="Times New Roman"/>
          <w:szCs w:val="24"/>
        </w:rPr>
        <w:t>Description</w:t>
      </w:r>
      <w:bookmarkEnd w:id="36"/>
    </w:p>
    <w:p w14:paraId="0F5D9DA7" w14:textId="2214611B" w:rsidR="009F79AE" w:rsidRPr="00C51BB9" w:rsidRDefault="009F79AE" w:rsidP="009F79AE">
      <w:pPr>
        <w:rPr>
          <w:rFonts w:cs="Times New Roman"/>
          <w:szCs w:val="24"/>
        </w:rPr>
      </w:pPr>
      <w:r w:rsidRPr="00C51BB9">
        <w:rPr>
          <w:rFonts w:cs="Times New Roman"/>
          <w:szCs w:val="24"/>
        </w:rPr>
        <w:t xml:space="preserve">Procurement planning involves adopting a coherent approach to the acquisition of work, goods, or services, the definition of the procurement process, the engagement of stakeholders, and the governance of the project. </w:t>
      </w:r>
    </w:p>
    <w:p w14:paraId="1575D9A0" w14:textId="77777777" w:rsidR="009F79AE" w:rsidRPr="00C51BB9" w:rsidRDefault="009F79AE" w:rsidP="009F79AE">
      <w:pPr>
        <w:rPr>
          <w:rFonts w:cs="Times New Roman"/>
          <w:szCs w:val="24"/>
        </w:rPr>
      </w:pPr>
      <w:r w:rsidRPr="00C51BB9">
        <w:rPr>
          <w:rFonts w:cs="Times New Roman"/>
          <w:szCs w:val="24"/>
        </w:rPr>
        <w:t>Typical tasks include initial opportunity and spend analysis, identification of stakeholders and their engagement, identification of the organisation’s needs based on the category, analysis of the supply market, development and execution of a strategy for the category, and development and execution of the engagement strategy for the supplier.</w:t>
      </w:r>
    </w:p>
    <w:p w14:paraId="652A8D50" w14:textId="1FDE954A" w:rsidR="009F79AE" w:rsidRPr="00C51BB9" w:rsidRDefault="009F79AE" w:rsidP="009F79AE">
      <w:pPr>
        <w:rPr>
          <w:rFonts w:cs="Times New Roman"/>
          <w:szCs w:val="24"/>
        </w:rPr>
      </w:pPr>
      <w:r w:rsidRPr="00C51BB9">
        <w:rPr>
          <w:rFonts w:cs="Times New Roman"/>
          <w:szCs w:val="24"/>
        </w:rPr>
        <w:t>The ePlanning tool must allow users to aggregate demand according to different variables such as CPV codes, procurement procedure types, dates, and others to be defined in order to crosscheck the planning between contracting authorities and build an annual aggregated procurement plan.</w:t>
      </w:r>
      <w:r w:rsidR="004C755A">
        <w:rPr>
          <w:rFonts w:cs="Times New Roman"/>
          <w:szCs w:val="24"/>
        </w:rPr>
        <w:t xml:space="preserve"> </w:t>
      </w:r>
      <w:r w:rsidR="004C755A" w:rsidRPr="006F047D">
        <w:rPr>
          <w:szCs w:val="24"/>
        </w:rPr>
        <w:t>The planning functionality will enable validation of budget availability, using CPV code of planned procurements and local budgetary classification code of the state budget line.</w:t>
      </w:r>
    </w:p>
    <w:p w14:paraId="2C7C2D20" w14:textId="77777777" w:rsidR="009F79AE" w:rsidRPr="00C51BB9" w:rsidRDefault="009F79AE" w:rsidP="009F79AE">
      <w:pPr>
        <w:rPr>
          <w:rFonts w:cs="Times New Roman"/>
          <w:szCs w:val="24"/>
        </w:rPr>
      </w:pPr>
      <w:r w:rsidRPr="00C51BB9">
        <w:rPr>
          <w:rFonts w:cs="Times New Roman"/>
          <w:szCs w:val="24"/>
        </w:rPr>
        <w:t>The ePlanning tool should allow the identification of potential individual procurement planning to be aggregated in order to launch a centralised Framework Agreement.</w:t>
      </w:r>
    </w:p>
    <w:p w14:paraId="32AE90BC" w14:textId="3B25F6F8" w:rsidR="004B2091" w:rsidRPr="00C51BB9" w:rsidRDefault="009F79AE" w:rsidP="009F79AE">
      <w:pPr>
        <w:rPr>
          <w:rFonts w:cs="Times New Roman"/>
          <w:szCs w:val="24"/>
        </w:rPr>
      </w:pPr>
      <w:r w:rsidRPr="00C51BB9">
        <w:rPr>
          <w:rFonts w:cs="Times New Roman"/>
          <w:szCs w:val="24"/>
        </w:rPr>
        <w:t>During the pilot, a basic public procurement planning functionality will be developed, which will enable publication of a basic procurement plan with information regarding the object to be purchased (including CPV classification), the estimated timing for publication of tender notice and contract termination.</w:t>
      </w:r>
    </w:p>
    <w:p w14:paraId="3A98E59B" w14:textId="7E7DDC9A" w:rsidR="009F79AE" w:rsidRPr="00C51BB9" w:rsidRDefault="009F79AE" w:rsidP="009F79AE">
      <w:pPr>
        <w:rPr>
          <w:rFonts w:cs="Times New Roman"/>
          <w:szCs w:val="24"/>
        </w:rPr>
      </w:pPr>
      <w:r w:rsidRPr="00C51BB9">
        <w:rPr>
          <w:rFonts w:cs="Times New Roman"/>
          <w:szCs w:val="24"/>
        </w:rPr>
        <w:t>The planning process is divided into two sub-proces</w:t>
      </w:r>
      <w:r w:rsidR="004C755A">
        <w:rPr>
          <w:rFonts w:cs="Times New Roman"/>
          <w:szCs w:val="24"/>
        </w:rPr>
        <w:t>ses, which are summarised below:</w:t>
      </w:r>
    </w:p>
    <w:p w14:paraId="6D64175B" w14:textId="3317E9E5" w:rsidR="00FB4DDA" w:rsidRPr="000300CA" w:rsidRDefault="009F79AE" w:rsidP="001D5EF1">
      <w:pPr>
        <w:pStyle w:val="Bullets1"/>
        <w:numPr>
          <w:ilvl w:val="0"/>
          <w:numId w:val="27"/>
        </w:numPr>
        <w:rPr>
          <w:rFonts w:cs="Times New Roman"/>
        </w:rPr>
      </w:pPr>
      <w:r w:rsidRPr="000300CA">
        <w:rPr>
          <w:rFonts w:cs="Times New Roman"/>
          <w:b/>
        </w:rPr>
        <w:t>Yearly planning</w:t>
      </w:r>
      <w:r w:rsidRPr="000300CA">
        <w:rPr>
          <w:rFonts w:cs="Times New Roman"/>
        </w:rPr>
        <w:t xml:space="preserve">: The ultimate goal of procurement planning is to coordinate and integrate the actions of a public administration to fulfil a need for goods, services or works in a timely manner and at a reasonable cost. Early and accurate planning is essential to avoid last minute, emergency or ill-planned procurement, which is contrary to open, efficient and effective – and consequently transparent – procurement. In addition, most potential savings in the procurement process are achieved by improvements in the planning stages. The outcome of the yearly planning is the Annual Acquisition Plan (AAP). The publication of the AAP will be developed during the pilot. This Technical Specifications includes the development of functionalities that allow for creation, modification and approval of AAPs. </w:t>
      </w:r>
      <w:r w:rsidRPr="000300CA">
        <w:rPr>
          <w:rFonts w:cs="Times New Roman"/>
          <w:color w:val="000000"/>
        </w:rPr>
        <w:t>Moreover, it should allow to make amendments to the planning, facilitating that contracting authorities are able to adjust their planning during its execution.</w:t>
      </w:r>
    </w:p>
    <w:p w14:paraId="6B11D61F" w14:textId="7C66F1FC" w:rsidR="009F79AE" w:rsidRPr="00C51BB9" w:rsidRDefault="009F79AE" w:rsidP="001D5EF1">
      <w:pPr>
        <w:pStyle w:val="Bullets1"/>
        <w:numPr>
          <w:ilvl w:val="0"/>
          <w:numId w:val="27"/>
        </w:numPr>
      </w:pPr>
      <w:r w:rsidRPr="00C51BB9">
        <w:rPr>
          <w:b/>
        </w:rPr>
        <w:lastRenderedPageBreak/>
        <w:t>Individual procurement planning</w:t>
      </w:r>
      <w:r w:rsidRPr="00C51BB9">
        <w:t>: The scope of the individual procurement plan will depend on the complexity of the requirement. While it is a good practice to always make a plan, in the case of low-risk/low-spend requirements, the plan should be simple, but include an overview of the necessary steps of the project and the associated timeline. At the other end of the scale, managing the procurement of an extremely high risk/high spend requirement is in fact project management, and should entail a thorough and comprehensive planning process</w:t>
      </w:r>
      <w:r w:rsidR="00FB4DDA" w:rsidRPr="00C51BB9">
        <w:rPr>
          <w:rStyle w:val="Refdenotaalpie"/>
          <w:rFonts w:cs="Times New Roman"/>
        </w:rPr>
        <w:footnoteReference w:id="4"/>
      </w:r>
      <w:r w:rsidR="000A3DE1" w:rsidRPr="00C51BB9">
        <w:t>.</w:t>
      </w:r>
    </w:p>
    <w:p w14:paraId="07738C81" w14:textId="5D6049AF" w:rsidR="00532E0A" w:rsidRPr="00C51BB9" w:rsidRDefault="00B57F06" w:rsidP="00B57F06">
      <w:pPr>
        <w:pStyle w:val="Title3"/>
        <w:rPr>
          <w:rFonts w:cs="Times New Roman"/>
          <w:szCs w:val="24"/>
        </w:rPr>
      </w:pPr>
      <w:bookmarkStart w:id="37" w:name="_Toc19021955"/>
      <w:r w:rsidRPr="00C51BB9">
        <w:rPr>
          <w:rFonts w:cs="Times New Roman"/>
          <w:szCs w:val="24"/>
        </w:rPr>
        <w:t>Workflow conditions</w:t>
      </w:r>
      <w:bookmarkEnd w:id="37"/>
      <w:r w:rsidR="00532E0A"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75E013AC"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602F73" w14:textId="77777777" w:rsidR="004673C6" w:rsidRPr="00C51BB9" w:rsidRDefault="004673C6" w:rsidP="004673C6">
            <w:pPr>
              <w:spacing w:after="0"/>
              <w:jc w:val="center"/>
              <w:rPr>
                <w:rFonts w:cs="Times New Roman"/>
                <w:b/>
                <w:color w:val="FFFFFF" w:themeColor="background1"/>
                <w:szCs w:val="24"/>
              </w:rPr>
            </w:pPr>
            <w:bookmarkStart w:id="38" w:name="_Toc15054259"/>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09467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6D77600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305F9749"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5AB736A" w14:textId="530ADBA7" w:rsidR="004673C6" w:rsidRPr="00883F89" w:rsidRDefault="004673C6" w:rsidP="00C43B56">
            <w:pPr>
              <w:pStyle w:val="Bulletsintable"/>
            </w:pPr>
            <w:r w:rsidRPr="00883F89">
              <w:t xml:space="preserve">Needs assessment, market research and budgeting </w:t>
            </w:r>
            <w:r w:rsidR="00C43B56">
              <w:t>must be</w:t>
            </w:r>
            <w:r w:rsidRPr="00883F89">
              <w:t xml:space="preserve"> perform</w:t>
            </w:r>
            <w:r w:rsidR="00C43B56">
              <w:t>ed prior</w:t>
            </w:r>
            <w:r w:rsidRPr="00883F89">
              <w:t xml:space="preserve"> to </w:t>
            </w:r>
            <w:r w:rsidR="004757B4">
              <w:t xml:space="preserve">the </w:t>
            </w:r>
            <w:r w:rsidRPr="00883F89">
              <w:t>preparation of the procurement plan</w:t>
            </w:r>
            <w:r w:rsidR="00FF28F7" w:rsidRPr="00883F89">
              <w:t>.</w:t>
            </w:r>
          </w:p>
        </w:tc>
      </w:tr>
      <w:tr w:rsidR="004673C6" w:rsidRPr="00C51BB9" w14:paraId="40B98474"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7ACDBEB"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D7D9053" w14:textId="14E25129" w:rsidR="004673C6" w:rsidRPr="00883F89" w:rsidRDefault="004673C6" w:rsidP="00883F89">
            <w:pPr>
              <w:pStyle w:val="Bulletsintable"/>
            </w:pPr>
            <w:r w:rsidRPr="00883F89">
              <w:t>Procurement processes can be initiated after a procurement plan is done</w:t>
            </w:r>
            <w:r w:rsidR="000300CA">
              <w:t>;</w:t>
            </w:r>
          </w:p>
          <w:p w14:paraId="3516A4B5" w14:textId="1A8E7DE6" w:rsidR="004673C6" w:rsidRPr="00883F89" w:rsidRDefault="000300CA">
            <w:pPr>
              <w:pStyle w:val="Bulletsintable"/>
            </w:pPr>
            <w:r>
              <w:t>p</w:t>
            </w:r>
            <w:r w:rsidR="004673C6" w:rsidRPr="00883F89">
              <w:t xml:space="preserve">rocurement plan information is published online </w:t>
            </w:r>
            <w:r w:rsidR="004757B4">
              <w:t>to</w:t>
            </w:r>
            <w:r w:rsidR="004757B4" w:rsidRPr="00883F89">
              <w:t xml:space="preserve"> </w:t>
            </w:r>
            <w:r w:rsidR="004673C6" w:rsidRPr="00883F89">
              <w:t>prov</w:t>
            </w:r>
            <w:r w:rsidR="004757B4">
              <w:t>ide</w:t>
            </w:r>
            <w:r w:rsidR="004673C6" w:rsidRPr="00883F89">
              <w:t xml:space="preserve"> information on future procurement processes</w:t>
            </w:r>
            <w:r w:rsidR="00FF28F7" w:rsidRPr="00883F89">
              <w:t>.</w:t>
            </w:r>
          </w:p>
        </w:tc>
      </w:tr>
    </w:tbl>
    <w:p w14:paraId="76E1F0A0" w14:textId="77777777" w:rsidR="00380569" w:rsidRPr="00C51BB9" w:rsidRDefault="00506F54" w:rsidP="00B57F06">
      <w:pPr>
        <w:pStyle w:val="Title3"/>
        <w:rPr>
          <w:rFonts w:cs="Times New Roman"/>
          <w:szCs w:val="24"/>
        </w:rPr>
      </w:pPr>
      <w:bookmarkStart w:id="39" w:name="_Toc19021956"/>
      <w:r w:rsidRPr="00C51BB9">
        <w:rPr>
          <w:rFonts w:cs="Times New Roman"/>
          <w:szCs w:val="24"/>
        </w:rPr>
        <w:t>F</w:t>
      </w:r>
      <w:r w:rsidR="00380569" w:rsidRPr="00C51BB9">
        <w:rPr>
          <w:rFonts w:cs="Times New Roman"/>
          <w:szCs w:val="24"/>
        </w:rPr>
        <w:t>u</w:t>
      </w:r>
      <w:bookmarkEnd w:id="38"/>
      <w:r w:rsidR="00B57F06" w:rsidRPr="00C51BB9">
        <w:rPr>
          <w:rFonts w:cs="Times New Roman"/>
          <w:szCs w:val="24"/>
        </w:rPr>
        <w:t>nctional requirements</w:t>
      </w:r>
      <w:bookmarkEnd w:id="39"/>
      <w:r w:rsidR="00B57F06"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6094"/>
        <w:gridCol w:w="703"/>
      </w:tblGrid>
      <w:tr w:rsidR="00885263" w:rsidRPr="00885263" w14:paraId="20E6C8A9" w14:textId="79264C24" w:rsidTr="0098325B">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558D83F"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w:t>
            </w:r>
          </w:p>
        </w:tc>
        <w:tc>
          <w:tcPr>
            <w:tcW w:w="8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6CD8D4"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C72518" w14:textId="77777777"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D43FC8F" w14:textId="4F94C96C" w:rsidR="00885263" w:rsidRPr="00885263" w:rsidRDefault="00885263" w:rsidP="000A3DE1">
            <w:pPr>
              <w:spacing w:after="0"/>
              <w:jc w:val="center"/>
              <w:rPr>
                <w:rFonts w:cs="Times New Roman"/>
                <w:b/>
                <w:color w:val="FFFFFF" w:themeColor="background1"/>
                <w:szCs w:val="24"/>
              </w:rPr>
            </w:pPr>
            <w:r w:rsidRPr="00885263">
              <w:rPr>
                <w:rFonts w:cs="Times New Roman"/>
                <w:b/>
                <w:color w:val="FFFFFF" w:themeColor="background1"/>
                <w:szCs w:val="24"/>
              </w:rPr>
              <w:t>Pilot</w:t>
            </w:r>
          </w:p>
        </w:tc>
      </w:tr>
      <w:tr w:rsidR="00885263" w:rsidRPr="00885263" w14:paraId="7A0414AD" w14:textId="443CE0FA"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283814C" w14:textId="4ED918F4" w:rsidR="00885263" w:rsidRPr="00885263" w:rsidRDefault="00885263" w:rsidP="002944EB">
            <w:pPr>
              <w:spacing w:before="40" w:after="40"/>
              <w:jc w:val="center"/>
              <w:rPr>
                <w:rFonts w:cs="Times New Roman"/>
                <w:szCs w:val="24"/>
                <w:lang w:eastAsia="en-US"/>
              </w:rPr>
            </w:pPr>
            <w:r w:rsidRPr="00885263">
              <w:rPr>
                <w:rFonts w:cs="Times New Roman"/>
                <w:szCs w:val="24"/>
                <w:lang w:eastAsia="en-US"/>
              </w:rPr>
              <w:t>General requirements</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8FA74A" w14:textId="77777777" w:rsidR="00885263" w:rsidRPr="00885263" w:rsidRDefault="00885263" w:rsidP="002944EB">
            <w:pPr>
              <w:spacing w:before="40" w:after="40"/>
              <w:jc w:val="center"/>
              <w:rPr>
                <w:rFonts w:cs="Times New Roman"/>
                <w:szCs w:val="24"/>
                <w:lang w:eastAsia="en-US"/>
              </w:rPr>
            </w:pPr>
          </w:p>
        </w:tc>
      </w:tr>
      <w:tr w:rsidR="00885263" w:rsidRPr="00885263" w14:paraId="383499FA" w14:textId="1811C53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0ACC50C" w14:textId="75EE1411" w:rsidR="00885263" w:rsidRPr="00885263" w:rsidRDefault="00885263" w:rsidP="000A3DE1">
            <w:pPr>
              <w:spacing w:before="40" w:after="40"/>
              <w:jc w:val="left"/>
              <w:rPr>
                <w:rFonts w:cs="Times New Roman"/>
                <w:color w:val="000000" w:themeColor="text1"/>
                <w:szCs w:val="24"/>
              </w:rPr>
            </w:pPr>
            <w:r w:rsidRPr="00885263">
              <w:rPr>
                <w:rFonts w:cs="Times New Roman"/>
                <w:szCs w:val="24"/>
              </w:rPr>
              <w:t>FR-eP-001</w:t>
            </w:r>
          </w:p>
        </w:tc>
        <w:tc>
          <w:tcPr>
            <w:tcW w:w="834" w:type="pct"/>
            <w:tcBorders>
              <w:top w:val="single" w:sz="4" w:space="0" w:color="auto"/>
              <w:left w:val="single" w:sz="4" w:space="0" w:color="auto"/>
              <w:bottom w:val="single" w:sz="4" w:space="0" w:color="auto"/>
              <w:right w:val="single" w:sz="4" w:space="0" w:color="auto"/>
            </w:tcBorders>
            <w:vAlign w:val="center"/>
          </w:tcPr>
          <w:p w14:paraId="0F104C68" w14:textId="0B6C4660" w:rsidR="00885263" w:rsidRPr="00885263" w:rsidRDefault="00885263" w:rsidP="000A3DE1">
            <w:pPr>
              <w:spacing w:before="40" w:after="40"/>
              <w:jc w:val="left"/>
              <w:rPr>
                <w:rFonts w:cs="Times New Roman"/>
                <w:szCs w:val="24"/>
              </w:rPr>
            </w:pPr>
            <w:r w:rsidRPr="00885263">
              <w:rPr>
                <w:rFonts w:cs="Times New Roman"/>
                <w:szCs w:val="24"/>
                <w:lang w:eastAsia="en-US"/>
              </w:rPr>
              <w:t>Risk management</w:t>
            </w:r>
          </w:p>
        </w:tc>
        <w:tc>
          <w:tcPr>
            <w:tcW w:w="3261" w:type="pct"/>
            <w:tcBorders>
              <w:top w:val="single" w:sz="4" w:space="0" w:color="auto"/>
              <w:left w:val="single" w:sz="4" w:space="0" w:color="auto"/>
              <w:bottom w:val="single" w:sz="4" w:space="0" w:color="auto"/>
              <w:right w:val="single" w:sz="4" w:space="0" w:color="auto"/>
            </w:tcBorders>
            <w:vAlign w:val="center"/>
          </w:tcPr>
          <w:p w14:paraId="7F4FEC99" w14:textId="1D51C5FC" w:rsidR="00885263" w:rsidRPr="00885263" w:rsidRDefault="00885263" w:rsidP="000A3DE1">
            <w:pPr>
              <w:spacing w:before="40" w:after="40"/>
              <w:rPr>
                <w:rFonts w:cs="Times New Roman"/>
                <w:szCs w:val="24"/>
              </w:rPr>
            </w:pPr>
            <w:r w:rsidRPr="00885263">
              <w:rPr>
                <w:rFonts w:cs="Times New Roman"/>
                <w:szCs w:val="24"/>
                <w:lang w:eastAsia="en-US"/>
              </w:rPr>
              <w:t xml:space="preserve">The module MUST allow management of the risks associated with each specific procurement, allowing them to be monitored (i.e. not enough time to organise a new procedure before the current contract expires). The module will allow introduction of the risk, the mitigation action proposed, </w:t>
            </w:r>
            <w:r w:rsidR="00B178C0" w:rsidRPr="00885263">
              <w:rPr>
                <w:rFonts w:cs="Times New Roman"/>
                <w:szCs w:val="24"/>
                <w:lang w:eastAsia="en-US"/>
              </w:rPr>
              <w:t xml:space="preserve">the </w:t>
            </w:r>
            <w:r w:rsidR="00B178C0">
              <w:rPr>
                <w:rFonts w:cs="Times New Roman"/>
                <w:szCs w:val="24"/>
                <w:lang w:eastAsia="en-US"/>
              </w:rPr>
              <w:t>person</w:t>
            </w:r>
            <w:r w:rsidRPr="00885263">
              <w:rPr>
                <w:rFonts w:cs="Times New Roman"/>
                <w:szCs w:val="24"/>
                <w:lang w:eastAsia="en-US"/>
              </w:rPr>
              <w:t xml:space="preserve"> responsible for completing it, the due date for the mitigation action and the status of the mitigation action.</w:t>
            </w:r>
          </w:p>
        </w:tc>
        <w:tc>
          <w:tcPr>
            <w:tcW w:w="376" w:type="pct"/>
            <w:tcBorders>
              <w:top w:val="single" w:sz="4" w:space="0" w:color="auto"/>
              <w:left w:val="single" w:sz="4" w:space="0" w:color="auto"/>
              <w:bottom w:val="single" w:sz="4" w:space="0" w:color="auto"/>
              <w:right w:val="single" w:sz="4" w:space="0" w:color="auto"/>
            </w:tcBorders>
          </w:tcPr>
          <w:p w14:paraId="7CC8524E" w14:textId="6C1A01A7" w:rsidR="004C755A"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32B147F0" w14:textId="2C0A6D6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503D0FA" w14:textId="420B9360" w:rsidR="00885263" w:rsidRPr="00885263" w:rsidRDefault="00885263" w:rsidP="000A3DE1">
            <w:pPr>
              <w:spacing w:before="40" w:after="40"/>
              <w:jc w:val="left"/>
              <w:rPr>
                <w:rFonts w:cs="Times New Roman"/>
                <w:szCs w:val="24"/>
              </w:rPr>
            </w:pPr>
            <w:r w:rsidRPr="00885263">
              <w:rPr>
                <w:rFonts w:cs="Times New Roman"/>
                <w:szCs w:val="24"/>
              </w:rPr>
              <w:t>FR-eP-002</w:t>
            </w:r>
          </w:p>
        </w:tc>
        <w:tc>
          <w:tcPr>
            <w:tcW w:w="834" w:type="pct"/>
            <w:tcBorders>
              <w:top w:val="single" w:sz="4" w:space="0" w:color="auto"/>
              <w:left w:val="single" w:sz="4" w:space="0" w:color="auto"/>
              <w:bottom w:val="single" w:sz="4" w:space="0" w:color="auto"/>
              <w:right w:val="single" w:sz="4" w:space="0" w:color="auto"/>
            </w:tcBorders>
            <w:vAlign w:val="center"/>
          </w:tcPr>
          <w:p w14:paraId="0E74F9C3" w14:textId="1CBACD4A" w:rsidR="00885263" w:rsidRPr="00885263" w:rsidRDefault="00885263" w:rsidP="000A3DE1">
            <w:pPr>
              <w:spacing w:before="40" w:after="40"/>
              <w:jc w:val="left"/>
              <w:rPr>
                <w:rFonts w:cs="Times New Roman"/>
                <w:szCs w:val="24"/>
              </w:rPr>
            </w:pPr>
            <w:r w:rsidRPr="00885263">
              <w:rPr>
                <w:rFonts w:cs="Times New Roman"/>
                <w:szCs w:val="24"/>
                <w:lang w:eastAsia="en-US"/>
              </w:rPr>
              <w:t>Monitoring tools</w:t>
            </w:r>
          </w:p>
        </w:tc>
        <w:tc>
          <w:tcPr>
            <w:tcW w:w="3261" w:type="pct"/>
            <w:tcBorders>
              <w:top w:val="single" w:sz="4" w:space="0" w:color="auto"/>
              <w:left w:val="single" w:sz="4" w:space="0" w:color="auto"/>
              <w:bottom w:val="single" w:sz="4" w:space="0" w:color="auto"/>
              <w:right w:val="single" w:sz="4" w:space="0" w:color="auto"/>
            </w:tcBorders>
            <w:vAlign w:val="center"/>
          </w:tcPr>
          <w:p w14:paraId="389E79BE" w14:textId="456255B7" w:rsidR="00885263" w:rsidRPr="00885263" w:rsidRDefault="00885263" w:rsidP="000A3DE1">
            <w:pPr>
              <w:spacing w:before="40" w:after="40"/>
              <w:rPr>
                <w:rFonts w:cs="Times New Roman"/>
                <w:szCs w:val="24"/>
              </w:rPr>
            </w:pPr>
            <w:r w:rsidRPr="00885263">
              <w:rPr>
                <w:rFonts w:cs="Times New Roman"/>
                <w:szCs w:val="24"/>
                <w:lang w:eastAsia="en-US"/>
              </w:rPr>
              <w:t>The module MUST provide tools to monitor the procurement planning developed, with visibility of different characteristics (the type of procedures used, the total amount of products purchased through Framework Agreements, the total expenditure on individual procurements in relation to the APP forecast, and other indicators that MUST be defined during the definition phase). Only authorised users MUST be granted access to this information dashboard.</w:t>
            </w:r>
          </w:p>
        </w:tc>
        <w:tc>
          <w:tcPr>
            <w:tcW w:w="376" w:type="pct"/>
            <w:tcBorders>
              <w:top w:val="single" w:sz="4" w:space="0" w:color="auto"/>
              <w:left w:val="single" w:sz="4" w:space="0" w:color="auto"/>
              <w:bottom w:val="single" w:sz="4" w:space="0" w:color="auto"/>
              <w:right w:val="single" w:sz="4" w:space="0" w:color="auto"/>
            </w:tcBorders>
          </w:tcPr>
          <w:p w14:paraId="2714C870" w14:textId="4A458020" w:rsidR="00885263"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7FBABC7D" w14:textId="635A425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6219AD4" w14:textId="062F9717" w:rsidR="00885263" w:rsidRPr="00885263" w:rsidRDefault="00885263" w:rsidP="000A3DE1">
            <w:pPr>
              <w:spacing w:before="40" w:after="40"/>
              <w:jc w:val="left"/>
              <w:rPr>
                <w:rFonts w:cs="Times New Roman"/>
                <w:szCs w:val="24"/>
              </w:rPr>
            </w:pPr>
            <w:r w:rsidRPr="00885263">
              <w:rPr>
                <w:rFonts w:cs="Times New Roman"/>
                <w:szCs w:val="24"/>
              </w:rPr>
              <w:t>FR-eP-003</w:t>
            </w:r>
          </w:p>
        </w:tc>
        <w:tc>
          <w:tcPr>
            <w:tcW w:w="834" w:type="pct"/>
            <w:tcBorders>
              <w:top w:val="single" w:sz="4" w:space="0" w:color="auto"/>
              <w:left w:val="single" w:sz="4" w:space="0" w:color="auto"/>
              <w:bottom w:val="single" w:sz="4" w:space="0" w:color="auto"/>
              <w:right w:val="single" w:sz="4" w:space="0" w:color="auto"/>
            </w:tcBorders>
            <w:vAlign w:val="center"/>
          </w:tcPr>
          <w:p w14:paraId="623D8C48" w14:textId="687F3268" w:rsidR="00885263" w:rsidRPr="00885263" w:rsidRDefault="00885263" w:rsidP="000A3DE1">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6E3B9B1E" w14:textId="72BDB351" w:rsidR="00885263" w:rsidRPr="00885263" w:rsidRDefault="00885263" w:rsidP="000A3DE1">
            <w:pPr>
              <w:spacing w:before="40" w:after="40"/>
              <w:rPr>
                <w:rFonts w:cs="Times New Roman"/>
                <w:szCs w:val="24"/>
              </w:rPr>
            </w:pPr>
            <w:r w:rsidRPr="00885263">
              <w:rPr>
                <w:rFonts w:cs="Times New Roman"/>
                <w:szCs w:val="24"/>
                <w:lang w:eastAsia="en-US"/>
              </w:rPr>
              <w:t xml:space="preserve">The ePlanning tool MUST allow planning of Framework Agreements. </w:t>
            </w:r>
          </w:p>
        </w:tc>
        <w:tc>
          <w:tcPr>
            <w:tcW w:w="376" w:type="pct"/>
            <w:tcBorders>
              <w:top w:val="single" w:sz="4" w:space="0" w:color="auto"/>
              <w:left w:val="single" w:sz="4" w:space="0" w:color="auto"/>
              <w:bottom w:val="single" w:sz="4" w:space="0" w:color="auto"/>
              <w:right w:val="single" w:sz="4" w:space="0" w:color="auto"/>
            </w:tcBorders>
          </w:tcPr>
          <w:p w14:paraId="18B09CD0" w14:textId="67511B46" w:rsidR="00885263" w:rsidRPr="00885263" w:rsidRDefault="004C755A" w:rsidP="000A3DE1">
            <w:pPr>
              <w:spacing w:before="40" w:after="40"/>
              <w:rPr>
                <w:rFonts w:cs="Times New Roman"/>
                <w:szCs w:val="24"/>
                <w:lang w:eastAsia="en-US"/>
              </w:rPr>
            </w:pPr>
            <w:r>
              <w:rPr>
                <w:rFonts w:cs="Times New Roman"/>
                <w:szCs w:val="24"/>
                <w:lang w:eastAsia="en-US"/>
              </w:rPr>
              <w:t>NO</w:t>
            </w:r>
          </w:p>
        </w:tc>
      </w:tr>
      <w:tr w:rsidR="00885263" w:rsidRPr="00885263" w14:paraId="29A3BE1A" w14:textId="4A7CA5CA"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9DE0B82" w14:textId="6AC40DF1" w:rsidR="00885263" w:rsidRPr="00885263" w:rsidRDefault="00885263" w:rsidP="000A3DE1">
            <w:pPr>
              <w:spacing w:before="40" w:after="40"/>
              <w:jc w:val="left"/>
              <w:rPr>
                <w:rFonts w:cs="Times New Roman"/>
                <w:szCs w:val="24"/>
              </w:rPr>
            </w:pPr>
            <w:r w:rsidRPr="00885263">
              <w:rPr>
                <w:rFonts w:cs="Times New Roman"/>
                <w:szCs w:val="24"/>
              </w:rPr>
              <w:lastRenderedPageBreak/>
              <w:t>FR-eP-004</w:t>
            </w:r>
          </w:p>
        </w:tc>
        <w:tc>
          <w:tcPr>
            <w:tcW w:w="834" w:type="pct"/>
            <w:tcBorders>
              <w:top w:val="single" w:sz="4" w:space="0" w:color="auto"/>
              <w:left w:val="single" w:sz="4" w:space="0" w:color="auto"/>
              <w:bottom w:val="single" w:sz="4" w:space="0" w:color="auto"/>
              <w:right w:val="single" w:sz="4" w:space="0" w:color="auto"/>
            </w:tcBorders>
          </w:tcPr>
          <w:p w14:paraId="166C5D0F" w14:textId="72952E12" w:rsidR="00885263" w:rsidRPr="00885263" w:rsidRDefault="00885263" w:rsidP="000A3DE1">
            <w:pPr>
              <w:spacing w:before="40" w:after="40"/>
              <w:jc w:val="left"/>
              <w:rPr>
                <w:rFonts w:cs="Times New Roman"/>
                <w:szCs w:val="24"/>
              </w:rPr>
            </w:pPr>
            <w:r w:rsidRPr="00885263">
              <w:rPr>
                <w:rFonts w:cs="Times New Roman"/>
                <w:szCs w:val="24"/>
              </w:rPr>
              <w:t>APP Preparation</w:t>
            </w:r>
          </w:p>
        </w:tc>
        <w:tc>
          <w:tcPr>
            <w:tcW w:w="3261" w:type="pct"/>
            <w:tcBorders>
              <w:top w:val="single" w:sz="4" w:space="0" w:color="auto"/>
              <w:left w:val="single" w:sz="4" w:space="0" w:color="auto"/>
              <w:bottom w:val="single" w:sz="4" w:space="0" w:color="auto"/>
              <w:right w:val="single" w:sz="4" w:space="0" w:color="auto"/>
            </w:tcBorders>
          </w:tcPr>
          <w:p w14:paraId="563AD254" w14:textId="60156E49" w:rsidR="00885263" w:rsidRPr="00885263" w:rsidRDefault="00885263" w:rsidP="000A3DE1">
            <w:pPr>
              <w:spacing w:before="40" w:after="40"/>
              <w:rPr>
                <w:rFonts w:cs="Times New Roman"/>
                <w:szCs w:val="24"/>
              </w:rPr>
            </w:pPr>
            <w:r w:rsidRPr="00885263">
              <w:rPr>
                <w:rFonts w:cs="Times New Roman"/>
                <w:szCs w:val="24"/>
              </w:rPr>
              <w:t xml:space="preserve">The module MUST allow for the creation of the planning item </w:t>
            </w:r>
          </w:p>
        </w:tc>
        <w:tc>
          <w:tcPr>
            <w:tcW w:w="376" w:type="pct"/>
            <w:tcBorders>
              <w:top w:val="single" w:sz="4" w:space="0" w:color="auto"/>
              <w:left w:val="single" w:sz="4" w:space="0" w:color="auto"/>
              <w:bottom w:val="single" w:sz="4" w:space="0" w:color="auto"/>
              <w:right w:val="single" w:sz="4" w:space="0" w:color="auto"/>
            </w:tcBorders>
          </w:tcPr>
          <w:p w14:paraId="2AF10223" w14:textId="51F8CE76" w:rsidR="00885263" w:rsidRPr="00885263" w:rsidRDefault="00A95DF1" w:rsidP="000A3DE1">
            <w:pPr>
              <w:spacing w:before="40" w:after="40"/>
              <w:rPr>
                <w:rFonts w:cs="Times New Roman"/>
                <w:szCs w:val="24"/>
              </w:rPr>
            </w:pPr>
            <w:r>
              <w:rPr>
                <w:rFonts w:cs="Times New Roman"/>
                <w:szCs w:val="24"/>
              </w:rPr>
              <w:t>YES</w:t>
            </w:r>
          </w:p>
        </w:tc>
      </w:tr>
      <w:tr w:rsidR="00885263" w:rsidRPr="00885263" w14:paraId="4B442071" w14:textId="7AEBC4B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9C0C045" w14:textId="7E57C66A" w:rsidR="00885263" w:rsidRPr="00885263" w:rsidRDefault="00885263" w:rsidP="000A3DE1">
            <w:pPr>
              <w:spacing w:before="40" w:after="40"/>
              <w:jc w:val="left"/>
              <w:rPr>
                <w:rFonts w:cs="Times New Roman"/>
                <w:szCs w:val="24"/>
              </w:rPr>
            </w:pPr>
            <w:r w:rsidRPr="00885263">
              <w:rPr>
                <w:rFonts w:cs="Times New Roman"/>
                <w:szCs w:val="24"/>
              </w:rPr>
              <w:t>FR-eP-005</w:t>
            </w:r>
          </w:p>
        </w:tc>
        <w:tc>
          <w:tcPr>
            <w:tcW w:w="834" w:type="pct"/>
            <w:tcBorders>
              <w:top w:val="single" w:sz="4" w:space="0" w:color="auto"/>
              <w:left w:val="single" w:sz="4" w:space="0" w:color="auto"/>
              <w:bottom w:val="single" w:sz="4" w:space="0" w:color="auto"/>
              <w:right w:val="single" w:sz="4" w:space="0" w:color="auto"/>
            </w:tcBorders>
            <w:vAlign w:val="center"/>
          </w:tcPr>
          <w:p w14:paraId="429CBBDB" w14:textId="3134C934" w:rsidR="00885263" w:rsidRPr="00885263" w:rsidRDefault="00885263" w:rsidP="000A3DE1">
            <w:pPr>
              <w:spacing w:before="40" w:after="40"/>
              <w:jc w:val="left"/>
              <w:rPr>
                <w:rFonts w:cs="Times New Roman"/>
                <w:szCs w:val="24"/>
              </w:rPr>
            </w:pPr>
            <w:r w:rsidRPr="00885263">
              <w:rPr>
                <w:rFonts w:cs="Times New Roman"/>
                <w:szCs w:val="24"/>
                <w:lang w:eastAsia="en-US"/>
              </w:rPr>
              <w:t>Amendments</w:t>
            </w:r>
          </w:p>
        </w:tc>
        <w:tc>
          <w:tcPr>
            <w:tcW w:w="3261" w:type="pct"/>
            <w:tcBorders>
              <w:top w:val="single" w:sz="4" w:space="0" w:color="auto"/>
              <w:left w:val="single" w:sz="4" w:space="0" w:color="auto"/>
              <w:bottom w:val="single" w:sz="4" w:space="0" w:color="auto"/>
              <w:right w:val="single" w:sz="4" w:space="0" w:color="auto"/>
            </w:tcBorders>
            <w:vAlign w:val="center"/>
          </w:tcPr>
          <w:p w14:paraId="11DFA185" w14:textId="06A58B81" w:rsidR="00885263" w:rsidRPr="00885263" w:rsidRDefault="00885263">
            <w:pPr>
              <w:spacing w:before="40" w:after="40"/>
              <w:rPr>
                <w:rFonts w:cs="Times New Roman"/>
                <w:szCs w:val="24"/>
              </w:rPr>
            </w:pPr>
            <w:r w:rsidRPr="00885263">
              <w:rPr>
                <w:rFonts w:cs="Times New Roman"/>
                <w:szCs w:val="24"/>
                <w:lang w:eastAsia="en-US"/>
              </w:rPr>
              <w:t>The module MUST allow the amendment of the planning during its duration.</w:t>
            </w:r>
          </w:p>
        </w:tc>
        <w:tc>
          <w:tcPr>
            <w:tcW w:w="376" w:type="pct"/>
            <w:tcBorders>
              <w:top w:val="single" w:sz="4" w:space="0" w:color="auto"/>
              <w:left w:val="single" w:sz="4" w:space="0" w:color="auto"/>
              <w:bottom w:val="single" w:sz="4" w:space="0" w:color="auto"/>
              <w:right w:val="single" w:sz="4" w:space="0" w:color="auto"/>
            </w:tcBorders>
          </w:tcPr>
          <w:p w14:paraId="41E59B2F" w14:textId="51156D51"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5407A18C" w14:textId="207F2EA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F9D6093" w14:textId="0863D7FB" w:rsidR="00885263" w:rsidRPr="00885263" w:rsidRDefault="00885263" w:rsidP="000A3DE1">
            <w:pPr>
              <w:spacing w:before="40" w:after="40"/>
              <w:jc w:val="left"/>
              <w:rPr>
                <w:rFonts w:cs="Times New Roman"/>
                <w:szCs w:val="24"/>
              </w:rPr>
            </w:pPr>
            <w:r w:rsidRPr="00885263">
              <w:rPr>
                <w:rFonts w:cs="Times New Roman"/>
                <w:szCs w:val="24"/>
              </w:rPr>
              <w:t>FR-eP-006</w:t>
            </w:r>
          </w:p>
        </w:tc>
        <w:tc>
          <w:tcPr>
            <w:tcW w:w="834" w:type="pct"/>
            <w:tcBorders>
              <w:top w:val="single" w:sz="4" w:space="0" w:color="auto"/>
              <w:left w:val="single" w:sz="4" w:space="0" w:color="auto"/>
              <w:bottom w:val="single" w:sz="4" w:space="0" w:color="auto"/>
              <w:right w:val="single" w:sz="4" w:space="0" w:color="auto"/>
            </w:tcBorders>
            <w:vAlign w:val="center"/>
          </w:tcPr>
          <w:p w14:paraId="238EB2DB" w14:textId="0F5C5036" w:rsidR="00885263" w:rsidRPr="00885263" w:rsidRDefault="00885263" w:rsidP="000A3DE1">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34705207" w14:textId="637DD552" w:rsidR="00885263" w:rsidRPr="00885263" w:rsidRDefault="00885263" w:rsidP="000A3DE1">
            <w:pPr>
              <w:spacing w:before="40" w:after="40"/>
              <w:rPr>
                <w:rFonts w:cs="Times New Roman"/>
                <w:szCs w:val="24"/>
              </w:rPr>
            </w:pPr>
            <w:r w:rsidRPr="00885263">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4A2E32BB" w14:textId="3E0F9E35"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56BAAA9D" w14:textId="695D1D4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78247D2" w14:textId="52302F16" w:rsidR="00885263" w:rsidRPr="00885263" w:rsidRDefault="00885263" w:rsidP="000A3DE1">
            <w:pPr>
              <w:spacing w:before="40" w:after="40"/>
              <w:jc w:val="left"/>
              <w:rPr>
                <w:rFonts w:cs="Times New Roman"/>
                <w:szCs w:val="24"/>
              </w:rPr>
            </w:pPr>
            <w:r w:rsidRPr="00885263">
              <w:rPr>
                <w:rFonts w:cs="Times New Roman"/>
                <w:szCs w:val="24"/>
              </w:rPr>
              <w:t>FR-eP-007</w:t>
            </w:r>
          </w:p>
        </w:tc>
        <w:tc>
          <w:tcPr>
            <w:tcW w:w="834" w:type="pct"/>
            <w:tcBorders>
              <w:top w:val="single" w:sz="4" w:space="0" w:color="auto"/>
              <w:left w:val="single" w:sz="4" w:space="0" w:color="auto"/>
              <w:bottom w:val="single" w:sz="4" w:space="0" w:color="auto"/>
              <w:right w:val="single" w:sz="4" w:space="0" w:color="auto"/>
            </w:tcBorders>
            <w:vAlign w:val="center"/>
          </w:tcPr>
          <w:p w14:paraId="4C0A0334" w14:textId="6D6DA359" w:rsidR="00885263" w:rsidRPr="00885263" w:rsidRDefault="00885263" w:rsidP="000A3DE1">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3729B968" w14:textId="22207123" w:rsidR="00885263" w:rsidRPr="00885263" w:rsidRDefault="00885263" w:rsidP="000A3DE1">
            <w:pPr>
              <w:spacing w:before="40" w:after="40"/>
              <w:rPr>
                <w:rFonts w:cs="Times New Roman"/>
                <w:szCs w:val="24"/>
              </w:rPr>
            </w:pPr>
            <w:r w:rsidRPr="00885263">
              <w:rPr>
                <w:rFonts w:cs="Times New Roman"/>
                <w:szCs w:val="24"/>
                <w:lang w:eastAsia="en-US"/>
              </w:rPr>
              <w:t>The front-end of the ePlanning module MUST be user-friendly.</w:t>
            </w:r>
          </w:p>
        </w:tc>
        <w:tc>
          <w:tcPr>
            <w:tcW w:w="376" w:type="pct"/>
            <w:tcBorders>
              <w:top w:val="single" w:sz="4" w:space="0" w:color="auto"/>
              <w:left w:val="single" w:sz="4" w:space="0" w:color="auto"/>
              <w:bottom w:val="single" w:sz="4" w:space="0" w:color="auto"/>
              <w:right w:val="single" w:sz="4" w:space="0" w:color="auto"/>
            </w:tcBorders>
          </w:tcPr>
          <w:p w14:paraId="343820FA" w14:textId="783532AA"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885263" w:rsidRPr="00885263" w14:paraId="4C1240C1" w14:textId="6855F2E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C1208B9" w14:textId="734B1276" w:rsidR="00885263" w:rsidRPr="00885263" w:rsidRDefault="00885263" w:rsidP="000A3DE1">
            <w:pPr>
              <w:spacing w:before="40" w:after="40"/>
              <w:jc w:val="left"/>
              <w:rPr>
                <w:rFonts w:cs="Times New Roman"/>
                <w:szCs w:val="24"/>
              </w:rPr>
            </w:pPr>
            <w:r w:rsidRPr="00885263">
              <w:rPr>
                <w:rFonts w:cs="Times New Roman"/>
                <w:szCs w:val="24"/>
              </w:rPr>
              <w:t>FR-eP-008</w:t>
            </w:r>
          </w:p>
        </w:tc>
        <w:tc>
          <w:tcPr>
            <w:tcW w:w="834" w:type="pct"/>
            <w:tcBorders>
              <w:top w:val="single" w:sz="4" w:space="0" w:color="auto"/>
              <w:left w:val="single" w:sz="4" w:space="0" w:color="auto"/>
              <w:bottom w:val="single" w:sz="4" w:space="0" w:color="auto"/>
              <w:right w:val="single" w:sz="4" w:space="0" w:color="auto"/>
            </w:tcBorders>
            <w:vAlign w:val="center"/>
          </w:tcPr>
          <w:p w14:paraId="7AE56F21" w14:textId="51A12375" w:rsidR="00885263" w:rsidRPr="00885263" w:rsidRDefault="00885263" w:rsidP="000A3DE1">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4EE54198" w14:textId="2DDA0DE1" w:rsidR="00885263" w:rsidRPr="00885263" w:rsidRDefault="00885263" w:rsidP="000A3DE1">
            <w:pPr>
              <w:spacing w:before="40" w:after="40"/>
              <w:rPr>
                <w:rFonts w:cs="Times New Roman"/>
                <w:szCs w:val="24"/>
              </w:rPr>
            </w:pPr>
            <w:r w:rsidRPr="00885263">
              <w:rPr>
                <w:rFonts w:cs="Times New Roman"/>
                <w:szCs w:val="24"/>
                <w:lang w:eastAsia="en-US"/>
              </w:rPr>
              <w:t>The content of an eProcurement plan MUST be validated by the system to ensure that all the information is provided in a proper and correct manner.</w:t>
            </w:r>
          </w:p>
        </w:tc>
        <w:tc>
          <w:tcPr>
            <w:tcW w:w="376" w:type="pct"/>
            <w:tcBorders>
              <w:top w:val="single" w:sz="4" w:space="0" w:color="auto"/>
              <w:left w:val="single" w:sz="4" w:space="0" w:color="auto"/>
              <w:bottom w:val="single" w:sz="4" w:space="0" w:color="auto"/>
              <w:right w:val="single" w:sz="4" w:space="0" w:color="auto"/>
            </w:tcBorders>
          </w:tcPr>
          <w:p w14:paraId="44549130" w14:textId="2BE594AD" w:rsidR="00885263" w:rsidRPr="00885263" w:rsidRDefault="00A95DF1" w:rsidP="000A3DE1">
            <w:pPr>
              <w:spacing w:before="40" w:after="40"/>
              <w:rPr>
                <w:rFonts w:cs="Times New Roman"/>
                <w:szCs w:val="24"/>
                <w:lang w:eastAsia="en-US"/>
              </w:rPr>
            </w:pPr>
            <w:r>
              <w:rPr>
                <w:rFonts w:cs="Times New Roman"/>
                <w:szCs w:val="24"/>
                <w:lang w:eastAsia="en-US"/>
              </w:rPr>
              <w:t>YES</w:t>
            </w:r>
          </w:p>
        </w:tc>
      </w:tr>
      <w:tr w:rsidR="006A256D" w:rsidRPr="00885263" w14:paraId="438E0790" w14:textId="7B52AF4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9AC3F6A" w14:textId="3AC4EB24" w:rsidR="006A256D" w:rsidRPr="00885263" w:rsidRDefault="006A256D" w:rsidP="006A256D">
            <w:pPr>
              <w:spacing w:before="40" w:after="40"/>
              <w:jc w:val="left"/>
              <w:rPr>
                <w:rFonts w:cs="Times New Roman"/>
                <w:szCs w:val="24"/>
              </w:rPr>
            </w:pPr>
            <w:r w:rsidRPr="00885263">
              <w:rPr>
                <w:rFonts w:cs="Times New Roman"/>
                <w:szCs w:val="24"/>
              </w:rPr>
              <w:t>FR-eP-009</w:t>
            </w:r>
          </w:p>
        </w:tc>
        <w:tc>
          <w:tcPr>
            <w:tcW w:w="834" w:type="pct"/>
            <w:tcBorders>
              <w:top w:val="single" w:sz="4" w:space="0" w:color="auto"/>
              <w:left w:val="single" w:sz="4" w:space="0" w:color="auto"/>
              <w:bottom w:val="single" w:sz="4" w:space="0" w:color="auto"/>
              <w:right w:val="single" w:sz="4" w:space="0" w:color="auto"/>
            </w:tcBorders>
            <w:vAlign w:val="center"/>
          </w:tcPr>
          <w:p w14:paraId="70099D79" w14:textId="21534A6E" w:rsidR="006A256D" w:rsidRPr="00885263" w:rsidRDefault="006A256D" w:rsidP="006A256D">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BEB0E3D" w14:textId="135B21B3" w:rsidR="006A256D" w:rsidRPr="00885263" w:rsidRDefault="006A256D" w:rsidP="006A256D">
            <w:pPr>
              <w:spacing w:before="40" w:after="40"/>
              <w:rPr>
                <w:rFonts w:cs="Times New Roman"/>
                <w:szCs w:val="24"/>
              </w:rPr>
            </w:pPr>
            <w:r w:rsidRPr="00885263">
              <w:rPr>
                <w:rFonts w:cs="Times New Roman"/>
                <w:szCs w:val="24"/>
                <w:lang w:eastAsia="en-US"/>
              </w:rPr>
              <w:t>The authorised entity MUST be able to configure the information shown in the public procurement plans.</w:t>
            </w:r>
          </w:p>
        </w:tc>
        <w:tc>
          <w:tcPr>
            <w:tcW w:w="376" w:type="pct"/>
            <w:tcBorders>
              <w:top w:val="single" w:sz="4" w:space="0" w:color="auto"/>
              <w:left w:val="single" w:sz="4" w:space="0" w:color="auto"/>
              <w:bottom w:val="single" w:sz="4" w:space="0" w:color="auto"/>
              <w:right w:val="single" w:sz="4" w:space="0" w:color="auto"/>
            </w:tcBorders>
          </w:tcPr>
          <w:p w14:paraId="2E1B5CFC" w14:textId="01E49356" w:rsidR="006A256D" w:rsidRPr="00885263" w:rsidRDefault="006A256D" w:rsidP="006A256D">
            <w:pPr>
              <w:spacing w:before="40" w:after="40"/>
              <w:rPr>
                <w:rFonts w:cs="Times New Roman"/>
                <w:szCs w:val="24"/>
                <w:lang w:eastAsia="en-US"/>
              </w:rPr>
            </w:pPr>
            <w:r w:rsidRPr="00037A46">
              <w:rPr>
                <w:rFonts w:cs="Times New Roman"/>
                <w:szCs w:val="24"/>
                <w:lang w:eastAsia="en-US"/>
              </w:rPr>
              <w:t>YES</w:t>
            </w:r>
          </w:p>
        </w:tc>
      </w:tr>
      <w:tr w:rsidR="006A256D" w:rsidRPr="00885263" w14:paraId="59179E16" w14:textId="6ACB04E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4451689" w14:textId="7A1886A8" w:rsidR="006A256D" w:rsidRPr="00885263" w:rsidRDefault="006A256D" w:rsidP="006A256D">
            <w:pPr>
              <w:spacing w:before="40" w:after="40"/>
              <w:jc w:val="left"/>
              <w:rPr>
                <w:rFonts w:cs="Times New Roman"/>
                <w:szCs w:val="24"/>
              </w:rPr>
            </w:pPr>
            <w:r w:rsidRPr="00885263">
              <w:rPr>
                <w:rFonts w:cs="Times New Roman"/>
                <w:szCs w:val="24"/>
              </w:rPr>
              <w:t>FR-eP-010</w:t>
            </w:r>
          </w:p>
        </w:tc>
        <w:tc>
          <w:tcPr>
            <w:tcW w:w="834" w:type="pct"/>
            <w:tcBorders>
              <w:top w:val="single" w:sz="4" w:space="0" w:color="auto"/>
              <w:left w:val="single" w:sz="4" w:space="0" w:color="auto"/>
              <w:bottom w:val="single" w:sz="4" w:space="0" w:color="auto"/>
              <w:right w:val="single" w:sz="4" w:space="0" w:color="auto"/>
            </w:tcBorders>
          </w:tcPr>
          <w:p w14:paraId="497E703E" w14:textId="2A288B4C" w:rsidR="006A256D" w:rsidRPr="00885263" w:rsidRDefault="006A256D" w:rsidP="006A256D">
            <w:pPr>
              <w:spacing w:before="40" w:after="40"/>
              <w:jc w:val="left"/>
              <w:rPr>
                <w:rFonts w:cs="Times New Roman"/>
                <w:szCs w:val="24"/>
              </w:rPr>
            </w:pPr>
            <w:r w:rsidRPr="00885263">
              <w:rPr>
                <w:rFonts w:cs="Times New Roman"/>
                <w:szCs w:val="24"/>
              </w:rPr>
              <w:t>Procurement preparation</w:t>
            </w:r>
          </w:p>
        </w:tc>
        <w:tc>
          <w:tcPr>
            <w:tcW w:w="3261" w:type="pct"/>
            <w:tcBorders>
              <w:top w:val="single" w:sz="4" w:space="0" w:color="auto"/>
              <w:left w:val="single" w:sz="4" w:space="0" w:color="auto"/>
              <w:bottom w:val="single" w:sz="4" w:space="0" w:color="auto"/>
              <w:right w:val="single" w:sz="4" w:space="0" w:color="auto"/>
            </w:tcBorders>
          </w:tcPr>
          <w:p w14:paraId="12A4D8A3" w14:textId="7074B015" w:rsidR="006A256D" w:rsidRPr="00885263" w:rsidRDefault="006A256D" w:rsidP="006A256D">
            <w:pPr>
              <w:spacing w:before="40" w:after="40"/>
              <w:rPr>
                <w:rFonts w:cs="Times New Roman"/>
                <w:szCs w:val="24"/>
              </w:rPr>
            </w:pPr>
            <w:r w:rsidRPr="00885263">
              <w:rPr>
                <w:rFonts w:cs="Times New Roman"/>
                <w:szCs w:val="24"/>
              </w:rPr>
              <w:t>The module MUST create ID-based references between APP line and procurement procedure, based on it: event-driven verification of execution of APP</w:t>
            </w:r>
          </w:p>
        </w:tc>
        <w:tc>
          <w:tcPr>
            <w:tcW w:w="376" w:type="pct"/>
            <w:tcBorders>
              <w:top w:val="single" w:sz="4" w:space="0" w:color="auto"/>
              <w:left w:val="single" w:sz="4" w:space="0" w:color="auto"/>
              <w:bottom w:val="single" w:sz="4" w:space="0" w:color="auto"/>
              <w:right w:val="single" w:sz="4" w:space="0" w:color="auto"/>
            </w:tcBorders>
          </w:tcPr>
          <w:p w14:paraId="09877466" w14:textId="38F504B0" w:rsidR="006A256D" w:rsidRPr="00885263" w:rsidRDefault="006A256D" w:rsidP="006A256D">
            <w:pPr>
              <w:spacing w:before="40" w:after="40"/>
              <w:rPr>
                <w:rFonts w:cs="Times New Roman"/>
                <w:szCs w:val="24"/>
              </w:rPr>
            </w:pPr>
            <w:r w:rsidRPr="00037A46">
              <w:rPr>
                <w:rFonts w:cs="Times New Roman"/>
                <w:szCs w:val="24"/>
                <w:lang w:eastAsia="en-US"/>
              </w:rPr>
              <w:t>YES</w:t>
            </w:r>
          </w:p>
        </w:tc>
      </w:tr>
      <w:tr w:rsidR="006A256D" w:rsidRPr="00885263" w14:paraId="05C70818" w14:textId="2C893151"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0AD8806" w14:textId="3F8E3D7C" w:rsidR="006A256D" w:rsidRPr="00885263" w:rsidRDefault="006A256D" w:rsidP="006A256D">
            <w:pPr>
              <w:spacing w:before="40" w:after="40"/>
              <w:jc w:val="left"/>
              <w:rPr>
                <w:rFonts w:cs="Times New Roman"/>
                <w:szCs w:val="24"/>
              </w:rPr>
            </w:pPr>
            <w:r w:rsidRPr="00885263">
              <w:rPr>
                <w:rFonts w:cs="Times New Roman"/>
                <w:szCs w:val="24"/>
              </w:rPr>
              <w:t>FR-eP-011</w:t>
            </w:r>
          </w:p>
        </w:tc>
        <w:tc>
          <w:tcPr>
            <w:tcW w:w="834" w:type="pct"/>
            <w:tcBorders>
              <w:top w:val="single" w:sz="4" w:space="0" w:color="auto"/>
              <w:left w:val="single" w:sz="4" w:space="0" w:color="auto"/>
              <w:bottom w:val="single" w:sz="4" w:space="0" w:color="auto"/>
              <w:right w:val="single" w:sz="4" w:space="0" w:color="auto"/>
            </w:tcBorders>
          </w:tcPr>
          <w:p w14:paraId="0C481CDC" w14:textId="47940ECA" w:rsidR="006A256D" w:rsidRPr="00885263" w:rsidRDefault="006A256D" w:rsidP="006A256D">
            <w:pPr>
              <w:spacing w:before="40" w:after="40"/>
              <w:jc w:val="left"/>
              <w:rPr>
                <w:rFonts w:cs="Times New Roman"/>
                <w:szCs w:val="24"/>
              </w:rPr>
            </w:pPr>
            <w:r w:rsidRPr="00885263">
              <w:rPr>
                <w:rFonts w:cs="Times New Roman"/>
                <w:szCs w:val="24"/>
              </w:rPr>
              <w:t>Budget allocation</w:t>
            </w:r>
          </w:p>
        </w:tc>
        <w:tc>
          <w:tcPr>
            <w:tcW w:w="3261" w:type="pct"/>
            <w:tcBorders>
              <w:top w:val="single" w:sz="4" w:space="0" w:color="auto"/>
              <w:left w:val="single" w:sz="4" w:space="0" w:color="auto"/>
              <w:bottom w:val="single" w:sz="4" w:space="0" w:color="auto"/>
              <w:right w:val="single" w:sz="4" w:space="0" w:color="auto"/>
            </w:tcBorders>
          </w:tcPr>
          <w:p w14:paraId="4587CCC2" w14:textId="16082A49" w:rsidR="006A256D" w:rsidRPr="00885263" w:rsidRDefault="006A256D" w:rsidP="006A256D">
            <w:pPr>
              <w:spacing w:before="40" w:after="40"/>
              <w:rPr>
                <w:rFonts w:cs="Times New Roman"/>
                <w:szCs w:val="24"/>
              </w:rPr>
            </w:pPr>
            <w:r w:rsidRPr="00885263">
              <w:rPr>
                <w:rFonts w:cs="Times New Roman"/>
                <w:szCs w:val="24"/>
              </w:rPr>
              <w:t xml:space="preserve">The module MUST allow the definition of allocated budget for each APP line </w:t>
            </w:r>
          </w:p>
        </w:tc>
        <w:tc>
          <w:tcPr>
            <w:tcW w:w="376" w:type="pct"/>
            <w:tcBorders>
              <w:top w:val="single" w:sz="4" w:space="0" w:color="auto"/>
              <w:left w:val="single" w:sz="4" w:space="0" w:color="auto"/>
              <w:bottom w:val="single" w:sz="4" w:space="0" w:color="auto"/>
              <w:right w:val="single" w:sz="4" w:space="0" w:color="auto"/>
            </w:tcBorders>
          </w:tcPr>
          <w:p w14:paraId="2635B61C" w14:textId="2AC1A17E" w:rsidR="006A256D" w:rsidRPr="00885263" w:rsidRDefault="006A256D" w:rsidP="006A256D">
            <w:pPr>
              <w:spacing w:before="40" w:after="40"/>
              <w:rPr>
                <w:rFonts w:cs="Times New Roman"/>
                <w:szCs w:val="24"/>
              </w:rPr>
            </w:pPr>
            <w:r w:rsidRPr="00037A46">
              <w:rPr>
                <w:rFonts w:cs="Times New Roman"/>
                <w:szCs w:val="24"/>
                <w:lang w:eastAsia="en-US"/>
              </w:rPr>
              <w:t>YES</w:t>
            </w:r>
          </w:p>
        </w:tc>
      </w:tr>
      <w:tr w:rsidR="001E5DE0" w:rsidRPr="00885263" w14:paraId="57ADB12C"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33B833F" w14:textId="79D34B1B" w:rsidR="001E5DE0" w:rsidRPr="00885263" w:rsidRDefault="001E5DE0" w:rsidP="001E5DE0">
            <w:pPr>
              <w:spacing w:before="40" w:after="40"/>
              <w:jc w:val="left"/>
              <w:rPr>
                <w:rFonts w:cs="Times New Roman"/>
                <w:szCs w:val="24"/>
              </w:rPr>
            </w:pPr>
            <w:r w:rsidRPr="00885263">
              <w:rPr>
                <w:rFonts w:cs="Times New Roman"/>
                <w:szCs w:val="24"/>
              </w:rPr>
              <w:t>FR-eP-012</w:t>
            </w:r>
          </w:p>
        </w:tc>
        <w:tc>
          <w:tcPr>
            <w:tcW w:w="834" w:type="pct"/>
            <w:tcBorders>
              <w:top w:val="single" w:sz="4" w:space="0" w:color="auto"/>
              <w:left w:val="single" w:sz="4" w:space="0" w:color="auto"/>
              <w:bottom w:val="single" w:sz="4" w:space="0" w:color="auto"/>
              <w:right w:val="single" w:sz="4" w:space="0" w:color="auto"/>
            </w:tcBorders>
          </w:tcPr>
          <w:p w14:paraId="6D26C314" w14:textId="27E6FDE8" w:rsidR="001E5DE0" w:rsidRPr="00885263" w:rsidRDefault="001E5DE0" w:rsidP="001E5DE0">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0316C324" w14:textId="39A28DD6" w:rsidR="001E5DE0" w:rsidRPr="00885263" w:rsidRDefault="001E5DE0" w:rsidP="001E5DE0">
            <w:pPr>
              <w:spacing w:before="40" w:after="40"/>
              <w:rPr>
                <w:rFonts w:cs="Times New Roman"/>
                <w:szCs w:val="24"/>
              </w:rPr>
            </w:pPr>
            <w:r>
              <w:rPr>
                <w:rFonts w:cs="Times New Roman"/>
                <w:szCs w:val="24"/>
              </w:rPr>
              <w:t>This module MUST allow the validation of budget availability, using CPV code of planned procurements and local budgetary classification code of the state budget line.</w:t>
            </w:r>
          </w:p>
        </w:tc>
        <w:tc>
          <w:tcPr>
            <w:tcW w:w="376" w:type="pct"/>
            <w:tcBorders>
              <w:top w:val="single" w:sz="4" w:space="0" w:color="auto"/>
              <w:left w:val="single" w:sz="4" w:space="0" w:color="auto"/>
              <w:bottom w:val="single" w:sz="4" w:space="0" w:color="auto"/>
              <w:right w:val="single" w:sz="4" w:space="0" w:color="auto"/>
            </w:tcBorders>
          </w:tcPr>
          <w:p w14:paraId="1B48ECB6" w14:textId="60D07CCD" w:rsidR="001E5DE0" w:rsidRPr="00037A46" w:rsidRDefault="00B220EC" w:rsidP="001E5DE0">
            <w:pPr>
              <w:spacing w:before="40" w:after="40"/>
              <w:rPr>
                <w:rFonts w:cs="Times New Roman"/>
                <w:szCs w:val="24"/>
                <w:lang w:eastAsia="en-US"/>
              </w:rPr>
            </w:pPr>
            <w:r>
              <w:rPr>
                <w:rFonts w:cs="Times New Roman"/>
                <w:szCs w:val="24"/>
                <w:lang w:eastAsia="en-US"/>
              </w:rPr>
              <w:t>YES</w:t>
            </w:r>
          </w:p>
        </w:tc>
      </w:tr>
      <w:tr w:rsidR="001E5DE0" w:rsidRPr="00885263" w14:paraId="2B5076B3"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A6419E2" w14:textId="39F531D6" w:rsidR="001E5DE0" w:rsidRPr="00885263" w:rsidRDefault="001E5DE0" w:rsidP="001E5DE0">
            <w:pPr>
              <w:spacing w:before="40" w:after="40"/>
              <w:jc w:val="left"/>
              <w:rPr>
                <w:rFonts w:cs="Times New Roman"/>
                <w:szCs w:val="24"/>
              </w:rPr>
            </w:pPr>
            <w:r w:rsidRPr="00885263">
              <w:rPr>
                <w:rFonts w:cs="Times New Roman"/>
                <w:szCs w:val="24"/>
              </w:rPr>
              <w:t>FR-eP-013</w:t>
            </w:r>
          </w:p>
        </w:tc>
        <w:tc>
          <w:tcPr>
            <w:tcW w:w="834" w:type="pct"/>
            <w:tcBorders>
              <w:top w:val="single" w:sz="4" w:space="0" w:color="auto"/>
              <w:left w:val="single" w:sz="4" w:space="0" w:color="auto"/>
              <w:bottom w:val="single" w:sz="4" w:space="0" w:color="auto"/>
              <w:right w:val="single" w:sz="4" w:space="0" w:color="auto"/>
            </w:tcBorders>
          </w:tcPr>
          <w:p w14:paraId="6D41F39A" w14:textId="2A439B58" w:rsidR="001E5DE0" w:rsidRPr="00885263" w:rsidRDefault="00BC7AA4" w:rsidP="001E5DE0">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162B4891" w14:textId="465065E2" w:rsidR="001E5DE0" w:rsidRPr="00885263" w:rsidRDefault="00B220EC" w:rsidP="00B220EC">
            <w:pPr>
              <w:spacing w:before="40" w:after="40"/>
              <w:rPr>
                <w:rFonts w:cs="Times New Roman"/>
                <w:szCs w:val="24"/>
              </w:rPr>
            </w:pPr>
            <w:r>
              <w:rPr>
                <w:rFonts w:cs="Times New Roman"/>
                <w:szCs w:val="24"/>
              </w:rPr>
              <w:t>This module MUST allow the publication of a basic procurement plan with information regarding the object to be purchased, the estimated timing for publication of tender notice and contract term</w:t>
            </w:r>
            <w:r w:rsidR="00411022">
              <w:rPr>
                <w:rFonts w:cs="Times New Roman"/>
                <w:szCs w:val="24"/>
              </w:rPr>
              <w:t>ination. This functionality has</w:t>
            </w:r>
            <w:r>
              <w:rPr>
                <w:rFonts w:cs="Times New Roman"/>
                <w:szCs w:val="24"/>
              </w:rPr>
              <w:t xml:space="preserve"> been developed in the pilot. </w:t>
            </w:r>
          </w:p>
        </w:tc>
        <w:tc>
          <w:tcPr>
            <w:tcW w:w="376" w:type="pct"/>
            <w:tcBorders>
              <w:top w:val="single" w:sz="4" w:space="0" w:color="auto"/>
              <w:left w:val="single" w:sz="4" w:space="0" w:color="auto"/>
              <w:bottom w:val="single" w:sz="4" w:space="0" w:color="auto"/>
              <w:right w:val="single" w:sz="4" w:space="0" w:color="auto"/>
            </w:tcBorders>
          </w:tcPr>
          <w:p w14:paraId="158BB2A1" w14:textId="661C2551" w:rsidR="001E5DE0" w:rsidRPr="00037A46" w:rsidRDefault="00B220EC" w:rsidP="001E5DE0">
            <w:pPr>
              <w:spacing w:before="40" w:after="40"/>
              <w:rPr>
                <w:rFonts w:cs="Times New Roman"/>
                <w:szCs w:val="24"/>
                <w:lang w:eastAsia="en-US"/>
              </w:rPr>
            </w:pPr>
            <w:r>
              <w:rPr>
                <w:rFonts w:cs="Times New Roman"/>
                <w:szCs w:val="24"/>
                <w:lang w:eastAsia="en-US"/>
              </w:rPr>
              <w:t>YES</w:t>
            </w:r>
          </w:p>
        </w:tc>
      </w:tr>
      <w:tr w:rsidR="001E5DE0" w:rsidRPr="00885263" w14:paraId="694DA5F8" w14:textId="75982729"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25D447" w14:textId="7397BABF" w:rsidR="001E5DE0" w:rsidRPr="00885263" w:rsidRDefault="001E5DE0" w:rsidP="001E5DE0">
            <w:pPr>
              <w:spacing w:before="40" w:after="40"/>
              <w:jc w:val="center"/>
              <w:rPr>
                <w:rFonts w:cs="Times New Roman"/>
                <w:szCs w:val="24"/>
                <w:lang w:eastAsia="en-US"/>
              </w:rPr>
            </w:pPr>
            <w:r w:rsidRPr="00885263">
              <w:rPr>
                <w:rFonts w:cs="Times New Roman"/>
                <w:szCs w:val="24"/>
                <w:lang w:eastAsia="en-US"/>
              </w:rPr>
              <w:t>Aggregated planning</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234BAD" w14:textId="77777777" w:rsidR="001E5DE0" w:rsidRPr="00885263" w:rsidRDefault="001E5DE0" w:rsidP="001E5DE0">
            <w:pPr>
              <w:spacing w:before="40" w:after="40"/>
              <w:jc w:val="center"/>
              <w:rPr>
                <w:rFonts w:cs="Times New Roman"/>
                <w:szCs w:val="24"/>
                <w:lang w:eastAsia="en-US"/>
              </w:rPr>
            </w:pPr>
          </w:p>
        </w:tc>
      </w:tr>
      <w:tr w:rsidR="001E5DE0" w:rsidRPr="00885263" w14:paraId="647B5741" w14:textId="0A1B086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D28B19B" w14:textId="1C0A2EEB" w:rsidR="001E5DE0" w:rsidRPr="00885263" w:rsidRDefault="00B220EC" w:rsidP="001E5DE0">
            <w:pPr>
              <w:spacing w:before="40" w:after="40"/>
              <w:jc w:val="left"/>
              <w:rPr>
                <w:rFonts w:cs="Times New Roman"/>
                <w:color w:val="FFFFFF"/>
                <w:szCs w:val="24"/>
                <w:lang w:eastAsia="en-US"/>
              </w:rPr>
            </w:pPr>
            <w:r>
              <w:rPr>
                <w:rFonts w:cs="Times New Roman"/>
                <w:szCs w:val="24"/>
              </w:rPr>
              <w:t>FR-eP-014</w:t>
            </w:r>
          </w:p>
        </w:tc>
        <w:tc>
          <w:tcPr>
            <w:tcW w:w="834" w:type="pct"/>
            <w:tcBorders>
              <w:top w:val="single" w:sz="4" w:space="0" w:color="auto"/>
              <w:left w:val="single" w:sz="4" w:space="0" w:color="auto"/>
              <w:bottom w:val="single" w:sz="4" w:space="0" w:color="auto"/>
              <w:right w:val="single" w:sz="4" w:space="0" w:color="auto"/>
            </w:tcBorders>
            <w:vAlign w:val="center"/>
          </w:tcPr>
          <w:p w14:paraId="0D325BFB" w14:textId="1FF00798"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5FFF6966" w14:textId="5660101C" w:rsidR="001E5DE0" w:rsidRPr="00885263" w:rsidRDefault="001E5DE0" w:rsidP="001E5DE0">
            <w:pPr>
              <w:spacing w:before="40" w:after="40"/>
              <w:rPr>
                <w:rFonts w:cs="Times New Roman"/>
                <w:szCs w:val="24"/>
              </w:rPr>
            </w:pPr>
            <w:r w:rsidRPr="00885263">
              <w:rPr>
                <w:rFonts w:cs="Times New Roman"/>
                <w:szCs w:val="24"/>
                <w:lang w:eastAsia="en-US"/>
              </w:rPr>
              <w:t>The module MAY allow generating an alert when the products purchased are covered through an active Framework Agreement.</w:t>
            </w:r>
          </w:p>
        </w:tc>
        <w:tc>
          <w:tcPr>
            <w:tcW w:w="376" w:type="pct"/>
            <w:tcBorders>
              <w:top w:val="single" w:sz="4" w:space="0" w:color="auto"/>
              <w:left w:val="single" w:sz="4" w:space="0" w:color="auto"/>
              <w:bottom w:val="single" w:sz="4" w:space="0" w:color="auto"/>
              <w:right w:val="single" w:sz="4" w:space="0" w:color="auto"/>
            </w:tcBorders>
          </w:tcPr>
          <w:p w14:paraId="4A1D7DF4" w14:textId="615D292D" w:rsidR="001E5DE0" w:rsidRPr="00885263" w:rsidRDefault="001E5DE0" w:rsidP="001E5DE0">
            <w:pPr>
              <w:spacing w:before="40" w:after="40"/>
              <w:rPr>
                <w:rFonts w:cs="Times New Roman"/>
                <w:szCs w:val="24"/>
                <w:lang w:eastAsia="en-US"/>
              </w:rPr>
            </w:pPr>
            <w:r>
              <w:rPr>
                <w:rFonts w:cs="Times New Roman"/>
                <w:szCs w:val="24"/>
                <w:lang w:eastAsia="en-US"/>
              </w:rPr>
              <w:t>NO</w:t>
            </w:r>
          </w:p>
        </w:tc>
      </w:tr>
      <w:tr w:rsidR="001E5DE0" w:rsidRPr="00885263" w14:paraId="5F5027B3" w14:textId="6875D820"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560179C" w14:textId="772ABE1D" w:rsidR="001E5DE0" w:rsidRPr="00885263" w:rsidRDefault="00B220EC" w:rsidP="001E5DE0">
            <w:pPr>
              <w:spacing w:before="40" w:after="40"/>
              <w:jc w:val="left"/>
              <w:rPr>
                <w:rFonts w:cs="Times New Roman"/>
                <w:szCs w:val="24"/>
              </w:rPr>
            </w:pPr>
            <w:r>
              <w:rPr>
                <w:rFonts w:cs="Times New Roman"/>
                <w:szCs w:val="24"/>
              </w:rPr>
              <w:t>FR-eP-015</w:t>
            </w:r>
          </w:p>
        </w:tc>
        <w:tc>
          <w:tcPr>
            <w:tcW w:w="834" w:type="pct"/>
            <w:tcBorders>
              <w:top w:val="single" w:sz="4" w:space="0" w:color="auto"/>
              <w:left w:val="single" w:sz="4" w:space="0" w:color="auto"/>
              <w:bottom w:val="single" w:sz="4" w:space="0" w:color="auto"/>
              <w:right w:val="single" w:sz="4" w:space="0" w:color="auto"/>
            </w:tcBorders>
            <w:vAlign w:val="center"/>
          </w:tcPr>
          <w:p w14:paraId="12769DC2" w14:textId="3E56DD5C"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6B8EC609" w14:textId="2576EE70" w:rsidR="001E5DE0" w:rsidRPr="00885263" w:rsidRDefault="001E5DE0" w:rsidP="001E5DE0">
            <w:pPr>
              <w:spacing w:before="40" w:after="40"/>
              <w:rPr>
                <w:rFonts w:cs="Times New Roman"/>
                <w:szCs w:val="24"/>
              </w:rPr>
            </w:pPr>
            <w:r w:rsidRPr="00885263">
              <w:rPr>
                <w:rFonts w:cs="Times New Roman"/>
                <w:szCs w:val="24"/>
                <w:lang w:eastAsia="en-US"/>
              </w:rPr>
              <w:t>The module MUST allow generation of an alert when the products purchased are included in the APP of other CAs, facilitating the realisation of joint procurements.</w:t>
            </w:r>
          </w:p>
        </w:tc>
        <w:tc>
          <w:tcPr>
            <w:tcW w:w="376" w:type="pct"/>
            <w:tcBorders>
              <w:top w:val="single" w:sz="4" w:space="0" w:color="auto"/>
              <w:left w:val="single" w:sz="4" w:space="0" w:color="auto"/>
              <w:bottom w:val="single" w:sz="4" w:space="0" w:color="auto"/>
              <w:right w:val="single" w:sz="4" w:space="0" w:color="auto"/>
            </w:tcBorders>
          </w:tcPr>
          <w:p w14:paraId="0BF11F57" w14:textId="771E5CCB"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170709BE" w14:textId="3C4C0CAB"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9ADE301" w14:textId="653B8051" w:rsidR="001E5DE0" w:rsidRPr="00885263" w:rsidRDefault="00B220EC" w:rsidP="001E5DE0">
            <w:pPr>
              <w:spacing w:before="40" w:after="40"/>
              <w:jc w:val="left"/>
              <w:rPr>
                <w:rFonts w:cs="Times New Roman"/>
                <w:szCs w:val="24"/>
              </w:rPr>
            </w:pPr>
            <w:r>
              <w:rPr>
                <w:rFonts w:cs="Times New Roman"/>
                <w:szCs w:val="24"/>
              </w:rPr>
              <w:lastRenderedPageBreak/>
              <w:t>FR-eP-016</w:t>
            </w:r>
          </w:p>
        </w:tc>
        <w:tc>
          <w:tcPr>
            <w:tcW w:w="834" w:type="pct"/>
            <w:tcBorders>
              <w:top w:val="single" w:sz="4" w:space="0" w:color="auto"/>
              <w:left w:val="single" w:sz="4" w:space="0" w:color="auto"/>
              <w:bottom w:val="single" w:sz="4" w:space="0" w:color="auto"/>
              <w:right w:val="single" w:sz="4" w:space="0" w:color="auto"/>
            </w:tcBorders>
            <w:vAlign w:val="center"/>
          </w:tcPr>
          <w:p w14:paraId="1EEA9E3E" w14:textId="5EA5F442"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29C5742F" w14:textId="1F988350" w:rsidR="001E5DE0" w:rsidRPr="00885263" w:rsidRDefault="001E5DE0" w:rsidP="001E5DE0">
            <w:pPr>
              <w:spacing w:before="40" w:after="40"/>
              <w:rPr>
                <w:rFonts w:cs="Times New Roman"/>
                <w:szCs w:val="24"/>
              </w:rPr>
            </w:pPr>
            <w:r w:rsidRPr="00885263">
              <w:rPr>
                <w:rFonts w:cs="Times New Roman"/>
                <w:szCs w:val="24"/>
                <w:lang w:eastAsia="en-US"/>
              </w:rPr>
              <w:t>The module MUST allow central purchasing bodies to analyse potential goods or services to be aggregated in centralised purchasing procedures in the APPs submitted by all CAs.</w:t>
            </w:r>
          </w:p>
        </w:tc>
        <w:tc>
          <w:tcPr>
            <w:tcW w:w="376" w:type="pct"/>
            <w:tcBorders>
              <w:top w:val="single" w:sz="4" w:space="0" w:color="auto"/>
              <w:left w:val="single" w:sz="4" w:space="0" w:color="auto"/>
              <w:bottom w:val="single" w:sz="4" w:space="0" w:color="auto"/>
              <w:right w:val="single" w:sz="4" w:space="0" w:color="auto"/>
            </w:tcBorders>
          </w:tcPr>
          <w:p w14:paraId="4C8EE193" w14:textId="62DADBB1"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5454AF5D" w14:textId="20709BF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EDBED9B" w14:textId="167C9700" w:rsidR="001E5DE0" w:rsidRPr="00885263" w:rsidRDefault="00B220EC" w:rsidP="001E5DE0">
            <w:pPr>
              <w:spacing w:before="40" w:after="40"/>
              <w:jc w:val="left"/>
              <w:rPr>
                <w:rFonts w:cs="Times New Roman"/>
                <w:szCs w:val="24"/>
              </w:rPr>
            </w:pPr>
            <w:r>
              <w:rPr>
                <w:rFonts w:cs="Times New Roman"/>
                <w:szCs w:val="24"/>
              </w:rPr>
              <w:t>FR-eP-017</w:t>
            </w:r>
          </w:p>
        </w:tc>
        <w:tc>
          <w:tcPr>
            <w:tcW w:w="834" w:type="pct"/>
            <w:tcBorders>
              <w:top w:val="single" w:sz="4" w:space="0" w:color="auto"/>
              <w:left w:val="single" w:sz="4" w:space="0" w:color="auto"/>
              <w:bottom w:val="single" w:sz="4" w:space="0" w:color="auto"/>
              <w:right w:val="single" w:sz="4" w:space="0" w:color="auto"/>
            </w:tcBorders>
          </w:tcPr>
          <w:p w14:paraId="063748CD" w14:textId="38F246CA"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11F08CC2" w14:textId="41928C19" w:rsidR="001E5DE0" w:rsidRPr="00885263" w:rsidRDefault="001E5DE0" w:rsidP="001E5DE0">
            <w:pPr>
              <w:spacing w:before="40" w:after="40"/>
              <w:rPr>
                <w:rFonts w:cs="Times New Roman"/>
                <w:szCs w:val="24"/>
              </w:rPr>
            </w:pPr>
            <w:r w:rsidRPr="00885263">
              <w:rPr>
                <w:rFonts w:cs="Times New Roman"/>
                <w:szCs w:val="24"/>
                <w:lang w:eastAsia="en-US"/>
              </w:rPr>
              <w:t>The module MUST allow a final consolidation of procurement plans to be performed by the central purchasing bodies and/or PPA and its publication.</w:t>
            </w:r>
          </w:p>
        </w:tc>
        <w:tc>
          <w:tcPr>
            <w:tcW w:w="376" w:type="pct"/>
            <w:tcBorders>
              <w:top w:val="single" w:sz="4" w:space="0" w:color="auto"/>
              <w:left w:val="single" w:sz="4" w:space="0" w:color="auto"/>
              <w:bottom w:val="single" w:sz="4" w:space="0" w:color="auto"/>
              <w:right w:val="single" w:sz="4" w:space="0" w:color="auto"/>
            </w:tcBorders>
          </w:tcPr>
          <w:p w14:paraId="1B1D4614" w14:textId="012B1090"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42B32CB0" w14:textId="4D1628D5"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DFDDC26" w14:textId="2061B00D" w:rsidR="001E5DE0" w:rsidRPr="00885263" w:rsidRDefault="00B220EC" w:rsidP="001E5DE0">
            <w:pPr>
              <w:spacing w:before="40" w:after="40"/>
              <w:jc w:val="left"/>
              <w:rPr>
                <w:rFonts w:cs="Times New Roman"/>
                <w:szCs w:val="24"/>
              </w:rPr>
            </w:pPr>
            <w:r>
              <w:rPr>
                <w:rFonts w:cs="Times New Roman"/>
                <w:szCs w:val="24"/>
              </w:rPr>
              <w:t>FR-eP-018</w:t>
            </w:r>
          </w:p>
        </w:tc>
        <w:tc>
          <w:tcPr>
            <w:tcW w:w="834" w:type="pct"/>
            <w:tcBorders>
              <w:top w:val="single" w:sz="4" w:space="0" w:color="auto"/>
              <w:left w:val="single" w:sz="4" w:space="0" w:color="auto"/>
              <w:bottom w:val="single" w:sz="4" w:space="0" w:color="auto"/>
              <w:right w:val="single" w:sz="4" w:space="0" w:color="auto"/>
            </w:tcBorders>
          </w:tcPr>
          <w:p w14:paraId="4EF374B9" w14:textId="2E157752" w:rsidR="001E5DE0" w:rsidRPr="00885263" w:rsidRDefault="001E5DE0" w:rsidP="001E5DE0">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6CD1ABA8" w14:textId="088F4F46" w:rsidR="001E5DE0" w:rsidRPr="00885263" w:rsidRDefault="001E5DE0" w:rsidP="001E5DE0">
            <w:pPr>
              <w:spacing w:before="40" w:after="40"/>
              <w:rPr>
                <w:rFonts w:cs="Times New Roman"/>
                <w:szCs w:val="24"/>
              </w:rPr>
            </w:pPr>
            <w:r w:rsidRPr="00885263">
              <w:rPr>
                <w:rFonts w:cs="Times New Roman"/>
                <w:szCs w:val="24"/>
                <w:lang w:eastAsia="en-US"/>
              </w:rPr>
              <w:t>The module MUST support re-consolidation of procurement plans at any level in case of submission of new versions of procurement plans.</w:t>
            </w:r>
          </w:p>
        </w:tc>
        <w:tc>
          <w:tcPr>
            <w:tcW w:w="376" w:type="pct"/>
            <w:tcBorders>
              <w:top w:val="single" w:sz="4" w:space="0" w:color="auto"/>
              <w:left w:val="single" w:sz="4" w:space="0" w:color="auto"/>
              <w:bottom w:val="single" w:sz="4" w:space="0" w:color="auto"/>
              <w:right w:val="single" w:sz="4" w:space="0" w:color="auto"/>
            </w:tcBorders>
          </w:tcPr>
          <w:p w14:paraId="66295CBA" w14:textId="6C271011" w:rsidR="001E5DE0" w:rsidRPr="00885263" w:rsidRDefault="001E5DE0" w:rsidP="001E5DE0">
            <w:pPr>
              <w:spacing w:before="40" w:after="40"/>
              <w:rPr>
                <w:rFonts w:cs="Times New Roman"/>
                <w:szCs w:val="24"/>
                <w:lang w:eastAsia="en-US"/>
              </w:rPr>
            </w:pPr>
            <w:r w:rsidRPr="00A866CD">
              <w:rPr>
                <w:rFonts w:cs="Times New Roman"/>
                <w:szCs w:val="24"/>
                <w:lang w:eastAsia="en-US"/>
              </w:rPr>
              <w:t>NO</w:t>
            </w:r>
          </w:p>
        </w:tc>
      </w:tr>
      <w:tr w:rsidR="001E5DE0" w:rsidRPr="00885263" w14:paraId="04224D03" w14:textId="5BD7343E"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CFC0BF" w14:textId="52E76647" w:rsidR="001E5DE0" w:rsidRPr="00885263" w:rsidRDefault="001E5DE0" w:rsidP="001E5DE0">
            <w:pPr>
              <w:spacing w:before="40" w:after="40"/>
              <w:jc w:val="center"/>
              <w:rPr>
                <w:rFonts w:cs="Times New Roman"/>
                <w:color w:val="auto"/>
                <w:szCs w:val="24"/>
              </w:rPr>
            </w:pPr>
            <w:r w:rsidRPr="00885263">
              <w:rPr>
                <w:rFonts w:cs="Times New Roman"/>
                <w:color w:val="auto"/>
                <w:szCs w:val="24"/>
                <w:lang w:eastAsia="en-US"/>
              </w:rPr>
              <w:t>Specific requirements of the yearly and Annual Procurement Plan (APP)</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9FC2535" w14:textId="77777777" w:rsidR="001E5DE0" w:rsidRPr="00885263" w:rsidRDefault="001E5DE0" w:rsidP="001E5DE0">
            <w:pPr>
              <w:spacing w:before="40" w:after="40"/>
              <w:jc w:val="center"/>
              <w:rPr>
                <w:rFonts w:cs="Times New Roman"/>
                <w:color w:val="auto"/>
                <w:szCs w:val="24"/>
                <w:lang w:eastAsia="en-US"/>
              </w:rPr>
            </w:pPr>
          </w:p>
        </w:tc>
      </w:tr>
      <w:tr w:rsidR="001E5DE0" w:rsidRPr="00885263" w14:paraId="3DE05974" w14:textId="092C57A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22935E5F" w14:textId="7A4BB610" w:rsidR="001E5DE0" w:rsidRPr="00885263" w:rsidRDefault="00B220EC" w:rsidP="001E5DE0">
            <w:pPr>
              <w:spacing w:before="40" w:after="40"/>
              <w:jc w:val="left"/>
              <w:rPr>
                <w:rFonts w:cs="Times New Roman"/>
                <w:color w:val="FFFFFF"/>
                <w:szCs w:val="24"/>
                <w:lang w:eastAsia="en-US"/>
              </w:rPr>
            </w:pPr>
            <w:r>
              <w:rPr>
                <w:rFonts w:cs="Times New Roman"/>
                <w:szCs w:val="24"/>
              </w:rPr>
              <w:t>FR-eP-019</w:t>
            </w:r>
          </w:p>
        </w:tc>
        <w:tc>
          <w:tcPr>
            <w:tcW w:w="834" w:type="pct"/>
            <w:tcBorders>
              <w:top w:val="single" w:sz="4" w:space="0" w:color="auto"/>
              <w:left w:val="single" w:sz="4" w:space="0" w:color="auto"/>
              <w:bottom w:val="single" w:sz="4" w:space="0" w:color="auto"/>
              <w:right w:val="single" w:sz="4" w:space="0" w:color="auto"/>
            </w:tcBorders>
            <w:vAlign w:val="center"/>
          </w:tcPr>
          <w:p w14:paraId="0A982A99" w14:textId="57FEEAB2"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AA6D905" w14:textId="697EA32D" w:rsidR="001E5DE0" w:rsidRPr="00885263" w:rsidRDefault="001E5DE0" w:rsidP="001E5DE0">
            <w:pPr>
              <w:spacing w:before="40" w:after="40"/>
              <w:rPr>
                <w:rFonts w:cs="Times New Roman"/>
                <w:szCs w:val="24"/>
              </w:rPr>
            </w:pPr>
            <w:r w:rsidRPr="00885263">
              <w:rPr>
                <w:rFonts w:cs="Times New Roman"/>
                <w:szCs w:val="24"/>
                <w:lang w:eastAsia="en-US"/>
              </w:rPr>
              <w:t>The module MUST allow CAs to load a pre-defined APP in electronic format, and complete and validate the pre-defined information.</w:t>
            </w:r>
          </w:p>
        </w:tc>
        <w:tc>
          <w:tcPr>
            <w:tcW w:w="376" w:type="pct"/>
            <w:tcBorders>
              <w:top w:val="single" w:sz="4" w:space="0" w:color="auto"/>
              <w:left w:val="single" w:sz="4" w:space="0" w:color="auto"/>
              <w:bottom w:val="single" w:sz="4" w:space="0" w:color="auto"/>
              <w:right w:val="single" w:sz="4" w:space="0" w:color="auto"/>
            </w:tcBorders>
          </w:tcPr>
          <w:p w14:paraId="052C06CD" w14:textId="31A05F61" w:rsidR="001E5DE0" w:rsidRPr="00885263" w:rsidRDefault="001E5DE0" w:rsidP="001E5DE0">
            <w:pPr>
              <w:spacing w:before="40" w:after="40"/>
              <w:rPr>
                <w:rFonts w:cs="Times New Roman"/>
                <w:szCs w:val="24"/>
                <w:lang w:eastAsia="en-US"/>
              </w:rPr>
            </w:pPr>
            <w:r>
              <w:rPr>
                <w:rFonts w:cs="Times New Roman"/>
                <w:szCs w:val="24"/>
                <w:lang w:eastAsia="en-US"/>
              </w:rPr>
              <w:t>NO</w:t>
            </w:r>
          </w:p>
        </w:tc>
      </w:tr>
      <w:tr w:rsidR="001E5DE0" w:rsidRPr="00885263" w14:paraId="1744134C" w14:textId="050DAB7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C89D003" w14:textId="6D5D01FD" w:rsidR="001E5DE0" w:rsidRPr="00885263" w:rsidRDefault="00B220EC" w:rsidP="001E5DE0">
            <w:pPr>
              <w:spacing w:before="40" w:after="40"/>
              <w:jc w:val="left"/>
              <w:rPr>
                <w:rFonts w:cs="Times New Roman"/>
                <w:szCs w:val="24"/>
              </w:rPr>
            </w:pPr>
            <w:r>
              <w:rPr>
                <w:rFonts w:cs="Times New Roman"/>
                <w:szCs w:val="24"/>
              </w:rPr>
              <w:t>FR-eP-020</w:t>
            </w:r>
          </w:p>
        </w:tc>
        <w:tc>
          <w:tcPr>
            <w:tcW w:w="834" w:type="pct"/>
            <w:tcBorders>
              <w:top w:val="single" w:sz="4" w:space="0" w:color="auto"/>
              <w:left w:val="single" w:sz="4" w:space="0" w:color="auto"/>
              <w:bottom w:val="single" w:sz="4" w:space="0" w:color="auto"/>
              <w:right w:val="single" w:sz="4" w:space="0" w:color="auto"/>
            </w:tcBorders>
            <w:vAlign w:val="center"/>
          </w:tcPr>
          <w:p w14:paraId="5DFDEAF0" w14:textId="3A46E07F"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12AEFF2" w14:textId="4C1F383C" w:rsidR="001E5DE0" w:rsidRPr="00885263" w:rsidRDefault="001E5DE0" w:rsidP="001E5DE0">
            <w:pPr>
              <w:spacing w:before="40" w:after="40"/>
              <w:rPr>
                <w:rFonts w:cs="Times New Roman"/>
                <w:szCs w:val="24"/>
              </w:rPr>
            </w:pPr>
            <w:r w:rsidRPr="00885263">
              <w:rPr>
                <w:rFonts w:cs="Times New Roman"/>
                <w:szCs w:val="24"/>
                <w:lang w:eastAsia="en-US"/>
              </w:rPr>
              <w:t>The module MAY be able to build new APPs based on previous ones.</w:t>
            </w:r>
          </w:p>
        </w:tc>
        <w:tc>
          <w:tcPr>
            <w:tcW w:w="376" w:type="pct"/>
            <w:tcBorders>
              <w:top w:val="single" w:sz="4" w:space="0" w:color="auto"/>
              <w:left w:val="single" w:sz="4" w:space="0" w:color="auto"/>
              <w:bottom w:val="single" w:sz="4" w:space="0" w:color="auto"/>
              <w:right w:val="single" w:sz="4" w:space="0" w:color="auto"/>
            </w:tcBorders>
          </w:tcPr>
          <w:p w14:paraId="787872AF" w14:textId="1CD2C276"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4291407E" w14:textId="3FD49E15"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0640F8D" w14:textId="4FCD2F5A" w:rsidR="001E5DE0" w:rsidRPr="00885263" w:rsidRDefault="00B220EC" w:rsidP="001E5DE0">
            <w:pPr>
              <w:spacing w:before="40" w:after="40"/>
              <w:jc w:val="left"/>
              <w:rPr>
                <w:rFonts w:cs="Times New Roman"/>
                <w:szCs w:val="24"/>
              </w:rPr>
            </w:pPr>
            <w:r>
              <w:rPr>
                <w:rFonts w:cs="Times New Roman"/>
                <w:szCs w:val="24"/>
              </w:rPr>
              <w:t>FR-eP-021</w:t>
            </w:r>
          </w:p>
        </w:tc>
        <w:tc>
          <w:tcPr>
            <w:tcW w:w="834" w:type="pct"/>
            <w:tcBorders>
              <w:top w:val="single" w:sz="4" w:space="0" w:color="auto"/>
              <w:left w:val="single" w:sz="4" w:space="0" w:color="auto"/>
              <w:bottom w:val="single" w:sz="4" w:space="0" w:color="auto"/>
              <w:right w:val="single" w:sz="4" w:space="0" w:color="auto"/>
            </w:tcBorders>
            <w:vAlign w:val="center"/>
          </w:tcPr>
          <w:p w14:paraId="29B56260" w14:textId="64BD364D"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2E8BC1A9" w14:textId="49D92660" w:rsidR="001E5DE0" w:rsidRPr="00885263" w:rsidRDefault="001E5DE0" w:rsidP="001E5DE0">
            <w:pPr>
              <w:spacing w:before="40" w:after="40"/>
              <w:rPr>
                <w:rFonts w:cs="Times New Roman"/>
                <w:szCs w:val="24"/>
              </w:rPr>
            </w:pPr>
            <w:r w:rsidRPr="00885263">
              <w:rPr>
                <w:rFonts w:cs="Times New Roman"/>
                <w:szCs w:val="24"/>
                <w:lang w:eastAsia="en-US"/>
              </w:rPr>
              <w:t>The module MUST permit publication of the APP in a structured format.</w:t>
            </w:r>
          </w:p>
        </w:tc>
        <w:tc>
          <w:tcPr>
            <w:tcW w:w="376" w:type="pct"/>
            <w:tcBorders>
              <w:top w:val="single" w:sz="4" w:space="0" w:color="auto"/>
              <w:left w:val="single" w:sz="4" w:space="0" w:color="auto"/>
              <w:bottom w:val="single" w:sz="4" w:space="0" w:color="auto"/>
              <w:right w:val="single" w:sz="4" w:space="0" w:color="auto"/>
            </w:tcBorders>
          </w:tcPr>
          <w:p w14:paraId="5AC164DE" w14:textId="73AB47E0"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264A6175" w14:textId="48477F4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D418488" w14:textId="10F02232" w:rsidR="001E5DE0" w:rsidRPr="00885263" w:rsidRDefault="00B220EC" w:rsidP="001E5DE0">
            <w:pPr>
              <w:spacing w:before="40" w:after="40"/>
              <w:jc w:val="left"/>
              <w:rPr>
                <w:rFonts w:cs="Times New Roman"/>
                <w:szCs w:val="24"/>
              </w:rPr>
            </w:pPr>
            <w:r>
              <w:rPr>
                <w:rFonts w:cs="Times New Roman"/>
                <w:szCs w:val="24"/>
              </w:rPr>
              <w:t>FR-eP-022</w:t>
            </w:r>
          </w:p>
        </w:tc>
        <w:tc>
          <w:tcPr>
            <w:tcW w:w="834" w:type="pct"/>
            <w:tcBorders>
              <w:top w:val="single" w:sz="4" w:space="0" w:color="auto"/>
              <w:left w:val="single" w:sz="4" w:space="0" w:color="auto"/>
              <w:bottom w:val="single" w:sz="4" w:space="0" w:color="auto"/>
              <w:right w:val="single" w:sz="4" w:space="0" w:color="auto"/>
            </w:tcBorders>
            <w:vAlign w:val="center"/>
          </w:tcPr>
          <w:p w14:paraId="758627AD" w14:textId="2AA21B20"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6AD029F" w14:textId="27F763D5" w:rsidR="001E5DE0" w:rsidRPr="00885263" w:rsidRDefault="001E5DE0" w:rsidP="001E5DE0">
            <w:pPr>
              <w:spacing w:before="40" w:after="40"/>
              <w:rPr>
                <w:rFonts w:cs="Times New Roman"/>
                <w:szCs w:val="24"/>
              </w:rPr>
            </w:pPr>
            <w:r w:rsidRPr="00885263">
              <w:rPr>
                <w:rFonts w:cs="Times New Roman"/>
                <w:szCs w:val="24"/>
                <w:lang w:eastAsia="en-US"/>
              </w:rPr>
              <w:t>The module MUST allow modifications and updates to the APPs already published.</w:t>
            </w:r>
          </w:p>
        </w:tc>
        <w:tc>
          <w:tcPr>
            <w:tcW w:w="376" w:type="pct"/>
            <w:tcBorders>
              <w:top w:val="single" w:sz="4" w:space="0" w:color="auto"/>
              <w:left w:val="single" w:sz="4" w:space="0" w:color="auto"/>
              <w:bottom w:val="single" w:sz="4" w:space="0" w:color="auto"/>
              <w:right w:val="single" w:sz="4" w:space="0" w:color="auto"/>
            </w:tcBorders>
          </w:tcPr>
          <w:p w14:paraId="79EB80F7" w14:textId="204BC49B"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27084101" w14:textId="5ABF7552"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83D883F" w14:textId="64FE3D65" w:rsidR="001E5DE0" w:rsidRPr="00885263" w:rsidRDefault="00B220EC" w:rsidP="001E5DE0">
            <w:pPr>
              <w:spacing w:before="40" w:after="40"/>
              <w:jc w:val="left"/>
              <w:rPr>
                <w:rFonts w:cs="Times New Roman"/>
                <w:szCs w:val="24"/>
              </w:rPr>
            </w:pPr>
            <w:r>
              <w:rPr>
                <w:rFonts w:cs="Times New Roman"/>
                <w:szCs w:val="24"/>
              </w:rPr>
              <w:t>FR-eP-023</w:t>
            </w:r>
          </w:p>
        </w:tc>
        <w:tc>
          <w:tcPr>
            <w:tcW w:w="834" w:type="pct"/>
            <w:tcBorders>
              <w:top w:val="single" w:sz="4" w:space="0" w:color="auto"/>
              <w:left w:val="single" w:sz="4" w:space="0" w:color="auto"/>
              <w:bottom w:val="single" w:sz="4" w:space="0" w:color="auto"/>
              <w:right w:val="single" w:sz="4" w:space="0" w:color="auto"/>
            </w:tcBorders>
            <w:vAlign w:val="center"/>
          </w:tcPr>
          <w:p w14:paraId="7BA0B99E" w14:textId="58BDA79D"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FFDCF58" w14:textId="7ED40594" w:rsidR="001E5DE0" w:rsidRPr="00885263" w:rsidRDefault="001E5DE0" w:rsidP="001E5DE0">
            <w:pPr>
              <w:spacing w:before="40" w:after="40"/>
              <w:rPr>
                <w:rFonts w:cs="Times New Roman"/>
                <w:szCs w:val="24"/>
              </w:rPr>
            </w:pPr>
            <w:r w:rsidRPr="00885263">
              <w:rPr>
                <w:rFonts w:cs="Times New Roman"/>
                <w:szCs w:val="24"/>
                <w:lang w:eastAsia="en-US"/>
              </w:rPr>
              <w:t>The module MUST keep a record of the modifications made to the APP, and maintain each of the documents according to the date of publication.</w:t>
            </w:r>
          </w:p>
        </w:tc>
        <w:tc>
          <w:tcPr>
            <w:tcW w:w="376" w:type="pct"/>
            <w:tcBorders>
              <w:top w:val="single" w:sz="4" w:space="0" w:color="auto"/>
              <w:left w:val="single" w:sz="4" w:space="0" w:color="auto"/>
              <w:bottom w:val="single" w:sz="4" w:space="0" w:color="auto"/>
              <w:right w:val="single" w:sz="4" w:space="0" w:color="auto"/>
            </w:tcBorders>
          </w:tcPr>
          <w:p w14:paraId="7E04B2B6" w14:textId="53A54D0B"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69B33591" w14:textId="1548EDDA"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A275FB3" w14:textId="1F0CB08D" w:rsidR="001E5DE0" w:rsidRPr="00885263" w:rsidRDefault="00B220EC" w:rsidP="001E5DE0">
            <w:pPr>
              <w:spacing w:before="40" w:after="40"/>
              <w:jc w:val="left"/>
              <w:rPr>
                <w:rFonts w:cs="Times New Roman"/>
                <w:szCs w:val="24"/>
              </w:rPr>
            </w:pPr>
            <w:r>
              <w:rPr>
                <w:rFonts w:cs="Times New Roman"/>
                <w:szCs w:val="24"/>
              </w:rPr>
              <w:t>FR-eP-024</w:t>
            </w:r>
          </w:p>
        </w:tc>
        <w:tc>
          <w:tcPr>
            <w:tcW w:w="834" w:type="pct"/>
            <w:tcBorders>
              <w:top w:val="single" w:sz="4" w:space="0" w:color="auto"/>
              <w:left w:val="single" w:sz="4" w:space="0" w:color="auto"/>
              <w:bottom w:val="single" w:sz="4" w:space="0" w:color="auto"/>
              <w:right w:val="single" w:sz="4" w:space="0" w:color="auto"/>
            </w:tcBorders>
            <w:vAlign w:val="center"/>
          </w:tcPr>
          <w:p w14:paraId="638F2D8B" w14:textId="26E6ECE9"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6D30D55" w14:textId="041B8116" w:rsidR="001E5DE0" w:rsidRPr="00885263" w:rsidRDefault="001E5DE0" w:rsidP="001E5DE0">
            <w:pPr>
              <w:spacing w:before="40" w:after="40"/>
              <w:rPr>
                <w:rFonts w:cs="Times New Roman"/>
                <w:szCs w:val="24"/>
              </w:rPr>
            </w:pPr>
            <w:r w:rsidRPr="00885263">
              <w:rPr>
                <w:rFonts w:cs="Times New Roman"/>
                <w:szCs w:val="24"/>
                <w:lang w:eastAsia="en-US"/>
              </w:rPr>
              <w:t>Authorised users MUST be able to export the APP in electronic format.</w:t>
            </w:r>
          </w:p>
        </w:tc>
        <w:tc>
          <w:tcPr>
            <w:tcW w:w="376" w:type="pct"/>
            <w:tcBorders>
              <w:top w:val="single" w:sz="4" w:space="0" w:color="auto"/>
              <w:left w:val="single" w:sz="4" w:space="0" w:color="auto"/>
              <w:bottom w:val="single" w:sz="4" w:space="0" w:color="auto"/>
              <w:right w:val="single" w:sz="4" w:space="0" w:color="auto"/>
            </w:tcBorders>
          </w:tcPr>
          <w:p w14:paraId="29D96FE1" w14:textId="42857D8A" w:rsidR="001E5DE0" w:rsidRPr="00885263" w:rsidRDefault="001E5DE0" w:rsidP="001E5DE0">
            <w:pPr>
              <w:spacing w:before="40" w:after="40"/>
              <w:rPr>
                <w:rFonts w:cs="Times New Roman"/>
                <w:szCs w:val="24"/>
                <w:lang w:eastAsia="en-US"/>
              </w:rPr>
            </w:pPr>
            <w:r w:rsidRPr="0013246F">
              <w:rPr>
                <w:rFonts w:cs="Times New Roman"/>
                <w:szCs w:val="24"/>
                <w:lang w:eastAsia="en-US"/>
              </w:rPr>
              <w:t>YES</w:t>
            </w:r>
          </w:p>
        </w:tc>
      </w:tr>
      <w:tr w:rsidR="001E5DE0" w:rsidRPr="00885263" w14:paraId="0206B713" w14:textId="15A5E09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A918BE0" w14:textId="0F3985E1" w:rsidR="001E5DE0" w:rsidRPr="00885263" w:rsidRDefault="00B220EC" w:rsidP="001E5DE0">
            <w:pPr>
              <w:spacing w:before="40" w:after="40"/>
              <w:jc w:val="left"/>
              <w:rPr>
                <w:rFonts w:cs="Times New Roman"/>
                <w:szCs w:val="24"/>
              </w:rPr>
            </w:pPr>
            <w:r>
              <w:rPr>
                <w:rFonts w:cs="Times New Roman"/>
                <w:szCs w:val="24"/>
              </w:rPr>
              <w:t>FR-eP-025</w:t>
            </w:r>
          </w:p>
        </w:tc>
        <w:tc>
          <w:tcPr>
            <w:tcW w:w="834" w:type="pct"/>
            <w:tcBorders>
              <w:top w:val="single" w:sz="4" w:space="0" w:color="auto"/>
              <w:left w:val="single" w:sz="4" w:space="0" w:color="auto"/>
              <w:bottom w:val="single" w:sz="4" w:space="0" w:color="auto"/>
              <w:right w:val="single" w:sz="4" w:space="0" w:color="auto"/>
            </w:tcBorders>
            <w:vAlign w:val="center"/>
          </w:tcPr>
          <w:p w14:paraId="5CAFC533" w14:textId="2E33E5AF" w:rsidR="001E5DE0" w:rsidRPr="00885263" w:rsidRDefault="001E5DE0" w:rsidP="001E5DE0">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E2D118A" w14:textId="17FF495C" w:rsidR="001E5DE0" w:rsidRPr="00885263" w:rsidRDefault="001E5DE0" w:rsidP="001E5DE0">
            <w:pPr>
              <w:spacing w:before="40" w:after="40"/>
              <w:rPr>
                <w:rFonts w:cs="Times New Roman"/>
                <w:szCs w:val="24"/>
              </w:rPr>
            </w:pPr>
            <w:r w:rsidRPr="00885263">
              <w:rPr>
                <w:rFonts w:cs="Times New Roman"/>
                <w:szCs w:val="24"/>
                <w:lang w:eastAsia="en-US"/>
              </w:rPr>
              <w:t>Authorised users MUST be able to create a multi-year procurement plan, linked to budget allocation and forecasted expectations.</w:t>
            </w:r>
          </w:p>
        </w:tc>
        <w:tc>
          <w:tcPr>
            <w:tcW w:w="376" w:type="pct"/>
            <w:tcBorders>
              <w:top w:val="single" w:sz="4" w:space="0" w:color="auto"/>
              <w:left w:val="single" w:sz="4" w:space="0" w:color="auto"/>
              <w:bottom w:val="single" w:sz="4" w:space="0" w:color="auto"/>
              <w:right w:val="single" w:sz="4" w:space="0" w:color="auto"/>
            </w:tcBorders>
          </w:tcPr>
          <w:p w14:paraId="17A67A4B" w14:textId="1BC319C3" w:rsidR="001E5DE0" w:rsidRPr="00885263" w:rsidRDefault="001E5DE0" w:rsidP="001E5DE0">
            <w:pPr>
              <w:spacing w:before="40" w:after="40"/>
              <w:rPr>
                <w:rFonts w:cs="Times New Roman"/>
                <w:szCs w:val="24"/>
                <w:lang w:eastAsia="en-US"/>
              </w:rPr>
            </w:pPr>
            <w:r w:rsidRPr="00FC0660">
              <w:rPr>
                <w:rFonts w:cs="Times New Roman"/>
                <w:szCs w:val="24"/>
                <w:lang w:eastAsia="en-US"/>
              </w:rPr>
              <w:t>NO</w:t>
            </w:r>
          </w:p>
        </w:tc>
      </w:tr>
      <w:tr w:rsidR="003D1CC6" w:rsidRPr="00885263" w14:paraId="6B510BA3" w14:textId="68AE5CD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E56A957" w14:textId="03DE0ACA" w:rsidR="003D1CC6" w:rsidRPr="00885263" w:rsidRDefault="003D1CC6" w:rsidP="003D1CC6">
            <w:pPr>
              <w:spacing w:before="40" w:after="40"/>
              <w:jc w:val="left"/>
              <w:rPr>
                <w:rFonts w:cs="Times New Roman"/>
                <w:szCs w:val="24"/>
              </w:rPr>
            </w:pPr>
            <w:r>
              <w:rPr>
                <w:rFonts w:cs="Times New Roman"/>
                <w:szCs w:val="24"/>
              </w:rPr>
              <w:t>FR-eP-026</w:t>
            </w:r>
          </w:p>
        </w:tc>
        <w:tc>
          <w:tcPr>
            <w:tcW w:w="834" w:type="pct"/>
            <w:tcBorders>
              <w:top w:val="single" w:sz="4" w:space="0" w:color="auto"/>
              <w:left w:val="single" w:sz="4" w:space="0" w:color="auto"/>
              <w:bottom w:val="single" w:sz="4" w:space="0" w:color="auto"/>
              <w:right w:val="single" w:sz="4" w:space="0" w:color="auto"/>
            </w:tcBorders>
            <w:vAlign w:val="center"/>
          </w:tcPr>
          <w:p w14:paraId="2DAB3723" w14:textId="7B52E76C"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1C6F0CF6" w14:textId="36851E09" w:rsidR="003D1CC6" w:rsidRPr="00885263" w:rsidRDefault="003D1CC6" w:rsidP="003D1CC6">
            <w:pPr>
              <w:spacing w:before="40" w:after="40"/>
              <w:rPr>
                <w:rFonts w:cs="Times New Roman"/>
                <w:szCs w:val="24"/>
              </w:rPr>
            </w:pPr>
            <w:r w:rsidRPr="00885263">
              <w:rPr>
                <w:rFonts w:cs="Times New Roman"/>
                <w:szCs w:val="24"/>
                <w:lang w:eastAsia="en-US"/>
              </w:rPr>
              <w:t>Annual Procurement Plan MUST cover all mandatory information required for TED Buyer’s profile and prior information notice (PIN)</w:t>
            </w:r>
          </w:p>
        </w:tc>
        <w:tc>
          <w:tcPr>
            <w:tcW w:w="376" w:type="pct"/>
            <w:tcBorders>
              <w:top w:val="single" w:sz="4" w:space="0" w:color="auto"/>
              <w:left w:val="single" w:sz="4" w:space="0" w:color="auto"/>
              <w:bottom w:val="single" w:sz="4" w:space="0" w:color="auto"/>
              <w:right w:val="single" w:sz="4" w:space="0" w:color="auto"/>
            </w:tcBorders>
          </w:tcPr>
          <w:p w14:paraId="042DB7C0" w14:textId="2BDE063A"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4B17A754" w14:textId="68EEE0F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77F93B9" w14:textId="44C538F3" w:rsidR="003D1CC6" w:rsidRPr="00885263" w:rsidRDefault="003D1CC6" w:rsidP="003D1CC6">
            <w:pPr>
              <w:spacing w:before="40" w:after="40"/>
              <w:jc w:val="left"/>
              <w:rPr>
                <w:rFonts w:cs="Times New Roman"/>
                <w:szCs w:val="24"/>
              </w:rPr>
            </w:pPr>
            <w:r>
              <w:rPr>
                <w:rFonts w:cs="Times New Roman"/>
                <w:szCs w:val="24"/>
              </w:rPr>
              <w:t>FR-eP-027</w:t>
            </w:r>
          </w:p>
        </w:tc>
        <w:tc>
          <w:tcPr>
            <w:tcW w:w="834" w:type="pct"/>
            <w:tcBorders>
              <w:top w:val="single" w:sz="4" w:space="0" w:color="auto"/>
              <w:left w:val="single" w:sz="4" w:space="0" w:color="auto"/>
              <w:bottom w:val="single" w:sz="4" w:space="0" w:color="auto"/>
              <w:right w:val="single" w:sz="4" w:space="0" w:color="auto"/>
            </w:tcBorders>
            <w:vAlign w:val="center"/>
          </w:tcPr>
          <w:p w14:paraId="34530031" w14:textId="7FA1B96E"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F3B256D" w14:textId="7A53B368" w:rsidR="003D1CC6" w:rsidRPr="00885263" w:rsidRDefault="003D1CC6" w:rsidP="003D1CC6">
            <w:pPr>
              <w:spacing w:before="40" w:after="40"/>
              <w:rPr>
                <w:rFonts w:cs="Times New Roman"/>
                <w:szCs w:val="24"/>
              </w:rPr>
            </w:pPr>
            <w:r w:rsidRPr="00885263">
              <w:rPr>
                <w:rFonts w:cs="Times New Roman"/>
                <w:szCs w:val="24"/>
                <w:lang w:eastAsia="en-US"/>
              </w:rPr>
              <w:t>Publication of Annual Procurement Plan constitutes both TED Buyer’s profile and prior invitation notice (PIN) (once-only principle)</w:t>
            </w:r>
          </w:p>
        </w:tc>
        <w:tc>
          <w:tcPr>
            <w:tcW w:w="376" w:type="pct"/>
            <w:tcBorders>
              <w:top w:val="single" w:sz="4" w:space="0" w:color="auto"/>
              <w:left w:val="single" w:sz="4" w:space="0" w:color="auto"/>
              <w:bottom w:val="single" w:sz="4" w:space="0" w:color="auto"/>
              <w:right w:val="single" w:sz="4" w:space="0" w:color="auto"/>
            </w:tcBorders>
          </w:tcPr>
          <w:p w14:paraId="2F3967FB" w14:textId="7816A61F"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7AA76D2F" w14:textId="4856D28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438E9F74" w14:textId="2F67E3BE" w:rsidR="003D1CC6" w:rsidRPr="00885263" w:rsidRDefault="003D1CC6" w:rsidP="003D1CC6">
            <w:pPr>
              <w:spacing w:before="40" w:after="40"/>
              <w:jc w:val="left"/>
              <w:rPr>
                <w:rFonts w:cs="Times New Roman"/>
                <w:szCs w:val="24"/>
              </w:rPr>
            </w:pPr>
            <w:r>
              <w:rPr>
                <w:rFonts w:cs="Times New Roman"/>
                <w:szCs w:val="24"/>
              </w:rPr>
              <w:t>FR-eP-028</w:t>
            </w:r>
          </w:p>
        </w:tc>
        <w:tc>
          <w:tcPr>
            <w:tcW w:w="834" w:type="pct"/>
            <w:tcBorders>
              <w:top w:val="single" w:sz="4" w:space="0" w:color="auto"/>
              <w:left w:val="single" w:sz="4" w:space="0" w:color="auto"/>
              <w:bottom w:val="single" w:sz="4" w:space="0" w:color="auto"/>
              <w:right w:val="single" w:sz="4" w:space="0" w:color="auto"/>
            </w:tcBorders>
            <w:vAlign w:val="center"/>
          </w:tcPr>
          <w:p w14:paraId="5188044C" w14:textId="17EFF185" w:rsidR="003D1CC6" w:rsidRPr="00885263" w:rsidRDefault="003D1CC6" w:rsidP="003D1CC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A19CBAC" w14:textId="6B113156" w:rsidR="003D1CC6" w:rsidRPr="00885263" w:rsidRDefault="003D1CC6" w:rsidP="003D1CC6">
            <w:pPr>
              <w:spacing w:before="40" w:after="40"/>
              <w:rPr>
                <w:rFonts w:cs="Times New Roman"/>
                <w:szCs w:val="24"/>
              </w:rPr>
            </w:pPr>
            <w:r w:rsidRPr="00885263">
              <w:rPr>
                <w:rFonts w:cs="Times New Roman"/>
                <w:szCs w:val="24"/>
                <w:lang w:eastAsia="en-US"/>
              </w:rPr>
              <w:t xml:space="preserve">Any update of Annual Procurement Plan is automatically updating Buyer’s profile and is published as new PIN notice </w:t>
            </w:r>
            <w:r w:rsidRPr="00885263">
              <w:rPr>
                <w:rFonts w:cs="Times New Roman"/>
                <w:szCs w:val="24"/>
                <w:lang w:eastAsia="en-US"/>
              </w:rPr>
              <w:lastRenderedPageBreak/>
              <w:t>(export to TED prepared, to be launched when it becomes mandatory for Moldova in January 2020)</w:t>
            </w:r>
          </w:p>
        </w:tc>
        <w:tc>
          <w:tcPr>
            <w:tcW w:w="376" w:type="pct"/>
            <w:tcBorders>
              <w:top w:val="single" w:sz="4" w:space="0" w:color="auto"/>
              <w:left w:val="single" w:sz="4" w:space="0" w:color="auto"/>
              <w:bottom w:val="single" w:sz="4" w:space="0" w:color="auto"/>
              <w:right w:val="single" w:sz="4" w:space="0" w:color="auto"/>
            </w:tcBorders>
          </w:tcPr>
          <w:p w14:paraId="45D6CC9F" w14:textId="0D9EAF06" w:rsidR="003D1CC6" w:rsidRPr="00885263" w:rsidRDefault="003D1CC6" w:rsidP="003D1CC6">
            <w:pPr>
              <w:spacing w:before="40" w:after="40"/>
              <w:rPr>
                <w:rFonts w:cs="Times New Roman"/>
                <w:szCs w:val="24"/>
                <w:lang w:eastAsia="en-US"/>
              </w:rPr>
            </w:pPr>
            <w:r>
              <w:rPr>
                <w:rFonts w:cs="Times New Roman"/>
                <w:szCs w:val="24"/>
                <w:lang w:eastAsia="en-US"/>
              </w:rPr>
              <w:lastRenderedPageBreak/>
              <w:t>YES</w:t>
            </w:r>
          </w:p>
        </w:tc>
      </w:tr>
      <w:tr w:rsidR="003D1CC6" w:rsidRPr="00885263" w14:paraId="194D859A" w14:textId="1BE51A37" w:rsidTr="0098325B">
        <w:trPr>
          <w:trHeight w:val="262"/>
        </w:trPr>
        <w:tc>
          <w:tcPr>
            <w:tcW w:w="4624"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904FAD" w14:textId="4A406476" w:rsidR="003D1CC6" w:rsidRPr="00885263" w:rsidRDefault="003D1CC6" w:rsidP="003D1CC6">
            <w:pPr>
              <w:spacing w:before="40" w:after="40"/>
              <w:jc w:val="center"/>
              <w:rPr>
                <w:rFonts w:cs="Times New Roman"/>
                <w:color w:val="auto"/>
                <w:szCs w:val="24"/>
              </w:rPr>
            </w:pPr>
            <w:r w:rsidRPr="00885263">
              <w:rPr>
                <w:rFonts w:cs="Times New Roman"/>
                <w:color w:val="auto"/>
                <w:szCs w:val="24"/>
                <w:lang w:eastAsia="en-US"/>
              </w:rPr>
              <w:t>Specific requirements of the individual planning</w:t>
            </w:r>
          </w:p>
        </w:tc>
        <w:tc>
          <w:tcPr>
            <w:tcW w:w="376"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2B82ED" w14:textId="77777777" w:rsidR="003D1CC6" w:rsidRPr="00885263" w:rsidRDefault="003D1CC6" w:rsidP="003D1CC6">
            <w:pPr>
              <w:spacing w:before="40" w:after="40"/>
              <w:jc w:val="center"/>
              <w:rPr>
                <w:rFonts w:cs="Times New Roman"/>
                <w:color w:val="auto"/>
                <w:szCs w:val="24"/>
                <w:lang w:eastAsia="en-US"/>
              </w:rPr>
            </w:pPr>
          </w:p>
        </w:tc>
      </w:tr>
      <w:tr w:rsidR="003D1CC6" w:rsidRPr="00885263" w14:paraId="7D1B5BF4" w14:textId="7777777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A8816AA" w14:textId="2E258057" w:rsidR="003D1CC6" w:rsidRDefault="003D1CC6" w:rsidP="003D1CC6">
            <w:pPr>
              <w:spacing w:before="40" w:after="40"/>
              <w:jc w:val="left"/>
              <w:rPr>
                <w:rFonts w:cs="Times New Roman"/>
                <w:szCs w:val="24"/>
              </w:rPr>
            </w:pPr>
            <w:r>
              <w:rPr>
                <w:rFonts w:cs="Times New Roman"/>
                <w:szCs w:val="24"/>
              </w:rPr>
              <w:t>FR-eP-029</w:t>
            </w:r>
          </w:p>
        </w:tc>
        <w:tc>
          <w:tcPr>
            <w:tcW w:w="834" w:type="pct"/>
            <w:tcBorders>
              <w:top w:val="single" w:sz="4" w:space="0" w:color="auto"/>
              <w:left w:val="single" w:sz="4" w:space="0" w:color="auto"/>
              <w:bottom w:val="single" w:sz="4" w:space="0" w:color="auto"/>
              <w:right w:val="single" w:sz="4" w:space="0" w:color="auto"/>
            </w:tcBorders>
            <w:vAlign w:val="center"/>
          </w:tcPr>
          <w:p w14:paraId="01DA60E3" w14:textId="1CB4198F" w:rsidR="003D1CC6" w:rsidRPr="00885263" w:rsidRDefault="003D1CC6" w:rsidP="003D1CC6">
            <w:pPr>
              <w:spacing w:before="40" w:after="40"/>
              <w:jc w:val="left"/>
              <w:rPr>
                <w:rFonts w:cs="Times New Roman"/>
                <w:szCs w:val="24"/>
                <w:lang w:eastAsia="en-US"/>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31C391DF" w14:textId="44454064" w:rsidR="003D1CC6" w:rsidRPr="00885263" w:rsidRDefault="003D1CC6" w:rsidP="003D1CC6">
            <w:pPr>
              <w:spacing w:before="40" w:after="40"/>
              <w:rPr>
                <w:rFonts w:cs="Times New Roman"/>
                <w:szCs w:val="24"/>
                <w:lang w:eastAsia="en-US"/>
              </w:rPr>
            </w:pPr>
            <w:r w:rsidRPr="00885263">
              <w:rPr>
                <w:rFonts w:cs="Times New Roman"/>
                <w:szCs w:val="24"/>
                <w:lang w:eastAsia="en-US"/>
              </w:rPr>
              <w:t>The module MUST be able to generate pre-defined forms, according to the CAs’ input, to request information from EOs about a specific product, making it comparable to other suppliers’ information.</w:t>
            </w:r>
          </w:p>
        </w:tc>
        <w:tc>
          <w:tcPr>
            <w:tcW w:w="376" w:type="pct"/>
            <w:tcBorders>
              <w:top w:val="single" w:sz="4" w:space="0" w:color="auto"/>
              <w:left w:val="single" w:sz="4" w:space="0" w:color="auto"/>
              <w:bottom w:val="single" w:sz="4" w:space="0" w:color="auto"/>
              <w:right w:val="single" w:sz="4" w:space="0" w:color="auto"/>
            </w:tcBorders>
          </w:tcPr>
          <w:p w14:paraId="36BFF4B4" w14:textId="2FC41412" w:rsidR="003D1CC6"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0C72DFD1" w14:textId="034A9AD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9D819CF" w14:textId="7BD6B2D0" w:rsidR="003D1CC6" w:rsidRPr="00885263" w:rsidRDefault="003D1CC6" w:rsidP="003D1CC6">
            <w:pPr>
              <w:spacing w:before="40" w:after="40"/>
              <w:jc w:val="left"/>
              <w:rPr>
                <w:rFonts w:cs="Times New Roman"/>
                <w:color w:val="FFFFFF"/>
                <w:szCs w:val="24"/>
                <w:lang w:eastAsia="en-US"/>
              </w:rPr>
            </w:pPr>
            <w:r>
              <w:rPr>
                <w:rFonts w:cs="Times New Roman"/>
                <w:szCs w:val="24"/>
              </w:rPr>
              <w:t>FR-eP-030</w:t>
            </w:r>
          </w:p>
        </w:tc>
        <w:tc>
          <w:tcPr>
            <w:tcW w:w="834" w:type="pct"/>
            <w:tcBorders>
              <w:top w:val="single" w:sz="4" w:space="0" w:color="auto"/>
              <w:left w:val="single" w:sz="4" w:space="0" w:color="auto"/>
              <w:bottom w:val="single" w:sz="4" w:space="0" w:color="auto"/>
              <w:right w:val="single" w:sz="4" w:space="0" w:color="auto"/>
            </w:tcBorders>
            <w:vAlign w:val="center"/>
          </w:tcPr>
          <w:p w14:paraId="1262C8CF" w14:textId="1042C4EB" w:rsidR="003D1CC6" w:rsidRPr="00885263" w:rsidRDefault="003D1CC6" w:rsidP="003D1CC6">
            <w:pPr>
              <w:spacing w:before="40" w:after="40"/>
              <w:jc w:val="left"/>
              <w:rPr>
                <w:rFonts w:cs="Times New Roman"/>
                <w:szCs w:val="24"/>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72BE5FEC" w14:textId="6C891EB2" w:rsidR="003D1CC6" w:rsidRPr="00885263" w:rsidRDefault="003D1CC6" w:rsidP="003D1CC6">
            <w:pPr>
              <w:spacing w:before="40" w:after="40"/>
              <w:rPr>
                <w:rFonts w:cs="Times New Roman"/>
                <w:szCs w:val="24"/>
              </w:rPr>
            </w:pPr>
            <w:r w:rsidRPr="00885263">
              <w:rPr>
                <w:rFonts w:cs="Times New Roman"/>
                <w:szCs w:val="24"/>
                <w:lang w:eastAsia="en-US"/>
              </w:rPr>
              <w:t>The module MAY allow the treatment of EOs’ feedback in a semi-automated way, allowing the comparison between EOs’ products.</w:t>
            </w:r>
          </w:p>
        </w:tc>
        <w:tc>
          <w:tcPr>
            <w:tcW w:w="376" w:type="pct"/>
            <w:tcBorders>
              <w:top w:val="single" w:sz="4" w:space="0" w:color="auto"/>
              <w:left w:val="single" w:sz="4" w:space="0" w:color="auto"/>
              <w:bottom w:val="single" w:sz="4" w:space="0" w:color="auto"/>
              <w:right w:val="single" w:sz="4" w:space="0" w:color="auto"/>
            </w:tcBorders>
          </w:tcPr>
          <w:p w14:paraId="6023BED0" w14:textId="636B7CC3"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0CB41BC4" w14:textId="565C2A0C"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560B6777" w14:textId="1109EF2E" w:rsidR="003D1CC6" w:rsidRPr="00885263" w:rsidRDefault="003D1CC6" w:rsidP="003D1CC6">
            <w:pPr>
              <w:spacing w:before="40" w:after="40"/>
              <w:jc w:val="left"/>
              <w:rPr>
                <w:rFonts w:cs="Times New Roman"/>
                <w:szCs w:val="24"/>
              </w:rPr>
            </w:pPr>
            <w:r>
              <w:rPr>
                <w:rFonts w:cs="Times New Roman"/>
                <w:szCs w:val="24"/>
              </w:rPr>
              <w:t>FR-eP-031</w:t>
            </w:r>
          </w:p>
        </w:tc>
        <w:tc>
          <w:tcPr>
            <w:tcW w:w="834" w:type="pct"/>
            <w:tcBorders>
              <w:top w:val="single" w:sz="4" w:space="0" w:color="auto"/>
              <w:left w:val="single" w:sz="4" w:space="0" w:color="auto"/>
              <w:bottom w:val="single" w:sz="4" w:space="0" w:color="auto"/>
              <w:right w:val="single" w:sz="4" w:space="0" w:color="auto"/>
            </w:tcBorders>
            <w:vAlign w:val="center"/>
          </w:tcPr>
          <w:p w14:paraId="0E8D2743" w14:textId="2D9E2679"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827DF73" w14:textId="2736BD6F" w:rsidR="003D1CC6" w:rsidRPr="00885263" w:rsidRDefault="003D1CC6" w:rsidP="003D1CC6">
            <w:pPr>
              <w:spacing w:before="40" w:after="40"/>
              <w:rPr>
                <w:rFonts w:cs="Times New Roman"/>
                <w:szCs w:val="24"/>
              </w:rPr>
            </w:pPr>
            <w:r w:rsidRPr="00885263">
              <w:rPr>
                <w:rFonts w:cs="Times New Roman"/>
                <w:szCs w:val="24"/>
                <w:lang w:eastAsia="en-US"/>
              </w:rPr>
              <w:t>New individual procurement processes MUST be able to be created by replicating a previous individual procurement process.</w:t>
            </w:r>
          </w:p>
        </w:tc>
        <w:tc>
          <w:tcPr>
            <w:tcW w:w="376" w:type="pct"/>
            <w:tcBorders>
              <w:top w:val="single" w:sz="4" w:space="0" w:color="auto"/>
              <w:left w:val="single" w:sz="4" w:space="0" w:color="auto"/>
              <w:bottom w:val="single" w:sz="4" w:space="0" w:color="auto"/>
              <w:right w:val="single" w:sz="4" w:space="0" w:color="auto"/>
            </w:tcBorders>
          </w:tcPr>
          <w:p w14:paraId="28C60233" w14:textId="7A0E1E1E"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58A58635" w14:textId="4F4F3153"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A9C2B3E" w14:textId="6397045D" w:rsidR="003D1CC6" w:rsidRPr="00885263" w:rsidRDefault="003D1CC6" w:rsidP="003D1CC6">
            <w:pPr>
              <w:spacing w:before="40" w:after="40"/>
              <w:jc w:val="left"/>
              <w:rPr>
                <w:rFonts w:cs="Times New Roman"/>
                <w:szCs w:val="24"/>
              </w:rPr>
            </w:pPr>
            <w:r>
              <w:rPr>
                <w:rFonts w:cs="Times New Roman"/>
                <w:szCs w:val="24"/>
              </w:rPr>
              <w:t>FR-eP-032</w:t>
            </w:r>
          </w:p>
        </w:tc>
        <w:tc>
          <w:tcPr>
            <w:tcW w:w="834" w:type="pct"/>
            <w:tcBorders>
              <w:top w:val="single" w:sz="4" w:space="0" w:color="auto"/>
              <w:left w:val="single" w:sz="4" w:space="0" w:color="auto"/>
              <w:bottom w:val="single" w:sz="4" w:space="0" w:color="auto"/>
              <w:right w:val="single" w:sz="4" w:space="0" w:color="auto"/>
            </w:tcBorders>
            <w:vAlign w:val="center"/>
          </w:tcPr>
          <w:p w14:paraId="2433A65E" w14:textId="0AA65A17"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C822A81" w14:textId="2ADADB21" w:rsidR="003D1CC6" w:rsidRPr="00885263" w:rsidRDefault="003D1CC6" w:rsidP="003D1CC6">
            <w:pPr>
              <w:spacing w:before="40" w:after="40"/>
              <w:rPr>
                <w:rFonts w:cs="Times New Roman"/>
                <w:szCs w:val="24"/>
              </w:rPr>
            </w:pPr>
            <w:r w:rsidRPr="00885263">
              <w:rPr>
                <w:rFonts w:cs="Times New Roman"/>
                <w:szCs w:val="24"/>
                <w:lang w:eastAsia="en-US"/>
              </w:rPr>
              <w:t>Authorised users MUST be able to customise qualifying requirements and criteria for evaluation of tenders (legal, technical, financial, etc.).</w:t>
            </w:r>
          </w:p>
        </w:tc>
        <w:tc>
          <w:tcPr>
            <w:tcW w:w="376" w:type="pct"/>
            <w:tcBorders>
              <w:top w:val="single" w:sz="4" w:space="0" w:color="auto"/>
              <w:left w:val="single" w:sz="4" w:space="0" w:color="auto"/>
              <w:bottom w:val="single" w:sz="4" w:space="0" w:color="auto"/>
              <w:right w:val="single" w:sz="4" w:space="0" w:color="auto"/>
            </w:tcBorders>
          </w:tcPr>
          <w:p w14:paraId="2C240BFA" w14:textId="2915525D"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260D3F32" w14:textId="7DEC52F4"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73882C87" w14:textId="1AD9E22D" w:rsidR="003D1CC6" w:rsidRPr="00885263" w:rsidRDefault="003D1CC6" w:rsidP="003D1CC6">
            <w:pPr>
              <w:spacing w:before="40" w:after="40"/>
              <w:jc w:val="left"/>
              <w:rPr>
                <w:rFonts w:cs="Times New Roman"/>
                <w:szCs w:val="24"/>
              </w:rPr>
            </w:pPr>
            <w:r>
              <w:rPr>
                <w:rFonts w:cs="Times New Roman"/>
                <w:szCs w:val="24"/>
              </w:rPr>
              <w:t>FR-eP-033</w:t>
            </w:r>
          </w:p>
        </w:tc>
        <w:tc>
          <w:tcPr>
            <w:tcW w:w="834" w:type="pct"/>
            <w:tcBorders>
              <w:top w:val="single" w:sz="4" w:space="0" w:color="auto"/>
              <w:left w:val="single" w:sz="4" w:space="0" w:color="auto"/>
              <w:bottom w:val="single" w:sz="4" w:space="0" w:color="auto"/>
              <w:right w:val="single" w:sz="4" w:space="0" w:color="auto"/>
            </w:tcBorders>
            <w:vAlign w:val="center"/>
          </w:tcPr>
          <w:p w14:paraId="4A213BF7" w14:textId="3205774D" w:rsidR="003D1CC6" w:rsidRPr="00885263" w:rsidRDefault="003D1CC6" w:rsidP="003D1CC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806558F" w14:textId="16BEA3AF" w:rsidR="003D1CC6" w:rsidRPr="00885263" w:rsidRDefault="003D1CC6" w:rsidP="003D1CC6">
            <w:pPr>
              <w:spacing w:before="40" w:after="40"/>
              <w:rPr>
                <w:rFonts w:cs="Times New Roman"/>
                <w:szCs w:val="24"/>
              </w:rPr>
            </w:pPr>
            <w:r w:rsidRPr="00885263">
              <w:rPr>
                <w:rFonts w:cs="Times New Roman"/>
                <w:szCs w:val="24"/>
                <w:lang w:eastAsia="en-US"/>
              </w:rPr>
              <w:t>The module MUST be able to associate more than one product to the need to be purchased, using the classifier of goods, works and services.</w:t>
            </w:r>
          </w:p>
        </w:tc>
        <w:tc>
          <w:tcPr>
            <w:tcW w:w="376" w:type="pct"/>
            <w:tcBorders>
              <w:top w:val="single" w:sz="4" w:space="0" w:color="auto"/>
              <w:left w:val="single" w:sz="4" w:space="0" w:color="auto"/>
              <w:bottom w:val="single" w:sz="4" w:space="0" w:color="auto"/>
              <w:right w:val="single" w:sz="4" w:space="0" w:color="auto"/>
            </w:tcBorders>
          </w:tcPr>
          <w:p w14:paraId="6E375260" w14:textId="2A9A3AD4"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25959ADD" w14:textId="5B6010E7"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617CE3C6" w14:textId="65EB8CEC" w:rsidR="003D1CC6" w:rsidRPr="00885263" w:rsidRDefault="003D1CC6" w:rsidP="003D1CC6">
            <w:pPr>
              <w:spacing w:before="40" w:after="40"/>
              <w:jc w:val="left"/>
              <w:rPr>
                <w:rFonts w:cs="Times New Roman"/>
                <w:szCs w:val="24"/>
              </w:rPr>
            </w:pPr>
            <w:r>
              <w:rPr>
                <w:rFonts w:cs="Times New Roman"/>
                <w:szCs w:val="24"/>
              </w:rPr>
              <w:t>FR-eP-034</w:t>
            </w:r>
          </w:p>
        </w:tc>
        <w:tc>
          <w:tcPr>
            <w:tcW w:w="834" w:type="pct"/>
            <w:tcBorders>
              <w:top w:val="single" w:sz="4" w:space="0" w:color="auto"/>
              <w:left w:val="single" w:sz="4" w:space="0" w:color="auto"/>
              <w:bottom w:val="single" w:sz="4" w:space="0" w:color="auto"/>
              <w:right w:val="single" w:sz="4" w:space="0" w:color="auto"/>
            </w:tcBorders>
            <w:vAlign w:val="center"/>
          </w:tcPr>
          <w:p w14:paraId="0F3B17F9" w14:textId="79CFB114" w:rsidR="003D1CC6" w:rsidRPr="00885263" w:rsidRDefault="003D1CC6" w:rsidP="003D1CC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6913544A" w14:textId="2FC932D8" w:rsidR="003D1CC6" w:rsidRPr="00885263" w:rsidRDefault="003D1CC6" w:rsidP="003D1CC6">
            <w:pPr>
              <w:spacing w:before="40" w:after="40"/>
              <w:rPr>
                <w:rFonts w:cs="Times New Roman"/>
                <w:szCs w:val="24"/>
              </w:rPr>
            </w:pPr>
            <w:r w:rsidRPr="00885263">
              <w:rPr>
                <w:rFonts w:cs="Times New Roman"/>
                <w:szCs w:val="24"/>
                <w:lang w:eastAsia="en-US"/>
              </w:rPr>
              <w:t>The module MUST allow linking the individual procurement with its associated APP.</w:t>
            </w:r>
          </w:p>
        </w:tc>
        <w:tc>
          <w:tcPr>
            <w:tcW w:w="376" w:type="pct"/>
            <w:tcBorders>
              <w:top w:val="single" w:sz="4" w:space="0" w:color="auto"/>
              <w:left w:val="single" w:sz="4" w:space="0" w:color="auto"/>
              <w:bottom w:val="single" w:sz="4" w:space="0" w:color="auto"/>
              <w:right w:val="single" w:sz="4" w:space="0" w:color="auto"/>
            </w:tcBorders>
          </w:tcPr>
          <w:p w14:paraId="0F755AA4" w14:textId="54B05592" w:rsidR="003D1CC6" w:rsidRPr="00885263" w:rsidRDefault="003D1CC6" w:rsidP="003D1CC6">
            <w:pPr>
              <w:spacing w:before="40" w:after="40"/>
              <w:rPr>
                <w:rFonts w:cs="Times New Roman"/>
                <w:szCs w:val="24"/>
                <w:lang w:eastAsia="en-US"/>
              </w:rPr>
            </w:pPr>
            <w:r>
              <w:rPr>
                <w:rFonts w:cs="Times New Roman"/>
                <w:szCs w:val="24"/>
                <w:lang w:eastAsia="en-US"/>
              </w:rPr>
              <w:t>YES</w:t>
            </w:r>
          </w:p>
        </w:tc>
      </w:tr>
      <w:tr w:rsidR="003D1CC6" w:rsidRPr="00885263" w14:paraId="2857B1AE" w14:textId="24230E8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090EBB70" w14:textId="067F24A9" w:rsidR="003D1CC6" w:rsidRPr="00885263" w:rsidRDefault="003D1CC6" w:rsidP="003D1CC6">
            <w:pPr>
              <w:spacing w:before="40" w:after="40"/>
              <w:jc w:val="left"/>
              <w:rPr>
                <w:rFonts w:cs="Times New Roman"/>
                <w:szCs w:val="24"/>
              </w:rPr>
            </w:pPr>
            <w:r>
              <w:rPr>
                <w:rFonts w:cs="Times New Roman"/>
                <w:szCs w:val="24"/>
              </w:rPr>
              <w:t>FR-eP-035</w:t>
            </w:r>
          </w:p>
        </w:tc>
        <w:tc>
          <w:tcPr>
            <w:tcW w:w="834" w:type="pct"/>
            <w:tcBorders>
              <w:top w:val="single" w:sz="4" w:space="0" w:color="auto"/>
              <w:left w:val="single" w:sz="4" w:space="0" w:color="auto"/>
              <w:bottom w:val="single" w:sz="4" w:space="0" w:color="auto"/>
              <w:right w:val="single" w:sz="4" w:space="0" w:color="auto"/>
            </w:tcBorders>
            <w:vAlign w:val="center"/>
          </w:tcPr>
          <w:p w14:paraId="15396D57" w14:textId="0BCF985C" w:rsidR="003D1CC6" w:rsidRPr="00885263" w:rsidRDefault="003D1CC6" w:rsidP="003D1CC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5724582E" w14:textId="3614BE7D" w:rsidR="003D1CC6" w:rsidRPr="00885263" w:rsidRDefault="003D1CC6" w:rsidP="003D1CC6">
            <w:pPr>
              <w:spacing w:before="40" w:after="40"/>
              <w:rPr>
                <w:rFonts w:cs="Times New Roman"/>
                <w:szCs w:val="24"/>
              </w:rPr>
            </w:pPr>
            <w:r w:rsidRPr="00885263">
              <w:rPr>
                <w:rFonts w:cs="Times New Roman"/>
                <w:szCs w:val="24"/>
                <w:lang w:eastAsia="en-US"/>
              </w:rPr>
              <w:t>The module MUST generate an alert/highlight procedure when the products purchased in the individual procurement are not associated to any APP.</w:t>
            </w:r>
          </w:p>
        </w:tc>
        <w:tc>
          <w:tcPr>
            <w:tcW w:w="376" w:type="pct"/>
            <w:tcBorders>
              <w:top w:val="single" w:sz="4" w:space="0" w:color="auto"/>
              <w:left w:val="single" w:sz="4" w:space="0" w:color="auto"/>
              <w:bottom w:val="single" w:sz="4" w:space="0" w:color="auto"/>
              <w:right w:val="single" w:sz="4" w:space="0" w:color="auto"/>
            </w:tcBorders>
          </w:tcPr>
          <w:p w14:paraId="6FF25AA3" w14:textId="54DC9CAC"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17F09C22" w14:textId="3F8C257D"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F7E84A0" w14:textId="7185E074" w:rsidR="003D1CC6" w:rsidRPr="00885263" w:rsidRDefault="003D1CC6" w:rsidP="003D1CC6">
            <w:pPr>
              <w:spacing w:before="40" w:after="40"/>
              <w:jc w:val="left"/>
              <w:rPr>
                <w:rFonts w:cs="Times New Roman"/>
                <w:szCs w:val="24"/>
              </w:rPr>
            </w:pPr>
            <w:r>
              <w:rPr>
                <w:rFonts w:cs="Times New Roman"/>
                <w:szCs w:val="24"/>
              </w:rPr>
              <w:t>FR-eP-036</w:t>
            </w:r>
          </w:p>
        </w:tc>
        <w:tc>
          <w:tcPr>
            <w:tcW w:w="834" w:type="pct"/>
            <w:tcBorders>
              <w:top w:val="single" w:sz="4" w:space="0" w:color="auto"/>
              <w:left w:val="single" w:sz="4" w:space="0" w:color="auto"/>
              <w:bottom w:val="single" w:sz="4" w:space="0" w:color="auto"/>
              <w:right w:val="single" w:sz="4" w:space="0" w:color="auto"/>
            </w:tcBorders>
            <w:vAlign w:val="center"/>
          </w:tcPr>
          <w:p w14:paraId="53B2A20D" w14:textId="2E735577" w:rsidR="003D1CC6" w:rsidRPr="00885263" w:rsidRDefault="003D1CC6" w:rsidP="003D1CC6">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06FFA1D8" w14:textId="19A28E0D" w:rsidR="003D1CC6" w:rsidRPr="00885263" w:rsidRDefault="003D1CC6" w:rsidP="003D1CC6">
            <w:pPr>
              <w:spacing w:before="40" w:after="40"/>
              <w:rPr>
                <w:rFonts w:cs="Times New Roman"/>
                <w:szCs w:val="24"/>
              </w:rPr>
            </w:pPr>
            <w:r w:rsidRPr="00885263">
              <w:rPr>
                <w:rFonts w:cs="Times New Roman"/>
                <w:szCs w:val="24"/>
                <w:lang w:eastAsia="en-US"/>
              </w:rPr>
              <w:t>The module MUST allow linking of individual planning to a Framework Agreement planned within the annual planning.</w:t>
            </w:r>
          </w:p>
        </w:tc>
        <w:tc>
          <w:tcPr>
            <w:tcW w:w="376" w:type="pct"/>
            <w:tcBorders>
              <w:top w:val="single" w:sz="4" w:space="0" w:color="auto"/>
              <w:left w:val="single" w:sz="4" w:space="0" w:color="auto"/>
              <w:bottom w:val="single" w:sz="4" w:space="0" w:color="auto"/>
              <w:right w:val="single" w:sz="4" w:space="0" w:color="auto"/>
            </w:tcBorders>
          </w:tcPr>
          <w:p w14:paraId="7E86F310" w14:textId="0C3037B5"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34F0D70A" w14:textId="1A27B808"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10D40295" w14:textId="11297057" w:rsidR="003D1CC6" w:rsidRPr="00885263" w:rsidRDefault="003D1CC6" w:rsidP="003D1CC6">
            <w:pPr>
              <w:spacing w:before="40" w:after="40"/>
              <w:jc w:val="left"/>
              <w:rPr>
                <w:rFonts w:cs="Times New Roman"/>
                <w:szCs w:val="24"/>
              </w:rPr>
            </w:pPr>
            <w:r>
              <w:rPr>
                <w:rFonts w:cs="Times New Roman"/>
                <w:szCs w:val="24"/>
              </w:rPr>
              <w:t>FR-eP-037</w:t>
            </w:r>
          </w:p>
        </w:tc>
        <w:tc>
          <w:tcPr>
            <w:tcW w:w="834" w:type="pct"/>
            <w:tcBorders>
              <w:top w:val="single" w:sz="4" w:space="0" w:color="auto"/>
              <w:left w:val="single" w:sz="4" w:space="0" w:color="auto"/>
              <w:bottom w:val="single" w:sz="4" w:space="0" w:color="auto"/>
              <w:right w:val="single" w:sz="4" w:space="0" w:color="auto"/>
            </w:tcBorders>
            <w:vAlign w:val="center"/>
          </w:tcPr>
          <w:p w14:paraId="3073B910" w14:textId="30D5C9F6" w:rsidR="003D1CC6" w:rsidRPr="00885263" w:rsidRDefault="003D1CC6" w:rsidP="003D1CC6">
            <w:pPr>
              <w:spacing w:before="40" w:after="40"/>
              <w:jc w:val="left"/>
              <w:rPr>
                <w:rFonts w:cs="Times New Roman"/>
                <w:szCs w:val="24"/>
              </w:rPr>
            </w:pPr>
            <w:r w:rsidRPr="00885263">
              <w:rPr>
                <w:rFonts w:cs="Times New Roman"/>
                <w:szCs w:val="24"/>
                <w:lang w:eastAsia="en-US"/>
              </w:rPr>
              <w:t>Process cancellation</w:t>
            </w:r>
          </w:p>
        </w:tc>
        <w:tc>
          <w:tcPr>
            <w:tcW w:w="3261" w:type="pct"/>
            <w:tcBorders>
              <w:top w:val="single" w:sz="4" w:space="0" w:color="auto"/>
              <w:left w:val="single" w:sz="4" w:space="0" w:color="auto"/>
              <w:bottom w:val="single" w:sz="4" w:space="0" w:color="auto"/>
              <w:right w:val="single" w:sz="4" w:space="0" w:color="auto"/>
            </w:tcBorders>
            <w:vAlign w:val="center"/>
          </w:tcPr>
          <w:p w14:paraId="628F77B9" w14:textId="14B1A67B" w:rsidR="003D1CC6" w:rsidRPr="00885263" w:rsidRDefault="003D1CC6" w:rsidP="003D1CC6">
            <w:pPr>
              <w:spacing w:before="40" w:after="40"/>
              <w:rPr>
                <w:rFonts w:cs="Times New Roman"/>
                <w:szCs w:val="24"/>
              </w:rPr>
            </w:pPr>
            <w:r w:rsidRPr="00885263">
              <w:rPr>
                <w:rFonts w:cs="Times New Roman"/>
                <w:szCs w:val="24"/>
                <w:lang w:eastAsia="en-US"/>
              </w:rPr>
              <w:t>The module MUST allow cancelling an individual planning process, by introducing a typified justification.</w:t>
            </w:r>
          </w:p>
        </w:tc>
        <w:tc>
          <w:tcPr>
            <w:tcW w:w="376" w:type="pct"/>
            <w:tcBorders>
              <w:top w:val="single" w:sz="4" w:space="0" w:color="auto"/>
              <w:left w:val="single" w:sz="4" w:space="0" w:color="auto"/>
              <w:bottom w:val="single" w:sz="4" w:space="0" w:color="auto"/>
              <w:right w:val="single" w:sz="4" w:space="0" w:color="auto"/>
            </w:tcBorders>
          </w:tcPr>
          <w:p w14:paraId="00CBD145" w14:textId="7E4C746D" w:rsidR="003D1CC6" w:rsidRPr="00885263" w:rsidRDefault="003D1CC6" w:rsidP="003D1CC6">
            <w:pPr>
              <w:spacing w:before="40" w:after="40"/>
              <w:rPr>
                <w:rFonts w:cs="Times New Roman"/>
                <w:szCs w:val="24"/>
                <w:lang w:eastAsia="en-US"/>
              </w:rPr>
            </w:pPr>
            <w:r>
              <w:rPr>
                <w:rFonts w:cs="Times New Roman"/>
                <w:szCs w:val="24"/>
                <w:lang w:eastAsia="en-US"/>
              </w:rPr>
              <w:t>NO</w:t>
            </w:r>
          </w:p>
        </w:tc>
      </w:tr>
      <w:tr w:rsidR="003D1CC6" w:rsidRPr="00885263" w14:paraId="6C5A81E9" w14:textId="2627E6AF" w:rsidTr="0098325B">
        <w:trPr>
          <w:trHeight w:val="262"/>
        </w:trPr>
        <w:tc>
          <w:tcPr>
            <w:tcW w:w="529" w:type="pct"/>
            <w:tcBorders>
              <w:top w:val="single" w:sz="4" w:space="0" w:color="auto"/>
              <w:left w:val="single" w:sz="4" w:space="0" w:color="auto"/>
              <w:bottom w:val="single" w:sz="4" w:space="0" w:color="auto"/>
              <w:right w:val="single" w:sz="4" w:space="0" w:color="auto"/>
            </w:tcBorders>
          </w:tcPr>
          <w:p w14:paraId="3FB2E2F6" w14:textId="650FC30D" w:rsidR="003D1CC6" w:rsidRPr="00885263" w:rsidRDefault="003D1CC6" w:rsidP="003D1CC6">
            <w:pPr>
              <w:spacing w:before="40" w:after="40"/>
              <w:jc w:val="left"/>
              <w:rPr>
                <w:rFonts w:cs="Times New Roman"/>
                <w:szCs w:val="24"/>
              </w:rPr>
            </w:pPr>
            <w:r>
              <w:rPr>
                <w:rFonts w:cs="Times New Roman"/>
                <w:szCs w:val="24"/>
              </w:rPr>
              <w:t>FR-eP-038</w:t>
            </w:r>
          </w:p>
        </w:tc>
        <w:tc>
          <w:tcPr>
            <w:tcW w:w="834" w:type="pct"/>
            <w:tcBorders>
              <w:top w:val="single" w:sz="4" w:space="0" w:color="auto"/>
              <w:left w:val="single" w:sz="4" w:space="0" w:color="auto"/>
              <w:bottom w:val="single" w:sz="4" w:space="0" w:color="auto"/>
              <w:right w:val="single" w:sz="4" w:space="0" w:color="auto"/>
            </w:tcBorders>
            <w:vAlign w:val="center"/>
          </w:tcPr>
          <w:p w14:paraId="4CB9D9D3" w14:textId="561B7F32" w:rsidR="003D1CC6" w:rsidRPr="00885263" w:rsidRDefault="003D1CC6" w:rsidP="003D1CC6">
            <w:pPr>
              <w:spacing w:before="40" w:after="40"/>
              <w:jc w:val="left"/>
              <w:rPr>
                <w:rFonts w:cs="Times New Roman"/>
                <w:szCs w:val="24"/>
              </w:rPr>
            </w:pPr>
            <w:r w:rsidRPr="00885263">
              <w:rPr>
                <w:rFonts w:cs="Times New Roman"/>
                <w:szCs w:val="24"/>
                <w:lang w:eastAsia="en-US"/>
              </w:rPr>
              <w:t>Planning process</w:t>
            </w:r>
          </w:p>
        </w:tc>
        <w:tc>
          <w:tcPr>
            <w:tcW w:w="3261" w:type="pct"/>
            <w:tcBorders>
              <w:top w:val="single" w:sz="4" w:space="0" w:color="auto"/>
              <w:left w:val="single" w:sz="4" w:space="0" w:color="auto"/>
              <w:bottom w:val="single" w:sz="4" w:space="0" w:color="auto"/>
              <w:right w:val="single" w:sz="4" w:space="0" w:color="auto"/>
            </w:tcBorders>
            <w:vAlign w:val="center"/>
          </w:tcPr>
          <w:p w14:paraId="10E6410E" w14:textId="77EB75E8" w:rsidR="003D1CC6" w:rsidRPr="00885263" w:rsidRDefault="003D1CC6" w:rsidP="003D1CC6">
            <w:pPr>
              <w:spacing w:before="40" w:after="40"/>
              <w:rPr>
                <w:rFonts w:cs="Times New Roman"/>
                <w:szCs w:val="24"/>
              </w:rPr>
            </w:pPr>
            <w:r w:rsidRPr="00885263">
              <w:rPr>
                <w:rFonts w:cs="Times New Roman"/>
                <w:szCs w:val="24"/>
                <w:lang w:eastAsia="en-US"/>
              </w:rPr>
              <w:t>The system MUST have access to state budget systems for planning purposes – validation</w:t>
            </w:r>
          </w:p>
        </w:tc>
        <w:tc>
          <w:tcPr>
            <w:tcW w:w="376" w:type="pct"/>
            <w:tcBorders>
              <w:top w:val="single" w:sz="4" w:space="0" w:color="auto"/>
              <w:left w:val="single" w:sz="4" w:space="0" w:color="auto"/>
              <w:bottom w:val="single" w:sz="4" w:space="0" w:color="auto"/>
              <w:right w:val="single" w:sz="4" w:space="0" w:color="auto"/>
            </w:tcBorders>
          </w:tcPr>
          <w:p w14:paraId="63C99E44" w14:textId="1F172FD5" w:rsidR="003D1CC6" w:rsidRPr="00885263" w:rsidRDefault="003D1CC6" w:rsidP="003D1CC6">
            <w:pPr>
              <w:spacing w:before="40" w:after="40"/>
              <w:rPr>
                <w:rFonts w:cs="Times New Roman"/>
                <w:szCs w:val="24"/>
                <w:lang w:eastAsia="en-US"/>
              </w:rPr>
            </w:pPr>
            <w:r>
              <w:rPr>
                <w:rFonts w:cs="Times New Roman"/>
                <w:szCs w:val="24"/>
                <w:lang w:eastAsia="en-US"/>
              </w:rPr>
              <w:t>YES</w:t>
            </w:r>
          </w:p>
        </w:tc>
      </w:tr>
    </w:tbl>
    <w:p w14:paraId="1AA7DDBE" w14:textId="77777777" w:rsidR="000A3DE1" w:rsidRPr="00C51BB9" w:rsidRDefault="000A3DE1" w:rsidP="000A3DE1">
      <w:pPr>
        <w:rPr>
          <w:rFonts w:cs="Times New Roman"/>
        </w:rPr>
      </w:pPr>
    </w:p>
    <w:p w14:paraId="27C9E667" w14:textId="1FA2FB79" w:rsidR="00B27ACB" w:rsidRPr="00C51BB9" w:rsidRDefault="00B27ACB" w:rsidP="00B57F06">
      <w:pPr>
        <w:pStyle w:val="Title3"/>
        <w:rPr>
          <w:rFonts w:cs="Times New Roman"/>
          <w:szCs w:val="24"/>
        </w:rPr>
      </w:pPr>
      <w:bookmarkStart w:id="40" w:name="_Toc15054258"/>
      <w:bookmarkStart w:id="41" w:name="_Toc19021957"/>
      <w:bookmarkStart w:id="42" w:name="_Toc15054260"/>
      <w:r w:rsidRPr="00C51BB9">
        <w:rPr>
          <w:rFonts w:cs="Times New Roman"/>
          <w:szCs w:val="24"/>
        </w:rPr>
        <w:t>User Actions</w:t>
      </w:r>
      <w:bookmarkEnd w:id="40"/>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51BB9" w14:paraId="6BE3F073"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C5071F" w14:textId="77777777" w:rsidR="000A3DE1" w:rsidRPr="00C51BB9" w:rsidRDefault="000A3DE1" w:rsidP="000A3DE1">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9AF0F20" w14:textId="77777777" w:rsidR="000A3DE1" w:rsidRPr="00C51BB9" w:rsidRDefault="000A3DE1" w:rsidP="000A3DE1">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94401" w:rsidRPr="00C51BB9" w14:paraId="01A461A7"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28C63F7" w14:textId="782E64A9" w:rsidR="00D94401" w:rsidRPr="00C51BB9" w:rsidRDefault="00920C8D" w:rsidP="00D94401">
            <w:pPr>
              <w:spacing w:before="40" w:after="40"/>
              <w:jc w:val="left"/>
              <w:rPr>
                <w:rFonts w:cs="Times New Roman"/>
                <w:sz w:val="20"/>
                <w:szCs w:val="20"/>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42BD9625" w14:textId="77777777" w:rsidR="00920C8D" w:rsidRPr="00FF28F7" w:rsidRDefault="00920C8D" w:rsidP="0047048D">
            <w:pPr>
              <w:pStyle w:val="Bulletsintable"/>
              <w:rPr>
                <w:rFonts w:cs="Times New Roman"/>
                <w:sz w:val="20"/>
                <w:szCs w:val="20"/>
                <w:lang w:eastAsia="uk-UA"/>
              </w:rPr>
            </w:pPr>
            <w:r>
              <w:t>P</w:t>
            </w:r>
            <w:r w:rsidRPr="004C755A">
              <w:t>reparation and management of public procurement plans</w:t>
            </w:r>
            <w:r>
              <w:t>, including the creation, modification and cancellation.</w:t>
            </w:r>
          </w:p>
          <w:p w14:paraId="7EE3BBB1" w14:textId="29227D56" w:rsidR="00FF28F7" w:rsidRPr="00920C8D" w:rsidRDefault="00FF28F7" w:rsidP="0047048D">
            <w:pPr>
              <w:pStyle w:val="Bulletsintable"/>
              <w:rPr>
                <w:rFonts w:cs="Times New Roman"/>
                <w:sz w:val="20"/>
                <w:szCs w:val="20"/>
              </w:rPr>
            </w:pPr>
            <w:r>
              <w:lastRenderedPageBreak/>
              <w:t>Preparation of annual procurement plans and individual procurement planning.</w:t>
            </w:r>
          </w:p>
        </w:tc>
      </w:tr>
      <w:tr w:rsidR="00D94401" w:rsidRPr="00C51BB9" w14:paraId="2BB84663"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292B2C0" w14:textId="5C4EF64B" w:rsidR="00D94401" w:rsidRPr="00C51BB9" w:rsidRDefault="00920C8D" w:rsidP="00D94401">
            <w:pPr>
              <w:spacing w:before="40" w:after="40"/>
              <w:jc w:val="left"/>
              <w:rPr>
                <w:rFonts w:cs="Times New Roman"/>
                <w:sz w:val="20"/>
                <w:szCs w:val="20"/>
              </w:rPr>
            </w:pPr>
            <w:r>
              <w:rPr>
                <w:rFonts w:cs="Times New Roman"/>
                <w:szCs w:val="24"/>
              </w:rPr>
              <w:lastRenderedPageBreak/>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30E06610" w14:textId="2B2F1586" w:rsidR="00D94401" w:rsidRPr="00C51BB9" w:rsidRDefault="00920C8D" w:rsidP="0047048D">
            <w:pPr>
              <w:pStyle w:val="Bulletsintable"/>
              <w:rPr>
                <w:rFonts w:cs="Times New Roman"/>
                <w:sz w:val="20"/>
                <w:szCs w:val="20"/>
              </w:rPr>
            </w:pPr>
            <w:r>
              <w:t>V</w:t>
            </w:r>
            <w:r w:rsidRPr="006F047D">
              <w:t>alidation, if required by the law, to confirm budget availability for the specified procurement procedure</w:t>
            </w:r>
            <w:r w:rsidR="00FF28F7">
              <w:t>.</w:t>
            </w:r>
          </w:p>
        </w:tc>
      </w:tr>
    </w:tbl>
    <w:p w14:paraId="43B14120" w14:textId="34510B9D" w:rsidR="00F1438B" w:rsidRPr="00C51BB9" w:rsidRDefault="003D1CC6" w:rsidP="00B57F06">
      <w:pPr>
        <w:pStyle w:val="Title3"/>
        <w:rPr>
          <w:rFonts w:cs="Times New Roman"/>
          <w:szCs w:val="24"/>
        </w:rPr>
      </w:pPr>
      <w:bookmarkStart w:id="43" w:name="_Toc19021958"/>
      <w:r>
        <w:rPr>
          <w:rFonts w:cs="Times New Roman"/>
          <w:szCs w:val="24"/>
        </w:rPr>
        <w:t>Link to MTender technical documentation</w:t>
      </w:r>
      <w:bookmarkEnd w:id="43"/>
    </w:p>
    <w:p w14:paraId="25E84F05" w14:textId="41F7EAB4" w:rsidR="0065219C" w:rsidRPr="0065219C" w:rsidRDefault="00F63CB2" w:rsidP="00F63CB2">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this module in the section 3.3.2.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0065219C" w:rsidRPr="00F63CB2">
        <w:rPr>
          <w:rFonts w:eastAsia="Times New Roman" w:cs="Times New Roman"/>
          <w:color w:val="auto"/>
          <w:szCs w:val="24"/>
          <w:lang w:val="en-US" w:eastAsia="es-ES"/>
        </w:rPr>
        <w:t>.</w:t>
      </w:r>
    </w:p>
    <w:p w14:paraId="7D773C4F" w14:textId="77777777" w:rsidR="0065219C" w:rsidRPr="0065219C" w:rsidRDefault="0065219C" w:rsidP="000244FA">
      <w:pPr>
        <w:jc w:val="left"/>
        <w:rPr>
          <w:rFonts w:cs="Times New Roman"/>
          <w:lang w:val="en-US"/>
        </w:rPr>
      </w:pPr>
    </w:p>
    <w:p w14:paraId="021C2F70" w14:textId="250839B0" w:rsidR="000244FA" w:rsidRPr="00C51BB9" w:rsidRDefault="000244FA">
      <w:pPr>
        <w:rPr>
          <w:rFonts w:cs="Times New Roman"/>
        </w:rPr>
      </w:pPr>
      <w:r w:rsidRPr="00C51BB9">
        <w:rPr>
          <w:rFonts w:cs="Times New Roman"/>
        </w:rPr>
        <w:br w:type="page"/>
      </w:r>
    </w:p>
    <w:p w14:paraId="0E5481C1" w14:textId="305EE2D8" w:rsidR="00424051" w:rsidRPr="00C51BB9" w:rsidRDefault="008334D2" w:rsidP="002944EB">
      <w:pPr>
        <w:pStyle w:val="Ttulo2"/>
        <w:rPr>
          <w:rFonts w:cs="Times New Roman"/>
        </w:rPr>
      </w:pPr>
      <w:bookmarkStart w:id="44" w:name="_Toc19021959"/>
      <w:r w:rsidRPr="00C51BB9">
        <w:rPr>
          <w:rFonts w:cs="Times New Roman"/>
        </w:rPr>
        <w:lastRenderedPageBreak/>
        <w:t>eAccess</w:t>
      </w:r>
      <w:bookmarkEnd w:id="44"/>
    </w:p>
    <w:p w14:paraId="2CB45F45" w14:textId="1EB7A260" w:rsidR="007942BE" w:rsidRPr="00C51BB9" w:rsidRDefault="007942BE" w:rsidP="007942BE">
      <w:pPr>
        <w:rPr>
          <w:rFonts w:cs="Times New Roman"/>
          <w:szCs w:val="24"/>
        </w:rPr>
      </w:pPr>
      <w:r w:rsidRPr="00C51BB9">
        <w:rPr>
          <w:rFonts w:cs="Times New Roman"/>
          <w:szCs w:val="24"/>
        </w:rPr>
        <w:t>eAccess allows users administrations on the CDU side to set the workflow, validation rules, data structure and other features of the tender information to be published by the NEPPs.</w:t>
      </w:r>
    </w:p>
    <w:p w14:paraId="5B028714" w14:textId="77777777" w:rsidR="00424051" w:rsidRPr="00C51BB9" w:rsidRDefault="00424051" w:rsidP="00424051">
      <w:pPr>
        <w:pStyle w:val="Title3"/>
        <w:rPr>
          <w:rFonts w:cs="Times New Roman"/>
        </w:rPr>
      </w:pPr>
      <w:bookmarkStart w:id="45" w:name="_Toc19021960"/>
      <w:r w:rsidRPr="00C51BB9">
        <w:rPr>
          <w:rFonts w:cs="Times New Roman"/>
        </w:rPr>
        <w:t>Description</w:t>
      </w:r>
      <w:bookmarkEnd w:id="45"/>
    </w:p>
    <w:p w14:paraId="5F97DA01" w14:textId="7710CEEC" w:rsidR="007942BE" w:rsidRPr="00C51BB9" w:rsidRDefault="007942BE" w:rsidP="007942BE">
      <w:pPr>
        <w:rPr>
          <w:rFonts w:cs="Times New Roman"/>
        </w:rPr>
      </w:pPr>
      <w:r w:rsidRPr="00C51BB9">
        <w:rPr>
          <w:rFonts w:cs="Times New Roman"/>
        </w:rPr>
        <w:t xml:space="preserve">The eAccess module, although primarily </w:t>
      </w:r>
      <w:r w:rsidR="00CF1E0D">
        <w:rPr>
          <w:rFonts w:cs="Times New Roman"/>
        </w:rPr>
        <w:t xml:space="preserve">accessed and allocated through the </w:t>
      </w:r>
      <w:r w:rsidRPr="00C51BB9">
        <w:rPr>
          <w:rFonts w:cs="Times New Roman"/>
        </w:rPr>
        <w:t xml:space="preserve">NEPPs, </w:t>
      </w:r>
      <w:r w:rsidR="00CF1E0D">
        <w:rPr>
          <w:rFonts w:cs="Times New Roman"/>
        </w:rPr>
        <w:t>is developed within the CDU</w:t>
      </w:r>
      <w:r w:rsidRPr="00C51BB9">
        <w:rPr>
          <w:rFonts w:cs="Times New Roman"/>
        </w:rPr>
        <w:t>. The module in the CDU must control the process logic, knowledge, validation rules and master-data. Therefore, NEPPs shall recover such data structure and workflows from the CDU and develop user interfaces for users to create the tender workspace based on CDU requirements. Before publicly publishing the tender, NEPPs shall share with CDU information on the tender notice so CDU can conduct automatic validation of the data to be published and return the notice to NEPPs with a pass/fail test result.</w:t>
      </w:r>
    </w:p>
    <w:p w14:paraId="5F9354AC" w14:textId="77777777" w:rsidR="007942BE" w:rsidRPr="00C51BB9" w:rsidRDefault="007942BE" w:rsidP="007942BE">
      <w:pPr>
        <w:rPr>
          <w:rFonts w:cs="Times New Roman"/>
        </w:rPr>
      </w:pPr>
      <w:r w:rsidRPr="00C51BB9">
        <w:rPr>
          <w:rFonts w:cs="Times New Roman"/>
        </w:rPr>
        <w:t xml:space="preserve">On the economic operator side, this module </w:t>
      </w:r>
      <w:r w:rsidRPr="00C51BB9">
        <w:rPr>
          <w:rFonts w:cs="Times New Roman"/>
          <w:b/>
        </w:rPr>
        <w:t>gives access to all notices and tender documents</w:t>
      </w:r>
      <w:r w:rsidRPr="00C51BB9">
        <w:rPr>
          <w:rFonts w:cs="Times New Roman"/>
        </w:rPr>
        <w:t xml:space="preserve"> and provides the option to ask questions and receive answers regarding the Call for Tenders.</w:t>
      </w:r>
    </w:p>
    <w:p w14:paraId="32242214" w14:textId="77777777" w:rsidR="007942BE" w:rsidRPr="00C51BB9" w:rsidRDefault="007942BE" w:rsidP="007942BE">
      <w:pPr>
        <w:rPr>
          <w:rFonts w:cs="Times New Roman"/>
        </w:rPr>
      </w:pPr>
      <w:r w:rsidRPr="00C51BB9">
        <w:rPr>
          <w:rFonts w:cs="Times New Roman"/>
        </w:rPr>
        <w:t>The electronic preparation of a tender must allow the contracting authorities to initiate a procurement procedure, choose a public procurement method, build tender nomenclature (positions) and define the technical specifications of goods, services or works to procure. Through this functionality, the module must support most of the preparatory work to be performed by a contracting authority procurement officer before a contract notice is published and the tender documents are made available online. The preparation of a tender will be associated to a procurement plan. Moreover, the module will enable completion of the following tasks:</w:t>
      </w:r>
    </w:p>
    <w:p w14:paraId="2F3C19B5" w14:textId="17E5755C" w:rsidR="007942BE" w:rsidRPr="00C51BB9" w:rsidRDefault="007942BE" w:rsidP="007942BE">
      <w:pPr>
        <w:pStyle w:val="Bullets1"/>
        <w:rPr>
          <w:rFonts w:eastAsia="Calibri" w:cs="Times New Roman"/>
        </w:rPr>
      </w:pPr>
      <w:r w:rsidRPr="00C51BB9">
        <w:rPr>
          <w:rFonts w:cs="Times New Roman"/>
          <w:b/>
        </w:rPr>
        <w:t>Administration of draft tenders under preparation, to be published online</w:t>
      </w:r>
      <w:r w:rsidRPr="00C51BB9">
        <w:rPr>
          <w:rFonts w:cs="Times New Roman"/>
        </w:rPr>
        <w:t xml:space="preserve">: This module allows contracting authorities to view the details of an existing tender and to modify them. It relates only to Calls for Tenders that are still under preparation (i.e. the tender documents </w:t>
      </w:r>
      <w:r w:rsidR="00CF3374">
        <w:rPr>
          <w:rFonts w:cs="Times New Roman"/>
        </w:rPr>
        <w:t xml:space="preserve">that </w:t>
      </w:r>
      <w:r w:rsidRPr="00C51BB9">
        <w:rPr>
          <w:rFonts w:cs="Times New Roman"/>
        </w:rPr>
        <w:t>have not been published</w:t>
      </w:r>
      <w:r w:rsidR="00CF3374">
        <w:rPr>
          <w:rFonts w:cs="Times New Roman"/>
        </w:rPr>
        <w:t xml:space="preserve"> yet</w:t>
      </w:r>
      <w:r w:rsidRPr="00C51BB9">
        <w:rPr>
          <w:rFonts w:cs="Times New Roman"/>
        </w:rPr>
        <w:t>). Certain details of the Call for Tenders must be made exempt from modification, depending on its exact phase and on user authorisations. For instance, when a Call is in the tender evaluation phase, the module must not allow users to modify the de</w:t>
      </w:r>
      <w:r w:rsidR="000300CA">
        <w:rPr>
          <w:rFonts w:cs="Times New Roman"/>
        </w:rPr>
        <w:t>tails of the contract documents;</w:t>
      </w:r>
    </w:p>
    <w:p w14:paraId="2FB2F053" w14:textId="0D411700" w:rsidR="007942BE" w:rsidRPr="00C51BB9" w:rsidRDefault="000300CA" w:rsidP="007942BE">
      <w:pPr>
        <w:pStyle w:val="Bullets1"/>
        <w:rPr>
          <w:rFonts w:cs="Times New Roman"/>
        </w:rPr>
      </w:pPr>
      <w:r>
        <w:rPr>
          <w:rFonts w:cs="Times New Roman"/>
          <w:b/>
        </w:rPr>
        <w:t>p</w:t>
      </w:r>
      <w:r w:rsidR="007942BE" w:rsidRPr="00C51BB9">
        <w:rPr>
          <w:rFonts w:cs="Times New Roman"/>
          <w:b/>
        </w:rPr>
        <w:t>reparation of the list of requirements:</w:t>
      </w:r>
      <w:r w:rsidR="007942BE" w:rsidRPr="00C51BB9">
        <w:rPr>
          <w:rFonts w:cs="Times New Roman"/>
        </w:rPr>
        <w:t xml:space="preserve"> Allows contracting authorities to define the qualification requirements. These requirements will be used at the qualification phase. The list of requirements must be se</w:t>
      </w:r>
      <w:r>
        <w:rPr>
          <w:rFonts w:cs="Times New Roman"/>
        </w:rPr>
        <w:t>nt to the eQualification module;</w:t>
      </w:r>
    </w:p>
    <w:p w14:paraId="7EBA6322" w14:textId="6F2DBDF5" w:rsidR="007942BE" w:rsidRPr="00C51BB9" w:rsidRDefault="000300CA" w:rsidP="007942BE">
      <w:pPr>
        <w:pStyle w:val="Bullets1"/>
        <w:rPr>
          <w:rFonts w:cs="Times New Roman"/>
        </w:rPr>
      </w:pPr>
      <w:r>
        <w:rPr>
          <w:rFonts w:cs="Times New Roman"/>
          <w:b/>
        </w:rPr>
        <w:t>p</w:t>
      </w:r>
      <w:r w:rsidR="007942BE" w:rsidRPr="00C51BB9">
        <w:rPr>
          <w:rFonts w:cs="Times New Roman"/>
          <w:b/>
        </w:rPr>
        <w:t>reparation of the awarding criteria:</w:t>
      </w:r>
      <w:r w:rsidR="007942BE" w:rsidRPr="00C51BB9">
        <w:rPr>
          <w:rFonts w:cs="Times New Roman"/>
        </w:rPr>
        <w:t xml:space="preserve"> Allows contracting authorities to define the awarding criteria for the Call for Tenders. These criteria will be used in the tender evaluation phase, when all received tenders are evaluated. The criteria must be</w:t>
      </w:r>
      <w:r>
        <w:rPr>
          <w:rFonts w:cs="Times New Roman"/>
        </w:rPr>
        <w:t xml:space="preserve"> sent to the eEvaluation module;</w:t>
      </w:r>
    </w:p>
    <w:p w14:paraId="3FABAAC2" w14:textId="5C0ED55C" w:rsidR="007942BE" w:rsidRPr="00C51BB9" w:rsidRDefault="000300CA" w:rsidP="001B09BF">
      <w:pPr>
        <w:pStyle w:val="Bullets1"/>
      </w:pPr>
      <w:r>
        <w:rPr>
          <w:b/>
        </w:rPr>
        <w:t>p</w:t>
      </w:r>
      <w:r w:rsidR="007942BE" w:rsidRPr="00C51BB9">
        <w:rPr>
          <w:b/>
        </w:rPr>
        <w:t xml:space="preserve">reparation of notices: </w:t>
      </w:r>
      <w:r w:rsidR="007942BE" w:rsidRPr="00C51BB9">
        <w:t>The module will automatically send information to eNotice module for the publication. All document templates, including template notices and standard bidding documents for preparation of Tender Documents can be created and retrieved from the document management module of the Central Database Unit of the eProcurement System.</w:t>
      </w:r>
    </w:p>
    <w:p w14:paraId="0B05036E" w14:textId="16E6B17B" w:rsidR="00424051" w:rsidRPr="00C51BB9" w:rsidRDefault="00424051" w:rsidP="00424051">
      <w:pPr>
        <w:pStyle w:val="Title3"/>
        <w:rPr>
          <w:rFonts w:cs="Times New Roman"/>
        </w:rPr>
      </w:pPr>
      <w:bookmarkStart w:id="46" w:name="_Toc19021961"/>
      <w:r w:rsidRPr="00C51BB9">
        <w:rPr>
          <w:rFonts w:cs="Times New Roman"/>
        </w:rPr>
        <w:lastRenderedPageBreak/>
        <w:t>Workflow conditions</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54A3AEC6"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3BA782"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961B56"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07B041AD"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674B793"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2131E00" w14:textId="6D64FE28" w:rsidR="001B09BF" w:rsidRPr="00C51BB9" w:rsidRDefault="001B09BF" w:rsidP="001B09BF">
            <w:pPr>
              <w:pStyle w:val="Bulletsintable"/>
              <w:rPr>
                <w:rFonts w:cs="Times New Roman"/>
              </w:rPr>
            </w:pPr>
            <w:r w:rsidRPr="00C51BB9">
              <w:rPr>
                <w:rFonts w:cs="Times New Roman"/>
              </w:rPr>
              <w:t>Procurement plans are created by contracting authorities</w:t>
            </w:r>
            <w:r w:rsidR="000300CA">
              <w:rPr>
                <w:rFonts w:cs="Times New Roman"/>
              </w:rPr>
              <w:t>;</w:t>
            </w:r>
          </w:p>
          <w:p w14:paraId="04BDE5C8" w14:textId="36B92923" w:rsidR="001B09BF" w:rsidRDefault="000300CA" w:rsidP="001B09BF">
            <w:pPr>
              <w:pStyle w:val="Bulletsintable"/>
              <w:rPr>
                <w:rFonts w:cs="Times New Roman"/>
              </w:rPr>
            </w:pPr>
            <w:r>
              <w:rPr>
                <w:rFonts w:cs="Times New Roman"/>
              </w:rPr>
              <w:t>th</w:t>
            </w:r>
            <w:r w:rsidR="001B09BF">
              <w:rPr>
                <w:rFonts w:cs="Times New Roman"/>
              </w:rPr>
              <w:t>e preparation of the contract notice and tender document starts from an already existing procurement plan</w:t>
            </w:r>
            <w:r>
              <w:rPr>
                <w:rFonts w:cs="Times New Roman"/>
              </w:rPr>
              <w:t>;</w:t>
            </w:r>
          </w:p>
          <w:p w14:paraId="66B34D7A" w14:textId="58D40550" w:rsidR="004673C6" w:rsidRPr="00C51BB9" w:rsidRDefault="000300CA">
            <w:pPr>
              <w:pStyle w:val="Bulletsintable"/>
              <w:rPr>
                <w:rFonts w:cs="Times New Roman"/>
              </w:rPr>
            </w:pPr>
            <w:r>
              <w:rPr>
                <w:rFonts w:cs="Times New Roman"/>
              </w:rPr>
              <w:t>w</w:t>
            </w:r>
            <w:r w:rsidR="001B09BF">
              <w:rPr>
                <w:rFonts w:cs="Times New Roman"/>
              </w:rPr>
              <w:t>here</w:t>
            </w:r>
            <w:r w:rsidR="00CF3374">
              <w:rPr>
                <w:rFonts w:cs="Times New Roman"/>
              </w:rPr>
              <w:t xml:space="preserve"> </w:t>
            </w:r>
            <w:r w:rsidR="001B09BF">
              <w:rPr>
                <w:rFonts w:cs="Times New Roman"/>
              </w:rPr>
              <w:t>applicable, the i</w:t>
            </w:r>
            <w:r w:rsidR="001B09BF" w:rsidRPr="00C51BB9">
              <w:rPr>
                <w:rFonts w:cs="Times New Roman"/>
              </w:rPr>
              <w:t xml:space="preserve">ndividual procurement </w:t>
            </w:r>
            <w:r w:rsidR="001B09BF">
              <w:rPr>
                <w:rFonts w:cs="Times New Roman"/>
              </w:rPr>
              <w:t>budget has been approved by the state treasury.</w:t>
            </w:r>
          </w:p>
        </w:tc>
      </w:tr>
      <w:tr w:rsidR="004673C6" w:rsidRPr="00C51BB9" w14:paraId="7FD9D39F"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FD44319"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D1EC0DD" w14:textId="7B0B75A3" w:rsidR="001B09BF" w:rsidRPr="001B09BF" w:rsidRDefault="001B09BF" w:rsidP="001B09BF">
            <w:pPr>
              <w:pStyle w:val="Bulletsintable"/>
              <w:rPr>
                <w:rFonts w:cs="Times New Roman"/>
              </w:rPr>
            </w:pPr>
            <w:r>
              <w:rPr>
                <w:rFonts w:cs="Times New Roman"/>
              </w:rPr>
              <w:t>The information for the contract notice, including the tender documents, is sent for publication to the eNotice module.</w:t>
            </w:r>
          </w:p>
        </w:tc>
      </w:tr>
    </w:tbl>
    <w:p w14:paraId="76209D33" w14:textId="1C27D5DF" w:rsidR="004673C6" w:rsidRPr="00C51BB9" w:rsidRDefault="004673C6" w:rsidP="004673C6">
      <w:pPr>
        <w:rPr>
          <w:rFonts w:cs="Times New Roman"/>
        </w:rPr>
      </w:pPr>
    </w:p>
    <w:p w14:paraId="5A613B6C" w14:textId="2B3379F3" w:rsidR="00424051" w:rsidRPr="00C51BB9" w:rsidRDefault="00424051" w:rsidP="00424051">
      <w:pPr>
        <w:pStyle w:val="Title3"/>
        <w:rPr>
          <w:rFonts w:cs="Times New Roman"/>
        </w:rPr>
      </w:pPr>
      <w:bookmarkStart w:id="47" w:name="_Toc19021962"/>
      <w:r w:rsidRPr="00C51BB9">
        <w:rPr>
          <w:rFonts w:cs="Times New Roman"/>
        </w:rPr>
        <w:t>Functional requirements</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443"/>
        <w:gridCol w:w="6462"/>
        <w:gridCol w:w="703"/>
      </w:tblGrid>
      <w:tr w:rsidR="006A256D" w:rsidRPr="00C51BB9" w14:paraId="10A45122" w14:textId="0C61F6EB" w:rsidTr="006A256D">
        <w:trPr>
          <w:trHeight w:val="567"/>
          <w:tblHeader/>
        </w:trPr>
        <w:tc>
          <w:tcPr>
            <w:tcW w:w="39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88DFDB" w14:textId="635079ED"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12</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00A76E" w14:textId="77777777"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23FCC1" w14:textId="77777777" w:rsidR="006A256D" w:rsidRPr="00C51BB9" w:rsidRDefault="006A256D" w:rsidP="004673C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54A4FAB" w14:textId="0D9D7922" w:rsidR="006A256D" w:rsidRPr="00C51BB9" w:rsidRDefault="006A256D" w:rsidP="004673C6">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C51BB9" w14:paraId="230B21D8" w14:textId="2EDF12BD"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AC930BD" w14:textId="77777777" w:rsidR="006A256D" w:rsidRPr="00C51BB9" w:rsidRDefault="006A256D" w:rsidP="006A256D">
            <w:pPr>
              <w:spacing w:before="40" w:after="40"/>
              <w:jc w:val="left"/>
              <w:rPr>
                <w:rFonts w:cs="Times New Roman"/>
                <w:color w:val="000000" w:themeColor="text1"/>
                <w:szCs w:val="24"/>
              </w:rPr>
            </w:pPr>
            <w:r w:rsidRPr="00C51BB9">
              <w:rPr>
                <w:rFonts w:cs="Times New Roman"/>
                <w:szCs w:val="24"/>
              </w:rPr>
              <w:t>FR-eAC-001</w:t>
            </w:r>
          </w:p>
        </w:tc>
        <w:tc>
          <w:tcPr>
            <w:tcW w:w="772" w:type="pct"/>
            <w:tcBorders>
              <w:top w:val="single" w:sz="4" w:space="0" w:color="auto"/>
              <w:left w:val="single" w:sz="4" w:space="0" w:color="auto"/>
              <w:bottom w:val="single" w:sz="4" w:space="0" w:color="auto"/>
              <w:right w:val="single" w:sz="4" w:space="0" w:color="auto"/>
            </w:tcBorders>
            <w:vAlign w:val="center"/>
          </w:tcPr>
          <w:p w14:paraId="635F7CA7"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13E0322" w14:textId="77777777" w:rsidR="006A256D" w:rsidRPr="00C51BB9" w:rsidRDefault="006A256D" w:rsidP="006A256D">
            <w:pPr>
              <w:spacing w:before="40" w:after="40"/>
              <w:rPr>
                <w:rFonts w:cs="Times New Roman"/>
                <w:szCs w:val="24"/>
              </w:rPr>
            </w:pPr>
            <w:r w:rsidRPr="00C51BB9">
              <w:rPr>
                <w:rFonts w:cs="Times New Roman"/>
                <w:szCs w:val="24"/>
              </w:rPr>
              <w:t>The module MUST allow to create procurement procedure based on APP</w:t>
            </w:r>
          </w:p>
        </w:tc>
        <w:tc>
          <w:tcPr>
            <w:tcW w:w="376" w:type="pct"/>
            <w:tcBorders>
              <w:top w:val="single" w:sz="4" w:space="0" w:color="auto"/>
              <w:left w:val="single" w:sz="4" w:space="0" w:color="auto"/>
              <w:bottom w:val="single" w:sz="4" w:space="0" w:color="auto"/>
              <w:right w:val="single" w:sz="4" w:space="0" w:color="auto"/>
            </w:tcBorders>
          </w:tcPr>
          <w:p w14:paraId="3EDE984E" w14:textId="70DE02C0"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08640ED9" w14:textId="7C85B24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7D1E23EC" w14:textId="77777777" w:rsidR="006A256D" w:rsidRPr="00C51BB9" w:rsidRDefault="006A256D" w:rsidP="006A256D">
            <w:pPr>
              <w:spacing w:before="40" w:after="40"/>
              <w:jc w:val="left"/>
              <w:rPr>
                <w:rFonts w:cs="Times New Roman"/>
                <w:szCs w:val="24"/>
              </w:rPr>
            </w:pPr>
            <w:r w:rsidRPr="00C51BB9">
              <w:rPr>
                <w:rFonts w:cs="Times New Roman"/>
                <w:szCs w:val="24"/>
              </w:rPr>
              <w:t>FR-eAC-002</w:t>
            </w:r>
          </w:p>
        </w:tc>
        <w:tc>
          <w:tcPr>
            <w:tcW w:w="772" w:type="pct"/>
            <w:tcBorders>
              <w:top w:val="single" w:sz="4" w:space="0" w:color="auto"/>
              <w:left w:val="single" w:sz="4" w:space="0" w:color="auto"/>
              <w:bottom w:val="single" w:sz="4" w:space="0" w:color="auto"/>
              <w:right w:val="single" w:sz="4" w:space="0" w:color="auto"/>
            </w:tcBorders>
          </w:tcPr>
          <w:p w14:paraId="0855076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4108C46B"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prepare procurement procedure with several lots</w:t>
            </w:r>
          </w:p>
        </w:tc>
        <w:tc>
          <w:tcPr>
            <w:tcW w:w="376" w:type="pct"/>
            <w:tcBorders>
              <w:top w:val="single" w:sz="4" w:space="0" w:color="auto"/>
              <w:left w:val="single" w:sz="4" w:space="0" w:color="auto"/>
              <w:bottom w:val="single" w:sz="4" w:space="0" w:color="auto"/>
              <w:right w:val="single" w:sz="4" w:space="0" w:color="auto"/>
            </w:tcBorders>
          </w:tcPr>
          <w:p w14:paraId="3015A570" w14:textId="101C7564"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8F5C90A" w14:textId="49788A8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19A435F" w14:textId="77777777" w:rsidR="006A256D" w:rsidRPr="00C51BB9" w:rsidRDefault="006A256D" w:rsidP="006A256D">
            <w:pPr>
              <w:spacing w:before="40" w:after="40"/>
              <w:jc w:val="left"/>
              <w:rPr>
                <w:rFonts w:cs="Times New Roman"/>
                <w:szCs w:val="24"/>
              </w:rPr>
            </w:pPr>
            <w:r w:rsidRPr="00C51BB9">
              <w:rPr>
                <w:rFonts w:cs="Times New Roman"/>
                <w:szCs w:val="24"/>
              </w:rPr>
              <w:t>FR-eAC-003</w:t>
            </w:r>
          </w:p>
        </w:tc>
        <w:tc>
          <w:tcPr>
            <w:tcW w:w="772" w:type="pct"/>
            <w:tcBorders>
              <w:top w:val="single" w:sz="4" w:space="0" w:color="auto"/>
              <w:left w:val="single" w:sz="4" w:space="0" w:color="auto"/>
              <w:bottom w:val="single" w:sz="4" w:space="0" w:color="auto"/>
              <w:right w:val="single" w:sz="4" w:space="0" w:color="auto"/>
            </w:tcBorders>
          </w:tcPr>
          <w:p w14:paraId="1617514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1794F7DE"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requirements and criteria for evaluation (legal, technical, financial, etc.).</w:t>
            </w:r>
          </w:p>
        </w:tc>
        <w:tc>
          <w:tcPr>
            <w:tcW w:w="376" w:type="pct"/>
            <w:tcBorders>
              <w:top w:val="single" w:sz="4" w:space="0" w:color="auto"/>
              <w:left w:val="single" w:sz="4" w:space="0" w:color="auto"/>
              <w:bottom w:val="single" w:sz="4" w:space="0" w:color="auto"/>
              <w:right w:val="single" w:sz="4" w:space="0" w:color="auto"/>
            </w:tcBorders>
          </w:tcPr>
          <w:p w14:paraId="3067833C" w14:textId="2ED037B3"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9E6B433" w14:textId="0E2269FE"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182E6E79" w14:textId="77777777" w:rsidR="006A256D" w:rsidRPr="00C51BB9" w:rsidRDefault="006A256D" w:rsidP="006A256D">
            <w:pPr>
              <w:spacing w:before="40" w:after="40"/>
              <w:jc w:val="left"/>
              <w:rPr>
                <w:rFonts w:cs="Times New Roman"/>
                <w:szCs w:val="24"/>
              </w:rPr>
            </w:pPr>
            <w:r w:rsidRPr="00C51BB9">
              <w:rPr>
                <w:rFonts w:cs="Times New Roman"/>
                <w:szCs w:val="24"/>
              </w:rPr>
              <w:t>FR-eAC-004</w:t>
            </w:r>
          </w:p>
        </w:tc>
        <w:tc>
          <w:tcPr>
            <w:tcW w:w="772" w:type="pct"/>
            <w:tcBorders>
              <w:top w:val="single" w:sz="4" w:space="0" w:color="auto"/>
              <w:left w:val="single" w:sz="4" w:space="0" w:color="auto"/>
              <w:bottom w:val="single" w:sz="4" w:space="0" w:color="auto"/>
              <w:right w:val="single" w:sz="4" w:space="0" w:color="auto"/>
            </w:tcBorders>
          </w:tcPr>
          <w:p w14:paraId="4850CE0E"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5EFDCE78"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non-price criteria</w:t>
            </w:r>
          </w:p>
        </w:tc>
        <w:tc>
          <w:tcPr>
            <w:tcW w:w="376" w:type="pct"/>
            <w:tcBorders>
              <w:top w:val="single" w:sz="4" w:space="0" w:color="auto"/>
              <w:left w:val="single" w:sz="4" w:space="0" w:color="auto"/>
              <w:bottom w:val="single" w:sz="4" w:space="0" w:color="auto"/>
              <w:right w:val="single" w:sz="4" w:space="0" w:color="auto"/>
            </w:tcBorders>
          </w:tcPr>
          <w:p w14:paraId="5948FCE7" w14:textId="04F5949D"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59825B7D" w14:textId="601B1CA2"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329BE3DE" w14:textId="77777777" w:rsidR="006A256D" w:rsidRPr="00C51BB9" w:rsidRDefault="006A256D" w:rsidP="006A256D">
            <w:pPr>
              <w:spacing w:before="40" w:after="40"/>
              <w:jc w:val="left"/>
              <w:rPr>
                <w:rFonts w:cs="Times New Roman"/>
                <w:szCs w:val="24"/>
              </w:rPr>
            </w:pPr>
            <w:r w:rsidRPr="00C51BB9">
              <w:rPr>
                <w:rFonts w:cs="Times New Roman"/>
                <w:szCs w:val="24"/>
              </w:rPr>
              <w:t>FR-eAC-005</w:t>
            </w:r>
          </w:p>
        </w:tc>
        <w:tc>
          <w:tcPr>
            <w:tcW w:w="772" w:type="pct"/>
            <w:tcBorders>
              <w:top w:val="single" w:sz="4" w:space="0" w:color="auto"/>
              <w:left w:val="single" w:sz="4" w:space="0" w:color="auto"/>
              <w:bottom w:val="single" w:sz="4" w:space="0" w:color="auto"/>
              <w:right w:val="single" w:sz="4" w:space="0" w:color="auto"/>
            </w:tcBorders>
          </w:tcPr>
          <w:p w14:paraId="21817F3C"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7FFAF47D"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general and specific conditions of future contract</w:t>
            </w:r>
          </w:p>
        </w:tc>
        <w:tc>
          <w:tcPr>
            <w:tcW w:w="376" w:type="pct"/>
            <w:tcBorders>
              <w:top w:val="single" w:sz="4" w:space="0" w:color="auto"/>
              <w:left w:val="single" w:sz="4" w:space="0" w:color="auto"/>
              <w:bottom w:val="single" w:sz="4" w:space="0" w:color="auto"/>
              <w:right w:val="single" w:sz="4" w:space="0" w:color="auto"/>
            </w:tcBorders>
          </w:tcPr>
          <w:p w14:paraId="0B265037" w14:textId="5C53028E"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35D40352" w14:textId="57E00DE5"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78FCC2D1" w14:textId="77777777" w:rsidR="006A256D" w:rsidRPr="00C51BB9" w:rsidRDefault="006A256D" w:rsidP="006A256D">
            <w:pPr>
              <w:spacing w:before="40" w:after="40"/>
              <w:jc w:val="left"/>
              <w:rPr>
                <w:rFonts w:cs="Times New Roman"/>
                <w:szCs w:val="24"/>
              </w:rPr>
            </w:pPr>
            <w:r w:rsidRPr="00C51BB9">
              <w:rPr>
                <w:rFonts w:cs="Times New Roman"/>
                <w:szCs w:val="24"/>
              </w:rPr>
              <w:t>FR-eAC-006</w:t>
            </w:r>
          </w:p>
        </w:tc>
        <w:tc>
          <w:tcPr>
            <w:tcW w:w="772" w:type="pct"/>
            <w:tcBorders>
              <w:top w:val="single" w:sz="4" w:space="0" w:color="auto"/>
              <w:left w:val="single" w:sz="4" w:space="0" w:color="auto"/>
              <w:bottom w:val="single" w:sz="4" w:space="0" w:color="auto"/>
              <w:right w:val="single" w:sz="4" w:space="0" w:color="auto"/>
            </w:tcBorders>
          </w:tcPr>
          <w:p w14:paraId="13CAC829"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656D86AA"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define planned payment schedule under future contract</w:t>
            </w:r>
          </w:p>
        </w:tc>
        <w:tc>
          <w:tcPr>
            <w:tcW w:w="376" w:type="pct"/>
            <w:tcBorders>
              <w:top w:val="single" w:sz="4" w:space="0" w:color="auto"/>
              <w:left w:val="single" w:sz="4" w:space="0" w:color="auto"/>
              <w:bottom w:val="single" w:sz="4" w:space="0" w:color="auto"/>
              <w:right w:val="single" w:sz="4" w:space="0" w:color="auto"/>
            </w:tcBorders>
          </w:tcPr>
          <w:p w14:paraId="4981E1B5" w14:textId="7795F246"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F218518" w14:textId="16BCBC97"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21903948" w14:textId="77777777" w:rsidR="006A256D" w:rsidRPr="00C51BB9" w:rsidRDefault="006A256D" w:rsidP="006A256D">
            <w:pPr>
              <w:spacing w:before="40" w:after="40"/>
              <w:jc w:val="left"/>
              <w:rPr>
                <w:rFonts w:cs="Times New Roman"/>
                <w:szCs w:val="24"/>
              </w:rPr>
            </w:pPr>
            <w:r w:rsidRPr="00C51BB9">
              <w:rPr>
                <w:rFonts w:cs="Times New Roman"/>
                <w:szCs w:val="24"/>
              </w:rPr>
              <w:t>FR-eAC-007</w:t>
            </w:r>
          </w:p>
        </w:tc>
        <w:tc>
          <w:tcPr>
            <w:tcW w:w="772" w:type="pct"/>
            <w:tcBorders>
              <w:top w:val="single" w:sz="4" w:space="0" w:color="auto"/>
              <w:left w:val="single" w:sz="4" w:space="0" w:color="auto"/>
              <w:bottom w:val="single" w:sz="4" w:space="0" w:color="auto"/>
              <w:right w:val="single" w:sz="4" w:space="0" w:color="auto"/>
            </w:tcBorders>
          </w:tcPr>
          <w:p w14:paraId="34F2467D"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4D870040"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attach/update tender documentation </w:t>
            </w:r>
          </w:p>
        </w:tc>
        <w:tc>
          <w:tcPr>
            <w:tcW w:w="376" w:type="pct"/>
            <w:tcBorders>
              <w:top w:val="single" w:sz="4" w:space="0" w:color="auto"/>
              <w:left w:val="single" w:sz="4" w:space="0" w:color="auto"/>
              <w:bottom w:val="single" w:sz="4" w:space="0" w:color="auto"/>
              <w:right w:val="single" w:sz="4" w:space="0" w:color="auto"/>
            </w:tcBorders>
          </w:tcPr>
          <w:p w14:paraId="619BAC8B" w14:textId="4E7C6ED3"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6F428312" w14:textId="2C373979"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53FBCE7F" w14:textId="77777777" w:rsidR="006A256D" w:rsidRPr="00C51BB9" w:rsidRDefault="006A256D" w:rsidP="006A256D">
            <w:pPr>
              <w:spacing w:before="40" w:after="40"/>
              <w:jc w:val="left"/>
              <w:rPr>
                <w:rFonts w:cs="Times New Roman"/>
                <w:szCs w:val="24"/>
              </w:rPr>
            </w:pPr>
            <w:r w:rsidRPr="00C51BB9">
              <w:rPr>
                <w:rFonts w:cs="Times New Roman"/>
                <w:szCs w:val="24"/>
              </w:rPr>
              <w:t>FR-eAC-008</w:t>
            </w:r>
          </w:p>
        </w:tc>
        <w:tc>
          <w:tcPr>
            <w:tcW w:w="772" w:type="pct"/>
            <w:tcBorders>
              <w:top w:val="single" w:sz="4" w:space="0" w:color="auto"/>
              <w:left w:val="single" w:sz="4" w:space="0" w:color="auto"/>
              <w:bottom w:val="single" w:sz="4" w:space="0" w:color="auto"/>
              <w:right w:val="single" w:sz="4" w:space="0" w:color="auto"/>
            </w:tcBorders>
          </w:tcPr>
          <w:p w14:paraId="7E2DC3BC"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3CBB0F30"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cancel procedure for separate lot</w:t>
            </w:r>
          </w:p>
        </w:tc>
        <w:tc>
          <w:tcPr>
            <w:tcW w:w="376" w:type="pct"/>
            <w:tcBorders>
              <w:top w:val="single" w:sz="4" w:space="0" w:color="auto"/>
              <w:left w:val="single" w:sz="4" w:space="0" w:color="auto"/>
              <w:bottom w:val="single" w:sz="4" w:space="0" w:color="auto"/>
              <w:right w:val="single" w:sz="4" w:space="0" w:color="auto"/>
            </w:tcBorders>
          </w:tcPr>
          <w:p w14:paraId="5DA49CCA" w14:textId="16B47730"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4F8EA335" w14:textId="0F1FD651"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65AB3330" w14:textId="77777777" w:rsidR="006A256D" w:rsidRPr="00C51BB9" w:rsidRDefault="006A256D" w:rsidP="006A256D">
            <w:pPr>
              <w:spacing w:before="40" w:after="40"/>
              <w:jc w:val="left"/>
              <w:rPr>
                <w:rFonts w:cs="Times New Roman"/>
                <w:szCs w:val="24"/>
              </w:rPr>
            </w:pPr>
            <w:r w:rsidRPr="00C51BB9">
              <w:rPr>
                <w:rFonts w:cs="Times New Roman"/>
                <w:szCs w:val="24"/>
              </w:rPr>
              <w:lastRenderedPageBreak/>
              <w:t>FR-eAC-009</w:t>
            </w:r>
          </w:p>
        </w:tc>
        <w:tc>
          <w:tcPr>
            <w:tcW w:w="772" w:type="pct"/>
            <w:tcBorders>
              <w:top w:val="single" w:sz="4" w:space="0" w:color="auto"/>
              <w:left w:val="single" w:sz="4" w:space="0" w:color="auto"/>
              <w:bottom w:val="single" w:sz="4" w:space="0" w:color="auto"/>
              <w:right w:val="single" w:sz="4" w:space="0" w:color="auto"/>
            </w:tcBorders>
          </w:tcPr>
          <w:p w14:paraId="73D796C5"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30BFF7B5"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cancel the procurement procedure </w:t>
            </w:r>
          </w:p>
        </w:tc>
        <w:tc>
          <w:tcPr>
            <w:tcW w:w="376" w:type="pct"/>
            <w:tcBorders>
              <w:top w:val="single" w:sz="4" w:space="0" w:color="auto"/>
              <w:left w:val="single" w:sz="4" w:space="0" w:color="auto"/>
              <w:bottom w:val="single" w:sz="4" w:space="0" w:color="auto"/>
              <w:right w:val="single" w:sz="4" w:space="0" w:color="auto"/>
            </w:tcBorders>
          </w:tcPr>
          <w:p w14:paraId="536D883D" w14:textId="244D1A72"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1BBBB930" w14:textId="2C106973"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2E181AE5" w14:textId="77777777" w:rsidR="006A256D" w:rsidRPr="00C51BB9" w:rsidRDefault="006A256D" w:rsidP="006A256D">
            <w:pPr>
              <w:spacing w:before="40" w:after="40"/>
              <w:jc w:val="left"/>
              <w:rPr>
                <w:rFonts w:cs="Times New Roman"/>
                <w:szCs w:val="24"/>
              </w:rPr>
            </w:pPr>
            <w:r w:rsidRPr="00C51BB9">
              <w:rPr>
                <w:rFonts w:cs="Times New Roman"/>
                <w:szCs w:val="24"/>
              </w:rPr>
              <w:t>FR-eAC-010</w:t>
            </w:r>
          </w:p>
        </w:tc>
        <w:tc>
          <w:tcPr>
            <w:tcW w:w="772" w:type="pct"/>
            <w:tcBorders>
              <w:top w:val="single" w:sz="4" w:space="0" w:color="auto"/>
              <w:left w:val="single" w:sz="4" w:space="0" w:color="auto"/>
              <w:bottom w:val="single" w:sz="4" w:space="0" w:color="auto"/>
              <w:right w:val="single" w:sz="4" w:space="0" w:color="auto"/>
            </w:tcBorders>
          </w:tcPr>
          <w:p w14:paraId="6DCC9995"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5D2CD387" w14:textId="77777777" w:rsidR="006A256D" w:rsidRPr="00C51BB9" w:rsidRDefault="006A256D" w:rsidP="006A256D">
            <w:pPr>
              <w:spacing w:before="40" w:after="40"/>
              <w:rPr>
                <w:rFonts w:cs="Times New Roman"/>
                <w:szCs w:val="24"/>
              </w:rPr>
            </w:pPr>
            <w:r w:rsidRPr="00C51BB9">
              <w:rPr>
                <w:rFonts w:cs="Times New Roman"/>
                <w:szCs w:val="24"/>
              </w:rPr>
              <w:t>The system MUST have the ability to create an amendment of the procurement procedure during its duration</w:t>
            </w:r>
          </w:p>
        </w:tc>
        <w:tc>
          <w:tcPr>
            <w:tcW w:w="376" w:type="pct"/>
            <w:tcBorders>
              <w:top w:val="single" w:sz="4" w:space="0" w:color="auto"/>
              <w:left w:val="single" w:sz="4" w:space="0" w:color="auto"/>
              <w:bottom w:val="single" w:sz="4" w:space="0" w:color="auto"/>
              <w:right w:val="single" w:sz="4" w:space="0" w:color="auto"/>
            </w:tcBorders>
          </w:tcPr>
          <w:p w14:paraId="0CAA19BA" w14:textId="3CFC4F1F"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7BD256EB" w14:textId="74A9A9D7" w:rsidTr="006A256D">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BBC236F" w14:textId="77777777" w:rsidR="006A256D" w:rsidRPr="00C51BB9" w:rsidRDefault="006A256D" w:rsidP="006A256D">
            <w:pPr>
              <w:spacing w:before="40" w:after="40"/>
              <w:jc w:val="left"/>
              <w:rPr>
                <w:rFonts w:cs="Times New Roman"/>
                <w:szCs w:val="24"/>
              </w:rPr>
            </w:pPr>
            <w:r w:rsidRPr="00C51BB9">
              <w:rPr>
                <w:rFonts w:cs="Times New Roman"/>
                <w:szCs w:val="24"/>
              </w:rPr>
              <w:t>FR-eAC-011</w:t>
            </w:r>
          </w:p>
        </w:tc>
        <w:tc>
          <w:tcPr>
            <w:tcW w:w="772" w:type="pct"/>
            <w:tcBorders>
              <w:top w:val="single" w:sz="4" w:space="0" w:color="auto"/>
              <w:left w:val="single" w:sz="4" w:space="0" w:color="auto"/>
              <w:bottom w:val="single" w:sz="4" w:space="0" w:color="auto"/>
              <w:right w:val="single" w:sz="4" w:space="0" w:color="auto"/>
            </w:tcBorders>
          </w:tcPr>
          <w:p w14:paraId="4BA80741"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082B2FB8" w14:textId="77777777" w:rsidR="006A256D" w:rsidRPr="00C51BB9" w:rsidRDefault="006A256D" w:rsidP="006A256D">
            <w:pPr>
              <w:spacing w:before="40" w:after="40"/>
              <w:rPr>
                <w:rFonts w:cs="Times New Roman"/>
                <w:szCs w:val="24"/>
              </w:rPr>
            </w:pPr>
            <w:r w:rsidRPr="00C51BB9">
              <w:rPr>
                <w:rFonts w:cs="Times New Roman"/>
                <w:szCs w:val="24"/>
              </w:rPr>
              <w:t xml:space="preserve">The system MUST have the ability to define an awarding method (price only, cost only, quality only, rated criteria) </w:t>
            </w:r>
          </w:p>
        </w:tc>
        <w:tc>
          <w:tcPr>
            <w:tcW w:w="376" w:type="pct"/>
            <w:tcBorders>
              <w:top w:val="single" w:sz="4" w:space="0" w:color="auto"/>
              <w:left w:val="single" w:sz="4" w:space="0" w:color="auto"/>
              <w:bottom w:val="single" w:sz="4" w:space="0" w:color="auto"/>
              <w:right w:val="single" w:sz="4" w:space="0" w:color="auto"/>
            </w:tcBorders>
          </w:tcPr>
          <w:p w14:paraId="2BE5A2EE" w14:textId="36742B95"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64B1209D" w14:textId="23A847D3" w:rsidTr="006A256D">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4F5D7499" w14:textId="77777777" w:rsidR="006A256D" w:rsidRPr="00C51BB9" w:rsidRDefault="006A256D" w:rsidP="006A256D">
            <w:pPr>
              <w:spacing w:before="40" w:after="40"/>
              <w:jc w:val="left"/>
              <w:rPr>
                <w:rFonts w:cs="Times New Roman"/>
                <w:szCs w:val="24"/>
              </w:rPr>
            </w:pPr>
            <w:r w:rsidRPr="00C51BB9">
              <w:rPr>
                <w:rFonts w:cs="Times New Roman"/>
                <w:szCs w:val="24"/>
              </w:rPr>
              <w:t>FR-eAC-012</w:t>
            </w:r>
          </w:p>
        </w:tc>
        <w:tc>
          <w:tcPr>
            <w:tcW w:w="772" w:type="pct"/>
            <w:tcBorders>
              <w:top w:val="single" w:sz="4" w:space="0" w:color="auto"/>
              <w:left w:val="single" w:sz="4" w:space="0" w:color="auto"/>
              <w:bottom w:val="single" w:sz="4" w:space="0" w:color="auto"/>
              <w:right w:val="single" w:sz="4" w:space="0" w:color="auto"/>
            </w:tcBorders>
          </w:tcPr>
          <w:p w14:paraId="4F4EFBE8"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2422C375" w14:textId="77777777" w:rsidR="006A256D" w:rsidRPr="00C51BB9" w:rsidRDefault="006A256D" w:rsidP="006A256D">
            <w:pPr>
              <w:spacing w:before="40" w:after="40"/>
              <w:rPr>
                <w:rFonts w:cs="Times New Roman"/>
                <w:szCs w:val="24"/>
              </w:rPr>
            </w:pPr>
            <w:r w:rsidRPr="00C51BB9">
              <w:rPr>
                <w:rFonts w:cs="Times New Roman"/>
                <w:szCs w:val="24"/>
              </w:rPr>
              <w:t>The system MUST provide a control and protection for significant attributes of announced procedure from any changes during the period of exposition</w:t>
            </w:r>
          </w:p>
        </w:tc>
        <w:tc>
          <w:tcPr>
            <w:tcW w:w="376" w:type="pct"/>
            <w:tcBorders>
              <w:top w:val="single" w:sz="4" w:space="0" w:color="auto"/>
              <w:left w:val="single" w:sz="4" w:space="0" w:color="auto"/>
              <w:bottom w:val="single" w:sz="4" w:space="0" w:color="auto"/>
              <w:right w:val="single" w:sz="4" w:space="0" w:color="auto"/>
            </w:tcBorders>
          </w:tcPr>
          <w:p w14:paraId="09D82872" w14:textId="21B8CC5F" w:rsidR="006A256D" w:rsidRPr="00C51BB9" w:rsidRDefault="006A256D" w:rsidP="006A256D">
            <w:pPr>
              <w:spacing w:before="40" w:after="40"/>
              <w:rPr>
                <w:rFonts w:cs="Times New Roman"/>
                <w:szCs w:val="24"/>
              </w:rPr>
            </w:pPr>
            <w:r w:rsidRPr="006349FB">
              <w:rPr>
                <w:rFonts w:cs="Times New Roman"/>
                <w:szCs w:val="24"/>
              </w:rPr>
              <w:t>YES</w:t>
            </w:r>
          </w:p>
        </w:tc>
      </w:tr>
      <w:tr w:rsidR="006A256D" w:rsidRPr="00C51BB9" w14:paraId="2EC3C7A5" w14:textId="44945922" w:rsidTr="006A256D">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7A3D2151" w14:textId="77777777" w:rsidR="006A256D" w:rsidRPr="00C51BB9" w:rsidRDefault="006A256D" w:rsidP="006A256D">
            <w:pPr>
              <w:spacing w:before="40" w:after="40"/>
              <w:jc w:val="left"/>
              <w:rPr>
                <w:rFonts w:cs="Times New Roman"/>
                <w:szCs w:val="24"/>
              </w:rPr>
            </w:pPr>
            <w:r w:rsidRPr="00C51BB9">
              <w:rPr>
                <w:rFonts w:cs="Times New Roman"/>
                <w:szCs w:val="24"/>
              </w:rPr>
              <w:t>FR-eAC-013</w:t>
            </w:r>
          </w:p>
        </w:tc>
        <w:tc>
          <w:tcPr>
            <w:tcW w:w="772" w:type="pct"/>
            <w:tcBorders>
              <w:top w:val="single" w:sz="4" w:space="0" w:color="auto"/>
              <w:left w:val="single" w:sz="4" w:space="0" w:color="auto"/>
              <w:bottom w:val="single" w:sz="4" w:space="0" w:color="auto"/>
              <w:right w:val="single" w:sz="4" w:space="0" w:color="auto"/>
            </w:tcBorders>
          </w:tcPr>
          <w:p w14:paraId="16340B0D" w14:textId="77777777" w:rsidR="006A256D" w:rsidRPr="00C51BB9" w:rsidRDefault="006A256D" w:rsidP="006A256D">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598B77B" w14:textId="77777777" w:rsidR="006A256D" w:rsidRPr="00C51BB9" w:rsidRDefault="006A256D" w:rsidP="006A256D">
            <w:pPr>
              <w:spacing w:before="40" w:after="40"/>
              <w:rPr>
                <w:rFonts w:cs="Times New Roman"/>
                <w:szCs w:val="24"/>
              </w:rPr>
            </w:pPr>
            <w:r w:rsidRPr="00C51BB9">
              <w:rPr>
                <w:rFonts w:cs="Times New Roman"/>
                <w:szCs w:val="24"/>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0A2C3E47" w14:textId="498518CD" w:rsidR="006A256D" w:rsidRPr="00C51BB9" w:rsidRDefault="006A256D" w:rsidP="006A256D">
            <w:pPr>
              <w:spacing w:before="40" w:after="40"/>
              <w:rPr>
                <w:rFonts w:cs="Times New Roman"/>
                <w:szCs w:val="24"/>
              </w:rPr>
            </w:pPr>
            <w:r w:rsidRPr="006349FB">
              <w:rPr>
                <w:rFonts w:cs="Times New Roman"/>
                <w:szCs w:val="24"/>
              </w:rPr>
              <w:t>YES</w:t>
            </w:r>
          </w:p>
        </w:tc>
      </w:tr>
    </w:tbl>
    <w:p w14:paraId="5F317B5E" w14:textId="007E359A" w:rsidR="00424051" w:rsidRPr="00C51BB9" w:rsidRDefault="00424051" w:rsidP="000A3DE1">
      <w:pPr>
        <w:rPr>
          <w:rFonts w:cs="Times New Roman"/>
        </w:rPr>
      </w:pPr>
    </w:p>
    <w:p w14:paraId="0856BCE3" w14:textId="77777777" w:rsidR="00424051" w:rsidRPr="00C51BB9" w:rsidRDefault="00424051" w:rsidP="00424051">
      <w:pPr>
        <w:pStyle w:val="Title3"/>
        <w:rPr>
          <w:rFonts w:cs="Times New Roman"/>
        </w:rPr>
      </w:pPr>
      <w:bookmarkStart w:id="48" w:name="_Toc19021963"/>
      <w:r w:rsidRPr="00C51BB9">
        <w:rPr>
          <w:rFonts w:cs="Times New Roman"/>
        </w:rPr>
        <w:t>User Actions</w:t>
      </w:r>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0A3DE1" w:rsidRPr="00C51BB9" w14:paraId="7E95EBAB" w14:textId="77777777" w:rsidTr="00425547">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DE519C4"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1A3CA8"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0A3DE1" w:rsidRPr="00C51BB9" w14:paraId="3DE0F8B9" w14:textId="77777777" w:rsidTr="00425547">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587EFC07" w14:textId="5CBB5B32" w:rsidR="000A3DE1" w:rsidRPr="00C51BB9" w:rsidRDefault="00425547" w:rsidP="00D94401">
            <w:pPr>
              <w:spacing w:before="40" w:after="40"/>
              <w:jc w:val="left"/>
              <w:rPr>
                <w:rFonts w:cs="Times New Roman"/>
                <w:szCs w:val="24"/>
              </w:rPr>
            </w:pPr>
            <w:r w:rsidRPr="00C51BB9">
              <w:rPr>
                <w:rFonts w:cs="Times New Roman"/>
                <w:szCs w:val="24"/>
              </w:rPr>
              <w:t xml:space="preserve">Contracting </w:t>
            </w:r>
            <w:r w:rsidR="00D94401">
              <w:rPr>
                <w:rFonts w:cs="Times New Roman"/>
                <w:szCs w:val="24"/>
              </w:rPr>
              <w:t>authority</w:t>
            </w:r>
          </w:p>
        </w:tc>
        <w:tc>
          <w:tcPr>
            <w:tcW w:w="3713" w:type="pct"/>
            <w:tcBorders>
              <w:top w:val="single" w:sz="4" w:space="0" w:color="auto"/>
              <w:left w:val="single" w:sz="4" w:space="0" w:color="auto"/>
              <w:bottom w:val="single" w:sz="4" w:space="0" w:color="auto"/>
              <w:right w:val="single" w:sz="4" w:space="0" w:color="auto"/>
            </w:tcBorders>
            <w:vAlign w:val="center"/>
          </w:tcPr>
          <w:p w14:paraId="7F461CDF" w14:textId="5FF6D8C2" w:rsidR="001B09BF" w:rsidRPr="000300CA" w:rsidRDefault="001B09BF" w:rsidP="000300CA">
            <w:pPr>
              <w:pStyle w:val="Bulletsintable"/>
            </w:pPr>
            <w:r w:rsidRPr="000300CA">
              <w:t>Administration of draft tenders under prepa</w:t>
            </w:r>
            <w:r w:rsidR="000300CA" w:rsidRPr="000300CA">
              <w:t>ration, to be published online;</w:t>
            </w:r>
          </w:p>
          <w:p w14:paraId="3FCE8B00" w14:textId="6E3B4FCF" w:rsidR="001B09BF" w:rsidRPr="000300CA" w:rsidRDefault="000300CA" w:rsidP="000300CA">
            <w:pPr>
              <w:pStyle w:val="Bulletsintable"/>
            </w:pPr>
            <w:r w:rsidRPr="000300CA">
              <w:t>p</w:t>
            </w:r>
            <w:r w:rsidR="001B09BF" w:rsidRPr="000300CA">
              <w:t>reparation of the list of requirements, including selectio</w:t>
            </w:r>
            <w:r w:rsidRPr="000300CA">
              <w:t>n, exclusion and award criteria;</w:t>
            </w:r>
          </w:p>
          <w:p w14:paraId="41A1DECA" w14:textId="7CA9AD52" w:rsidR="002B2EBB" w:rsidRPr="000300CA" w:rsidRDefault="000300CA" w:rsidP="000300CA">
            <w:pPr>
              <w:pStyle w:val="Bulletsintable"/>
            </w:pPr>
            <w:r w:rsidRPr="000300CA">
              <w:t>p</w:t>
            </w:r>
            <w:r w:rsidR="001B09BF" w:rsidRPr="000300CA">
              <w:t>reparation of information</w:t>
            </w:r>
            <w:r w:rsidRPr="000300CA">
              <w:t xml:space="preserve"> to be published in the notices;</w:t>
            </w:r>
          </w:p>
          <w:p w14:paraId="1A976A98" w14:textId="481E6FF9" w:rsidR="001D713A" w:rsidRPr="00C51BB9" w:rsidRDefault="001D713A" w:rsidP="000300CA">
            <w:pPr>
              <w:pStyle w:val="Bulletsintable"/>
            </w:pPr>
            <w:r w:rsidRPr="000300CA">
              <w:t xml:space="preserve">View or update/modify the details of </w:t>
            </w:r>
            <w:r w:rsidRPr="000300CA">
              <w:rPr>
                <w:color w:val="auto"/>
              </w:rPr>
              <w:t>existing Calls for Tenders.</w:t>
            </w:r>
          </w:p>
        </w:tc>
      </w:tr>
    </w:tbl>
    <w:p w14:paraId="5F92714C" w14:textId="77777777" w:rsidR="000A3DE1" w:rsidRPr="00C51BB9" w:rsidRDefault="000A3DE1" w:rsidP="000A3DE1">
      <w:pPr>
        <w:rPr>
          <w:rFonts w:cs="Times New Roman"/>
        </w:rPr>
      </w:pPr>
    </w:p>
    <w:p w14:paraId="3112D8E0" w14:textId="7BD60100" w:rsidR="00424051" w:rsidRPr="00C51BB9" w:rsidRDefault="003D1CC6" w:rsidP="000A3DE1">
      <w:pPr>
        <w:pStyle w:val="Title3"/>
        <w:rPr>
          <w:rFonts w:cs="Times New Roman"/>
        </w:rPr>
      </w:pPr>
      <w:bookmarkStart w:id="49" w:name="_Toc19021964"/>
      <w:r>
        <w:rPr>
          <w:rFonts w:cs="Times New Roman"/>
        </w:rPr>
        <w:t>Link to MTender technical documentation</w:t>
      </w:r>
      <w:bookmarkEnd w:id="49"/>
    </w:p>
    <w:p w14:paraId="23837526" w14:textId="69579E8C"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3</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7B9D3E40" w14:textId="3D313322" w:rsidR="008334D2" w:rsidRPr="00C51BB9" w:rsidRDefault="008334D2">
      <w:pPr>
        <w:rPr>
          <w:rFonts w:cs="Times New Roman"/>
          <w:b/>
          <w:color w:val="777777"/>
          <w:szCs w:val="24"/>
        </w:rPr>
      </w:pPr>
      <w:r w:rsidRPr="00C51BB9">
        <w:rPr>
          <w:rFonts w:cs="Times New Roman"/>
        </w:rPr>
        <w:br w:type="page"/>
      </w:r>
    </w:p>
    <w:p w14:paraId="3B16CC70" w14:textId="30834D80" w:rsidR="00424051" w:rsidRPr="00C51BB9" w:rsidRDefault="008334D2" w:rsidP="002944EB">
      <w:pPr>
        <w:pStyle w:val="Ttulo2"/>
        <w:rPr>
          <w:rFonts w:cs="Times New Roman"/>
        </w:rPr>
      </w:pPr>
      <w:bookmarkStart w:id="50" w:name="_Toc19021965"/>
      <w:r w:rsidRPr="00C51BB9">
        <w:rPr>
          <w:rFonts w:cs="Times New Roman"/>
        </w:rPr>
        <w:lastRenderedPageBreak/>
        <w:t>eNotice</w:t>
      </w:r>
      <w:r w:rsidR="000A3DE1" w:rsidRPr="00C51BB9">
        <w:rPr>
          <w:rFonts w:cs="Times New Roman"/>
        </w:rPr>
        <w:t>s</w:t>
      </w:r>
      <w:bookmarkEnd w:id="50"/>
    </w:p>
    <w:p w14:paraId="16CA82BF" w14:textId="58DCC56C" w:rsidR="00757FCB" w:rsidRPr="00C51BB9" w:rsidRDefault="00CF3374" w:rsidP="00757FCB">
      <w:pPr>
        <w:rPr>
          <w:rFonts w:cs="Times New Roman"/>
        </w:rPr>
      </w:pPr>
      <w:r>
        <w:rPr>
          <w:rFonts w:cs="Times New Roman"/>
        </w:rPr>
        <w:t>On t</w:t>
      </w:r>
      <w:r w:rsidR="00757FCB" w:rsidRPr="00C51BB9">
        <w:rPr>
          <w:rFonts w:cs="Times New Roman"/>
        </w:rPr>
        <w:t>he Central Database Unit</w:t>
      </w:r>
      <w:r>
        <w:rPr>
          <w:rFonts w:cs="Times New Roman"/>
        </w:rPr>
        <w:t>,</w:t>
      </w:r>
      <w:r w:rsidR="00757FCB" w:rsidRPr="00C51BB9">
        <w:rPr>
          <w:rFonts w:cs="Times New Roman"/>
        </w:rPr>
        <w:t xml:space="preserve"> eNotices module will support the dispatch of procurement notices for online publication and publication in the Official Journal of the European Union (OJEU), best known by the name of the platform publishing the information, Tender Electronic Daily (TED)</w:t>
      </w:r>
      <w:r w:rsidR="00757FCB" w:rsidRPr="00C51BB9">
        <w:rPr>
          <w:rFonts w:cs="Times New Roman"/>
          <w:vertAlign w:val="superscript"/>
        </w:rPr>
        <w:footnoteReference w:id="5"/>
      </w:r>
      <w:r w:rsidR="00757FCB" w:rsidRPr="00C51BB9">
        <w:rPr>
          <w:rFonts w:cs="Times New Roman"/>
        </w:rPr>
        <w:t>, via the eSender tool.</w:t>
      </w:r>
    </w:p>
    <w:p w14:paraId="74ADADF7" w14:textId="77777777" w:rsidR="00424051" w:rsidRPr="00C51BB9" w:rsidRDefault="00424051" w:rsidP="00424051">
      <w:pPr>
        <w:pStyle w:val="Title3"/>
        <w:rPr>
          <w:rFonts w:cs="Times New Roman"/>
        </w:rPr>
      </w:pPr>
      <w:bookmarkStart w:id="51" w:name="_Toc19021966"/>
      <w:r w:rsidRPr="00C51BB9">
        <w:rPr>
          <w:rFonts w:cs="Times New Roman"/>
        </w:rPr>
        <w:t>Description</w:t>
      </w:r>
      <w:bookmarkEnd w:id="51"/>
    </w:p>
    <w:p w14:paraId="4BFC7A93" w14:textId="77777777" w:rsidR="00757FCB" w:rsidRPr="00C51BB9" w:rsidRDefault="00757FCB" w:rsidP="00575623">
      <w:r w:rsidRPr="00C51BB9">
        <w:t xml:space="preserve">eNotices must enable the publishing of </w:t>
      </w:r>
      <w:r w:rsidRPr="00C51BB9">
        <w:rPr>
          <w:b/>
        </w:rPr>
        <w:t>official notices for below EU threshold procedures</w:t>
      </w:r>
      <w:r w:rsidRPr="00C51BB9">
        <w:t>, such as prior information notices, contract notices, contract award notices, and national notices.</w:t>
      </w:r>
    </w:p>
    <w:p w14:paraId="2FF7441A" w14:textId="463CA3DB" w:rsidR="00757FCB" w:rsidRPr="00C51BB9" w:rsidRDefault="00757FCB" w:rsidP="00575623">
      <w:r w:rsidRPr="00C51BB9">
        <w:t xml:space="preserve">Notices shall be created in standardised formats suitable for BAP and TED. </w:t>
      </w:r>
      <w:r w:rsidR="00C905FD" w:rsidRPr="00C51BB9">
        <w:t xml:space="preserve">Additionally, the eSender must facilitate linking with the TED platform for the </w:t>
      </w:r>
      <w:r w:rsidR="00C905FD" w:rsidRPr="00C51BB9">
        <w:rPr>
          <w:b/>
        </w:rPr>
        <w:t>official publication of notices for above EU threshold procedures</w:t>
      </w:r>
      <w:r w:rsidR="00C905FD" w:rsidRPr="00C51BB9">
        <w:t>.</w:t>
      </w:r>
    </w:p>
    <w:p w14:paraId="580A5936" w14:textId="77777777" w:rsidR="00757FCB" w:rsidRPr="00C51BB9" w:rsidRDefault="00757FCB" w:rsidP="00575623">
      <w:r w:rsidRPr="00C51BB9">
        <w:t>The notices will be generated in a structured way that is compatible with eSender to avoid duplications due to the production of different types of notices. The notices template will be based on TED template and mandatory and optional fields will be identified depending on the value of the contract.</w:t>
      </w:r>
    </w:p>
    <w:p w14:paraId="200D6015" w14:textId="77777777" w:rsidR="00757FCB" w:rsidRPr="00C51BB9" w:rsidRDefault="00757FCB" w:rsidP="00575623">
      <w:r w:rsidRPr="00C51BB9">
        <w:t>The Central Database Unit will execute the eSender functionality at least once a day, sending all procurement notices for publication on TED.</w:t>
      </w:r>
    </w:p>
    <w:p w14:paraId="3C2BDBF2" w14:textId="77777777" w:rsidR="00757FCB" w:rsidRPr="00C51BB9" w:rsidRDefault="00757FCB" w:rsidP="00575623">
      <w:r w:rsidRPr="00C51BB9">
        <w:t xml:space="preserve">eSender must link eProcurement information with the TED platform for official publication of notices, such as prior information notices, contract notices, or contract award notices, and must comply with EU standards and procedures. More information about the integration of eSender can be found on the SIMAP website: </w:t>
      </w:r>
      <w:hyperlink r:id="rId20">
        <w:r w:rsidRPr="00C51BB9">
          <w:t>https://simap.ted.europa.eu/web/simap/sending-electronic-notices</w:t>
        </w:r>
      </w:hyperlink>
      <w:r w:rsidRPr="00C51BB9">
        <w:t xml:space="preserve">. </w:t>
      </w:r>
    </w:p>
    <w:p w14:paraId="7036296E" w14:textId="5172A46D" w:rsidR="00757FCB" w:rsidRPr="001B09BF" w:rsidRDefault="00757FCB" w:rsidP="00575623">
      <w:r w:rsidRPr="00C51BB9">
        <w:t>The remaining functions of eNotices module will be executed within the Networking Electronic Procurement Platforms. These functions include: preparation/modification and publication of notices in the public portal (i.e. prior information notices, contract notices, contract award notices, etc.), uploading/modifying tender specifications, and searches of published co</w:t>
      </w:r>
      <w:r w:rsidR="001B09BF">
        <w:t>ntract notices, amongst others.</w:t>
      </w:r>
    </w:p>
    <w:p w14:paraId="45F7CF4C" w14:textId="77777777" w:rsidR="00424051" w:rsidRPr="00C51BB9" w:rsidRDefault="00424051" w:rsidP="00424051">
      <w:pPr>
        <w:pStyle w:val="Title3"/>
        <w:rPr>
          <w:rFonts w:cs="Times New Roman"/>
        </w:rPr>
      </w:pPr>
      <w:bookmarkStart w:id="52" w:name="_Toc19021967"/>
      <w:r w:rsidRPr="00C51BB9">
        <w:rPr>
          <w:rFonts w:cs="Times New Roman"/>
        </w:rPr>
        <w:t>Workflow conditions</w:t>
      </w:r>
      <w:bookmarkEnd w:id="5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030C246A"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D4CA7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766EFD9"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2539371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3DD9C0D"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7B85246" w14:textId="253D242F" w:rsidR="001D713A" w:rsidRPr="001D713A" w:rsidRDefault="001D713A" w:rsidP="001D713A">
            <w:pPr>
              <w:pStyle w:val="Bulletsintable"/>
              <w:rPr>
                <w:rFonts w:cs="Times New Roman"/>
              </w:rPr>
            </w:pPr>
            <w:r>
              <w:rPr>
                <w:rFonts w:cs="Times New Roman"/>
              </w:rPr>
              <w:t>The information for the notices is received from the Contracting Authority.</w:t>
            </w:r>
          </w:p>
        </w:tc>
      </w:tr>
      <w:tr w:rsidR="004673C6" w:rsidRPr="00C51BB9" w14:paraId="20230339"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F024418" w14:textId="7018B239"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4FB1A0C" w14:textId="53F49D93" w:rsidR="004673C6" w:rsidRPr="00C51BB9" w:rsidRDefault="001D713A" w:rsidP="00716552">
            <w:pPr>
              <w:pStyle w:val="Bulletsintable"/>
              <w:rPr>
                <w:rFonts w:cs="Times New Roman"/>
              </w:rPr>
            </w:pPr>
            <w:r>
              <w:rPr>
                <w:rFonts w:cs="Times New Roman"/>
              </w:rPr>
              <w:t>The information is sent for publishing</w:t>
            </w:r>
            <w:r w:rsidR="00716552">
              <w:rPr>
                <w:rFonts w:cs="Times New Roman"/>
              </w:rPr>
              <w:t xml:space="preserve"> in the NEPPs portal and MTender web portal</w:t>
            </w:r>
            <w:r>
              <w:rPr>
                <w:rFonts w:cs="Times New Roman"/>
              </w:rPr>
              <w:t>, taking into account whether notices need to be validated by state treasury and/or whether it</w:t>
            </w:r>
            <w:r w:rsidR="00716552">
              <w:rPr>
                <w:rFonts w:cs="Times New Roman"/>
              </w:rPr>
              <w:t xml:space="preserve"> also</w:t>
            </w:r>
            <w:r>
              <w:rPr>
                <w:rFonts w:cs="Times New Roman"/>
              </w:rPr>
              <w:t xml:space="preserve"> needs to be sen</w:t>
            </w:r>
            <w:r w:rsidR="00716552">
              <w:rPr>
                <w:rFonts w:cs="Times New Roman"/>
              </w:rPr>
              <w:t>t</w:t>
            </w:r>
            <w:r>
              <w:rPr>
                <w:rFonts w:cs="Times New Roman"/>
              </w:rPr>
              <w:t xml:space="preserve"> to TED for publication.</w:t>
            </w:r>
          </w:p>
        </w:tc>
      </w:tr>
    </w:tbl>
    <w:p w14:paraId="72003A98" w14:textId="77777777" w:rsidR="004673C6" w:rsidRPr="00C51BB9" w:rsidRDefault="004673C6" w:rsidP="004673C6">
      <w:pPr>
        <w:rPr>
          <w:rFonts w:cs="Times New Roman"/>
        </w:rPr>
      </w:pPr>
    </w:p>
    <w:p w14:paraId="6037EDA4" w14:textId="77777777" w:rsidR="000A3DE1" w:rsidRPr="00C51BB9" w:rsidRDefault="000A3DE1" w:rsidP="000A3DE1">
      <w:pPr>
        <w:pStyle w:val="Title3"/>
        <w:rPr>
          <w:rFonts w:cs="Times New Roman"/>
        </w:rPr>
      </w:pPr>
      <w:bookmarkStart w:id="53" w:name="_Toc19021968"/>
      <w:r w:rsidRPr="00C51BB9">
        <w:rPr>
          <w:rFonts w:cs="Times New Roman"/>
        </w:rPr>
        <w:lastRenderedPageBreak/>
        <w:t>Functional requirements</w:t>
      </w:r>
      <w:bookmarkEnd w:id="5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443"/>
        <w:gridCol w:w="6612"/>
        <w:gridCol w:w="699"/>
      </w:tblGrid>
      <w:tr w:rsidR="00885263" w:rsidRPr="00C51BB9" w14:paraId="6F3BFA37" w14:textId="16A538BB" w:rsidTr="006A256D">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A494A7"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0E7AFF9"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3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56AD1D" w14:textId="77777777" w:rsidR="00885263" w:rsidRPr="00C51BB9" w:rsidRDefault="00885263" w:rsidP="000A3DE1">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4" w:type="pct"/>
            <w:tcBorders>
              <w:top w:val="single" w:sz="4" w:space="0" w:color="auto"/>
              <w:left w:val="single" w:sz="4" w:space="0" w:color="auto"/>
              <w:bottom w:val="single" w:sz="4" w:space="0" w:color="auto"/>
              <w:right w:val="single" w:sz="4" w:space="0" w:color="auto"/>
            </w:tcBorders>
            <w:shd w:val="clear" w:color="auto" w:fill="969696"/>
          </w:tcPr>
          <w:p w14:paraId="5B7E1348" w14:textId="37530B83" w:rsidR="00885263" w:rsidRPr="00C51BB9" w:rsidRDefault="00885263"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885263" w:rsidRPr="00C51BB9" w14:paraId="3555DA56" w14:textId="0EB69796"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AFAF129" w14:textId="62C94E89" w:rsidR="00885263" w:rsidRPr="00C51BB9" w:rsidRDefault="00885263" w:rsidP="002A23F9">
            <w:pPr>
              <w:spacing w:before="40" w:after="40"/>
              <w:jc w:val="left"/>
              <w:rPr>
                <w:rFonts w:cs="Times New Roman"/>
                <w:color w:val="000000" w:themeColor="text1"/>
                <w:szCs w:val="24"/>
              </w:rPr>
            </w:pPr>
            <w:r w:rsidRPr="00C51BB9">
              <w:rPr>
                <w:rFonts w:cs="Times New Roman"/>
                <w:szCs w:val="24"/>
              </w:rPr>
              <w:t>FR-eN-001</w:t>
            </w:r>
          </w:p>
        </w:tc>
        <w:tc>
          <w:tcPr>
            <w:tcW w:w="772" w:type="pct"/>
            <w:tcBorders>
              <w:top w:val="single" w:sz="4" w:space="0" w:color="auto"/>
              <w:left w:val="single" w:sz="4" w:space="0" w:color="auto"/>
              <w:bottom w:val="single" w:sz="4" w:space="0" w:color="auto"/>
              <w:right w:val="single" w:sz="4" w:space="0" w:color="auto"/>
            </w:tcBorders>
            <w:vAlign w:val="center"/>
          </w:tcPr>
          <w:p w14:paraId="3802A25D" w14:textId="71EA0A07" w:rsidR="00885263" w:rsidRPr="00C51BB9" w:rsidRDefault="00885263" w:rsidP="002A23F9">
            <w:pPr>
              <w:spacing w:before="40" w:after="40"/>
              <w:jc w:val="left"/>
              <w:rPr>
                <w:rFonts w:cs="Times New Roman"/>
                <w:szCs w:val="24"/>
              </w:rPr>
            </w:pPr>
            <w:r w:rsidRPr="00C51BB9">
              <w:rPr>
                <w:rFonts w:cs="Times New Roman"/>
                <w:szCs w:val="24"/>
                <w:lang w:eastAsia="en-US"/>
              </w:rPr>
              <w:t>Preparation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0969859A" w14:textId="77777777" w:rsidR="00885263" w:rsidRPr="00F372AF" w:rsidRDefault="00885263" w:rsidP="002A23F9">
            <w:pPr>
              <w:widowControl w:val="0"/>
              <w:spacing w:before="40" w:after="40"/>
              <w:rPr>
                <w:rFonts w:cs="Times New Roman"/>
                <w:szCs w:val="24"/>
                <w:lang w:eastAsia="en-US"/>
              </w:rPr>
            </w:pPr>
            <w:r w:rsidRPr="00F372AF">
              <w:rPr>
                <w:rFonts w:cs="Times New Roman"/>
                <w:szCs w:val="24"/>
                <w:lang w:eastAsia="en-US"/>
              </w:rPr>
              <w:t xml:space="preserve">Preparation of full local version of TED notices for all procurement methods covered by the new legislation for BAP and TED publication: </w:t>
            </w:r>
          </w:p>
          <w:p w14:paraId="30370D8F" w14:textId="77777777" w:rsidR="00885263" w:rsidRPr="00F372AF" w:rsidRDefault="00885263" w:rsidP="002A23F9">
            <w:pPr>
              <w:pStyle w:val="Bulletsintable"/>
              <w:rPr>
                <w:rFonts w:cs="Times New Roman"/>
              </w:rPr>
            </w:pPr>
            <w:r w:rsidRPr="00F372AF">
              <w:rPr>
                <w:rFonts w:cs="Times New Roman"/>
              </w:rPr>
              <w:t>contract notice;</w:t>
            </w:r>
          </w:p>
          <w:p w14:paraId="4B0FEBA8" w14:textId="77777777" w:rsidR="00885263" w:rsidRPr="00F372AF" w:rsidRDefault="00885263" w:rsidP="002A23F9">
            <w:pPr>
              <w:pStyle w:val="Bulletsintable"/>
              <w:rPr>
                <w:rFonts w:cs="Times New Roman"/>
              </w:rPr>
            </w:pPr>
            <w:r w:rsidRPr="00F372AF">
              <w:rPr>
                <w:rFonts w:cs="Times New Roman"/>
              </w:rPr>
              <w:t>contract award notice;</w:t>
            </w:r>
          </w:p>
          <w:p w14:paraId="120B9374" w14:textId="77777777" w:rsidR="00885263" w:rsidRPr="00F372AF" w:rsidRDefault="00885263" w:rsidP="00F372AF">
            <w:pPr>
              <w:pStyle w:val="Bulletsintable"/>
              <w:rPr>
                <w:rFonts w:cs="Times New Roman"/>
              </w:rPr>
            </w:pPr>
            <w:r w:rsidRPr="00F372AF">
              <w:rPr>
                <w:rFonts w:cs="Times New Roman"/>
              </w:rPr>
              <w:t>contract registration notice (equivalent of old CRF);</w:t>
            </w:r>
          </w:p>
          <w:p w14:paraId="581B95FC" w14:textId="5D0EDBAB" w:rsidR="00885263" w:rsidRPr="00F372AF" w:rsidRDefault="00885263" w:rsidP="00F372AF">
            <w:pPr>
              <w:pStyle w:val="Bulletsintable"/>
              <w:rPr>
                <w:rFonts w:cs="Times New Roman"/>
              </w:rPr>
            </w:pPr>
            <w:r w:rsidRPr="00F372AF">
              <w:rPr>
                <w:rFonts w:cs="Times New Roman"/>
              </w:rPr>
              <w:t>corrigendum notice</w:t>
            </w:r>
            <w:r w:rsidR="001D713A">
              <w:rPr>
                <w:rFonts w:cs="Times New Roman"/>
              </w:rPr>
              <w:t>.</w:t>
            </w:r>
          </w:p>
        </w:tc>
        <w:tc>
          <w:tcPr>
            <w:tcW w:w="374" w:type="pct"/>
            <w:tcBorders>
              <w:top w:val="single" w:sz="4" w:space="0" w:color="auto"/>
              <w:left w:val="single" w:sz="4" w:space="0" w:color="auto"/>
              <w:bottom w:val="single" w:sz="4" w:space="0" w:color="auto"/>
              <w:right w:val="single" w:sz="4" w:space="0" w:color="auto"/>
            </w:tcBorders>
          </w:tcPr>
          <w:p w14:paraId="0DE21496" w14:textId="05A1D3A0" w:rsidR="00885263" w:rsidRPr="00F372AF" w:rsidRDefault="00885263" w:rsidP="002A23F9">
            <w:pPr>
              <w:widowControl w:val="0"/>
              <w:spacing w:before="40" w:after="40"/>
              <w:rPr>
                <w:rFonts w:cs="Times New Roman"/>
                <w:szCs w:val="24"/>
                <w:lang w:eastAsia="en-US"/>
              </w:rPr>
            </w:pPr>
            <w:r>
              <w:rPr>
                <w:rFonts w:cs="Times New Roman"/>
                <w:szCs w:val="24"/>
                <w:lang w:eastAsia="en-US"/>
              </w:rPr>
              <w:t>YES</w:t>
            </w:r>
          </w:p>
        </w:tc>
      </w:tr>
      <w:tr w:rsidR="006A256D" w:rsidRPr="00C51BB9" w14:paraId="361D193F"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13A9351" w14:textId="3DFD12C5" w:rsidR="006A256D" w:rsidRPr="00C51BB9" w:rsidRDefault="006A256D" w:rsidP="006A256D">
            <w:pPr>
              <w:spacing w:before="40" w:after="40"/>
              <w:jc w:val="left"/>
              <w:rPr>
                <w:rFonts w:cs="Times New Roman"/>
                <w:szCs w:val="24"/>
              </w:rPr>
            </w:pPr>
            <w:r w:rsidRPr="00C51BB9">
              <w:rPr>
                <w:rFonts w:cs="Times New Roman"/>
                <w:szCs w:val="24"/>
              </w:rPr>
              <w:t>FR-eN-002</w:t>
            </w:r>
          </w:p>
        </w:tc>
        <w:tc>
          <w:tcPr>
            <w:tcW w:w="772" w:type="pct"/>
            <w:tcBorders>
              <w:top w:val="single" w:sz="4" w:space="0" w:color="auto"/>
              <w:left w:val="single" w:sz="4" w:space="0" w:color="auto"/>
              <w:bottom w:val="single" w:sz="4" w:space="0" w:color="auto"/>
              <w:right w:val="single" w:sz="4" w:space="0" w:color="auto"/>
            </w:tcBorders>
          </w:tcPr>
          <w:p w14:paraId="1F327906" w14:textId="4209D95D"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6E59928D" w14:textId="0EE4970F"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Contract notice for procedures with mandatory notice</w:t>
            </w:r>
          </w:p>
        </w:tc>
        <w:tc>
          <w:tcPr>
            <w:tcW w:w="374" w:type="pct"/>
            <w:tcBorders>
              <w:top w:val="single" w:sz="4" w:space="0" w:color="auto"/>
              <w:left w:val="single" w:sz="4" w:space="0" w:color="auto"/>
              <w:bottom w:val="single" w:sz="4" w:space="0" w:color="auto"/>
              <w:right w:val="single" w:sz="4" w:space="0" w:color="auto"/>
            </w:tcBorders>
          </w:tcPr>
          <w:p w14:paraId="7D580DFA" w14:textId="7283DEDB"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5CFE6CE1"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1CEB365F" w14:textId="30C5D314" w:rsidR="006A256D" w:rsidRPr="00C51BB9" w:rsidRDefault="006A256D" w:rsidP="006A256D">
            <w:pPr>
              <w:spacing w:before="40" w:after="40"/>
              <w:jc w:val="left"/>
              <w:rPr>
                <w:rFonts w:cs="Times New Roman"/>
                <w:szCs w:val="24"/>
              </w:rPr>
            </w:pPr>
            <w:r w:rsidRPr="00C51BB9">
              <w:rPr>
                <w:rFonts w:cs="Times New Roman"/>
                <w:szCs w:val="24"/>
              </w:rPr>
              <w:t>FR-eN-003</w:t>
            </w:r>
          </w:p>
        </w:tc>
        <w:tc>
          <w:tcPr>
            <w:tcW w:w="772" w:type="pct"/>
            <w:tcBorders>
              <w:top w:val="single" w:sz="4" w:space="0" w:color="auto"/>
              <w:left w:val="single" w:sz="4" w:space="0" w:color="auto"/>
              <w:bottom w:val="single" w:sz="4" w:space="0" w:color="auto"/>
              <w:right w:val="single" w:sz="4" w:space="0" w:color="auto"/>
            </w:tcBorders>
          </w:tcPr>
          <w:p w14:paraId="0691ACC9" w14:textId="4809718B"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1D9E5F6E" w14:textId="2D55B03F"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The system MUST allow the preparation of Award notices.</w:t>
            </w:r>
          </w:p>
        </w:tc>
        <w:tc>
          <w:tcPr>
            <w:tcW w:w="374" w:type="pct"/>
            <w:tcBorders>
              <w:top w:val="single" w:sz="4" w:space="0" w:color="auto"/>
              <w:left w:val="single" w:sz="4" w:space="0" w:color="auto"/>
              <w:bottom w:val="single" w:sz="4" w:space="0" w:color="auto"/>
              <w:right w:val="single" w:sz="4" w:space="0" w:color="auto"/>
            </w:tcBorders>
          </w:tcPr>
          <w:p w14:paraId="5FBFD294" w14:textId="4B57370E"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3A765C4D"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7C7C7771" w14:textId="303F72FE" w:rsidR="006A256D" w:rsidRPr="00C51BB9" w:rsidRDefault="006A256D" w:rsidP="006A256D">
            <w:pPr>
              <w:spacing w:before="40" w:after="40"/>
              <w:jc w:val="left"/>
              <w:rPr>
                <w:rFonts w:cs="Times New Roman"/>
                <w:szCs w:val="24"/>
              </w:rPr>
            </w:pPr>
            <w:r w:rsidRPr="00C51BB9">
              <w:rPr>
                <w:rFonts w:cs="Times New Roman"/>
                <w:szCs w:val="24"/>
              </w:rPr>
              <w:t>FR-eN-004</w:t>
            </w:r>
          </w:p>
        </w:tc>
        <w:tc>
          <w:tcPr>
            <w:tcW w:w="772" w:type="pct"/>
            <w:tcBorders>
              <w:top w:val="single" w:sz="4" w:space="0" w:color="auto"/>
              <w:left w:val="single" w:sz="4" w:space="0" w:color="auto"/>
              <w:bottom w:val="single" w:sz="4" w:space="0" w:color="auto"/>
              <w:right w:val="single" w:sz="4" w:space="0" w:color="auto"/>
            </w:tcBorders>
          </w:tcPr>
          <w:p w14:paraId="4DFF289B" w14:textId="6BE7E994"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50C59434" w14:textId="3AF8B645"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The system MUST allow the preparation of Contract registration notices.</w:t>
            </w:r>
          </w:p>
        </w:tc>
        <w:tc>
          <w:tcPr>
            <w:tcW w:w="374" w:type="pct"/>
            <w:tcBorders>
              <w:top w:val="single" w:sz="4" w:space="0" w:color="auto"/>
              <w:left w:val="single" w:sz="4" w:space="0" w:color="auto"/>
              <w:bottom w:val="single" w:sz="4" w:space="0" w:color="auto"/>
              <w:right w:val="single" w:sz="4" w:space="0" w:color="auto"/>
            </w:tcBorders>
          </w:tcPr>
          <w:p w14:paraId="46D37D2F" w14:textId="7275574B"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3F8CAB36" w14:textId="77777777"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09D81CAD" w14:textId="0D2B541E" w:rsidR="006A256D" w:rsidRPr="00C51BB9" w:rsidRDefault="006A256D" w:rsidP="006A256D">
            <w:pPr>
              <w:spacing w:before="40" w:after="40"/>
              <w:jc w:val="left"/>
              <w:rPr>
                <w:rFonts w:cs="Times New Roman"/>
                <w:szCs w:val="24"/>
              </w:rPr>
            </w:pPr>
            <w:r w:rsidRPr="00C51BB9">
              <w:rPr>
                <w:rFonts w:cs="Times New Roman"/>
                <w:szCs w:val="24"/>
              </w:rPr>
              <w:t>FR-eN-005</w:t>
            </w:r>
          </w:p>
        </w:tc>
        <w:tc>
          <w:tcPr>
            <w:tcW w:w="772" w:type="pct"/>
            <w:tcBorders>
              <w:top w:val="single" w:sz="4" w:space="0" w:color="auto"/>
              <w:left w:val="single" w:sz="4" w:space="0" w:color="auto"/>
              <w:bottom w:val="single" w:sz="4" w:space="0" w:color="auto"/>
              <w:right w:val="single" w:sz="4" w:space="0" w:color="auto"/>
            </w:tcBorders>
          </w:tcPr>
          <w:p w14:paraId="42D0E1C1" w14:textId="1AA2DD79" w:rsidR="006A256D" w:rsidRPr="00C51BB9" w:rsidRDefault="006A256D" w:rsidP="006A256D">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627178D6" w14:textId="75171CEE" w:rsidR="006A256D" w:rsidRPr="00F372AF" w:rsidRDefault="006A256D" w:rsidP="006A256D">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Voluntary transparency notice for procedures without mandatory notice</w:t>
            </w:r>
            <w:r w:rsidRPr="00885263">
              <w:rPr>
                <w:rFonts w:cs="Times New Roman"/>
                <w:szCs w:val="24"/>
                <w:lang w:eastAsia="en-US"/>
              </w:rPr>
              <w:t>.</w:t>
            </w:r>
          </w:p>
        </w:tc>
        <w:tc>
          <w:tcPr>
            <w:tcW w:w="374" w:type="pct"/>
            <w:tcBorders>
              <w:top w:val="single" w:sz="4" w:space="0" w:color="auto"/>
              <w:left w:val="single" w:sz="4" w:space="0" w:color="auto"/>
              <w:bottom w:val="single" w:sz="4" w:space="0" w:color="auto"/>
              <w:right w:val="single" w:sz="4" w:space="0" w:color="auto"/>
            </w:tcBorders>
          </w:tcPr>
          <w:p w14:paraId="36358DC6" w14:textId="12BDDC96" w:rsidR="006A256D" w:rsidRDefault="006A256D" w:rsidP="006A256D">
            <w:pPr>
              <w:widowControl w:val="0"/>
              <w:spacing w:before="40" w:after="40"/>
              <w:rPr>
                <w:rFonts w:cs="Times New Roman"/>
                <w:szCs w:val="24"/>
                <w:lang w:eastAsia="en-US"/>
              </w:rPr>
            </w:pPr>
            <w:r w:rsidRPr="006349FB">
              <w:rPr>
                <w:rFonts w:cs="Times New Roman"/>
                <w:szCs w:val="24"/>
              </w:rPr>
              <w:t>YES</w:t>
            </w:r>
          </w:p>
        </w:tc>
      </w:tr>
      <w:tr w:rsidR="006A256D" w:rsidRPr="00C51BB9" w14:paraId="19285F29" w14:textId="353C6FB9"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39A5DD66" w14:textId="5246AE35" w:rsidR="006A256D" w:rsidRPr="00C51BB9" w:rsidRDefault="006A256D" w:rsidP="006A256D">
            <w:pPr>
              <w:spacing w:before="40" w:after="40"/>
              <w:jc w:val="left"/>
              <w:rPr>
                <w:rFonts w:cs="Times New Roman"/>
                <w:szCs w:val="24"/>
              </w:rPr>
            </w:pPr>
            <w:r w:rsidRPr="00C51BB9">
              <w:rPr>
                <w:rFonts w:cs="Times New Roman"/>
                <w:szCs w:val="24"/>
              </w:rPr>
              <w:t>FR-eN-006</w:t>
            </w:r>
          </w:p>
        </w:tc>
        <w:tc>
          <w:tcPr>
            <w:tcW w:w="772" w:type="pct"/>
            <w:tcBorders>
              <w:top w:val="single" w:sz="4" w:space="0" w:color="auto"/>
              <w:left w:val="single" w:sz="4" w:space="0" w:color="auto"/>
              <w:bottom w:val="single" w:sz="4" w:space="0" w:color="auto"/>
              <w:right w:val="single" w:sz="4" w:space="0" w:color="auto"/>
            </w:tcBorders>
            <w:vAlign w:val="center"/>
          </w:tcPr>
          <w:p w14:paraId="2B2B68D3" w14:textId="3A8F9785" w:rsidR="006A256D" w:rsidRPr="00C51BB9" w:rsidRDefault="006A256D" w:rsidP="006A256D">
            <w:pPr>
              <w:spacing w:before="40" w:after="40"/>
              <w:jc w:val="left"/>
              <w:rPr>
                <w:rFonts w:cs="Times New Roman"/>
                <w:szCs w:val="24"/>
              </w:rPr>
            </w:pPr>
            <w:r w:rsidRPr="00C51BB9">
              <w:rPr>
                <w:rFonts w:cs="Times New Roman"/>
                <w:szCs w:val="24"/>
                <w:lang w:eastAsia="en-US"/>
              </w:rPr>
              <w:t>Receipt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3B61272B" w14:textId="4A88B65D" w:rsidR="006A256D" w:rsidRPr="00C51BB9" w:rsidRDefault="006A256D" w:rsidP="006A256D">
            <w:pPr>
              <w:spacing w:before="40" w:after="40"/>
              <w:rPr>
                <w:rFonts w:cs="Times New Roman"/>
                <w:szCs w:val="24"/>
              </w:rPr>
            </w:pPr>
            <w:r w:rsidRPr="00C51BB9">
              <w:rPr>
                <w:rFonts w:cs="Times New Roman"/>
                <w:szCs w:val="24"/>
                <w:lang w:eastAsia="en-US"/>
              </w:rPr>
              <w:t>The module MUST be able to compile the procurement notices received from the Networking Electronic Procurement Platforms and store them in a systematic and harmonised database.</w:t>
            </w:r>
          </w:p>
        </w:tc>
        <w:tc>
          <w:tcPr>
            <w:tcW w:w="374" w:type="pct"/>
            <w:tcBorders>
              <w:top w:val="single" w:sz="4" w:space="0" w:color="auto"/>
              <w:left w:val="single" w:sz="4" w:space="0" w:color="auto"/>
              <w:bottom w:val="single" w:sz="4" w:space="0" w:color="auto"/>
              <w:right w:val="single" w:sz="4" w:space="0" w:color="auto"/>
            </w:tcBorders>
          </w:tcPr>
          <w:p w14:paraId="6A96CCA5" w14:textId="6CF17ED2"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7E60DB46" w14:textId="3635B7E0"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3CD766C3" w14:textId="7C9600A4" w:rsidR="006A256D" w:rsidRPr="00C51BB9" w:rsidRDefault="006A256D" w:rsidP="006A256D">
            <w:pPr>
              <w:spacing w:before="40" w:after="40"/>
              <w:jc w:val="left"/>
              <w:rPr>
                <w:rFonts w:cs="Times New Roman"/>
                <w:szCs w:val="24"/>
              </w:rPr>
            </w:pPr>
            <w:r w:rsidRPr="00C51BB9">
              <w:rPr>
                <w:rFonts w:cs="Times New Roman"/>
                <w:szCs w:val="24"/>
              </w:rPr>
              <w:t>FR-eN-007</w:t>
            </w:r>
          </w:p>
        </w:tc>
        <w:tc>
          <w:tcPr>
            <w:tcW w:w="772" w:type="pct"/>
            <w:tcBorders>
              <w:top w:val="single" w:sz="4" w:space="0" w:color="auto"/>
              <w:left w:val="single" w:sz="4" w:space="0" w:color="auto"/>
              <w:bottom w:val="single" w:sz="4" w:space="0" w:color="auto"/>
              <w:right w:val="single" w:sz="4" w:space="0" w:color="auto"/>
            </w:tcBorders>
          </w:tcPr>
          <w:p w14:paraId="2E8E0987" w14:textId="31B48F3A" w:rsidR="006A256D" w:rsidRPr="00C51BB9" w:rsidRDefault="006A256D" w:rsidP="006A256D">
            <w:pPr>
              <w:spacing w:before="40" w:after="40"/>
              <w:jc w:val="left"/>
              <w:rPr>
                <w:rFonts w:cs="Times New Roman"/>
                <w:szCs w:val="24"/>
              </w:rPr>
            </w:pPr>
            <w:r w:rsidRPr="00C51BB9">
              <w:rPr>
                <w:rFonts w:cs="Times New Roman"/>
                <w:szCs w:val="24"/>
                <w:lang w:eastAsia="en-US"/>
              </w:rPr>
              <w:t>Bid Guarantee</w:t>
            </w:r>
          </w:p>
        </w:tc>
        <w:tc>
          <w:tcPr>
            <w:tcW w:w="3538" w:type="pct"/>
            <w:tcBorders>
              <w:top w:val="single" w:sz="4" w:space="0" w:color="auto"/>
              <w:left w:val="single" w:sz="4" w:space="0" w:color="auto"/>
              <w:bottom w:val="single" w:sz="4" w:space="0" w:color="auto"/>
              <w:right w:val="single" w:sz="4" w:space="0" w:color="auto"/>
            </w:tcBorders>
          </w:tcPr>
          <w:p w14:paraId="1A104CD9" w14:textId="79C8FB8D" w:rsidR="006A256D" w:rsidRPr="00C51BB9" w:rsidRDefault="006A256D" w:rsidP="006A256D">
            <w:pPr>
              <w:spacing w:before="40" w:after="40"/>
              <w:rPr>
                <w:rFonts w:cs="Times New Roman"/>
                <w:szCs w:val="24"/>
              </w:rPr>
            </w:pPr>
            <w:r w:rsidRPr="00C51BB9">
              <w:rPr>
                <w:rFonts w:cs="Times New Roman"/>
                <w:szCs w:val="24"/>
                <w:lang w:eastAsia="en-US"/>
              </w:rPr>
              <w:t>Bid guarantee MUST be enabled but not digitalized and automated (an agreement with National Central Bank needs to be developed)</w:t>
            </w:r>
          </w:p>
        </w:tc>
        <w:tc>
          <w:tcPr>
            <w:tcW w:w="374" w:type="pct"/>
            <w:tcBorders>
              <w:top w:val="single" w:sz="4" w:space="0" w:color="auto"/>
              <w:left w:val="single" w:sz="4" w:space="0" w:color="auto"/>
              <w:bottom w:val="single" w:sz="4" w:space="0" w:color="auto"/>
              <w:right w:val="single" w:sz="4" w:space="0" w:color="auto"/>
            </w:tcBorders>
          </w:tcPr>
          <w:p w14:paraId="45DBCF5C" w14:textId="2C4042FE"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32E21367" w14:textId="1CAEE519"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4C90058" w14:textId="7876CF13" w:rsidR="006A256D" w:rsidRPr="00C51BB9" w:rsidRDefault="006A256D" w:rsidP="006A256D">
            <w:pPr>
              <w:spacing w:before="40" w:after="40"/>
              <w:jc w:val="left"/>
              <w:rPr>
                <w:rFonts w:cs="Times New Roman"/>
                <w:szCs w:val="24"/>
              </w:rPr>
            </w:pPr>
            <w:r>
              <w:rPr>
                <w:rFonts w:cs="Times New Roman"/>
                <w:szCs w:val="24"/>
              </w:rPr>
              <w:t>FR-eN-008</w:t>
            </w:r>
          </w:p>
        </w:tc>
        <w:tc>
          <w:tcPr>
            <w:tcW w:w="772" w:type="pct"/>
            <w:tcBorders>
              <w:top w:val="single" w:sz="4" w:space="0" w:color="auto"/>
              <w:left w:val="single" w:sz="4" w:space="0" w:color="auto"/>
              <w:bottom w:val="single" w:sz="4" w:space="0" w:color="auto"/>
              <w:right w:val="single" w:sz="4" w:space="0" w:color="auto"/>
            </w:tcBorders>
            <w:vAlign w:val="center"/>
          </w:tcPr>
          <w:p w14:paraId="0E1F09D0" w14:textId="76E7699A"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57C81BDF" w14:textId="2E675466"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support the automatic submission of notices to for online publication. </w:t>
            </w:r>
          </w:p>
        </w:tc>
        <w:tc>
          <w:tcPr>
            <w:tcW w:w="374" w:type="pct"/>
            <w:tcBorders>
              <w:top w:val="single" w:sz="4" w:space="0" w:color="auto"/>
              <w:left w:val="single" w:sz="4" w:space="0" w:color="auto"/>
              <w:bottom w:val="single" w:sz="4" w:space="0" w:color="auto"/>
              <w:right w:val="single" w:sz="4" w:space="0" w:color="auto"/>
            </w:tcBorders>
          </w:tcPr>
          <w:p w14:paraId="7C97C067" w14:textId="079B24A5" w:rsidR="006A256D" w:rsidRPr="00C51BB9" w:rsidRDefault="006A256D" w:rsidP="006A256D">
            <w:pPr>
              <w:spacing w:before="40" w:after="40"/>
              <w:rPr>
                <w:rFonts w:cs="Times New Roman"/>
                <w:szCs w:val="24"/>
                <w:lang w:eastAsia="en-US"/>
              </w:rPr>
            </w:pPr>
            <w:r>
              <w:rPr>
                <w:rFonts w:cs="Times New Roman"/>
                <w:szCs w:val="24"/>
                <w:lang w:eastAsia="en-US"/>
              </w:rPr>
              <w:t>YES</w:t>
            </w:r>
          </w:p>
        </w:tc>
      </w:tr>
      <w:tr w:rsidR="006A256D" w:rsidRPr="00C51BB9" w14:paraId="515E2D76" w14:textId="64BD24D4"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260F24A5" w14:textId="7E369ED5" w:rsidR="006A256D" w:rsidRPr="00C51BB9" w:rsidRDefault="006A256D" w:rsidP="006A256D">
            <w:pPr>
              <w:spacing w:before="40" w:after="40"/>
              <w:jc w:val="left"/>
              <w:rPr>
                <w:rFonts w:cs="Times New Roman"/>
                <w:szCs w:val="24"/>
              </w:rPr>
            </w:pPr>
            <w:r>
              <w:rPr>
                <w:rFonts w:cs="Times New Roman"/>
                <w:szCs w:val="24"/>
              </w:rPr>
              <w:t>FR-eN-009</w:t>
            </w:r>
          </w:p>
        </w:tc>
        <w:tc>
          <w:tcPr>
            <w:tcW w:w="772" w:type="pct"/>
            <w:tcBorders>
              <w:top w:val="single" w:sz="4" w:space="0" w:color="auto"/>
              <w:left w:val="single" w:sz="4" w:space="0" w:color="auto"/>
              <w:bottom w:val="single" w:sz="4" w:space="0" w:color="auto"/>
              <w:right w:val="single" w:sz="4" w:space="0" w:color="auto"/>
            </w:tcBorders>
            <w:vAlign w:val="center"/>
          </w:tcPr>
          <w:p w14:paraId="2DFD99B2" w14:textId="26CB285E"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74FE0DA3" w14:textId="4D1D906A" w:rsidR="006A256D" w:rsidRPr="00C51BB9" w:rsidRDefault="006A256D" w:rsidP="006A256D">
            <w:pPr>
              <w:spacing w:before="40" w:after="40"/>
              <w:rPr>
                <w:rFonts w:cs="Times New Roman"/>
                <w:szCs w:val="24"/>
              </w:rPr>
            </w:pPr>
            <w:r w:rsidRPr="00C51BB9">
              <w:rPr>
                <w:rFonts w:cs="Times New Roman"/>
                <w:szCs w:val="24"/>
                <w:lang w:eastAsia="en-US"/>
              </w:rPr>
              <w:t>The module MUST support the automatic submission of notices to TED and the receipt of the electronic confirmation of dispatch (through eSender)</w:t>
            </w:r>
          </w:p>
        </w:tc>
        <w:tc>
          <w:tcPr>
            <w:tcW w:w="374" w:type="pct"/>
            <w:tcBorders>
              <w:top w:val="single" w:sz="4" w:space="0" w:color="auto"/>
              <w:left w:val="single" w:sz="4" w:space="0" w:color="auto"/>
              <w:bottom w:val="single" w:sz="4" w:space="0" w:color="auto"/>
              <w:right w:val="single" w:sz="4" w:space="0" w:color="auto"/>
            </w:tcBorders>
          </w:tcPr>
          <w:p w14:paraId="473ACB22" w14:textId="65D98636" w:rsidR="006A256D" w:rsidRPr="00C51BB9" w:rsidRDefault="006A256D" w:rsidP="006A256D">
            <w:pPr>
              <w:spacing w:before="40" w:after="40"/>
              <w:rPr>
                <w:rFonts w:cs="Times New Roman"/>
                <w:szCs w:val="24"/>
                <w:lang w:eastAsia="en-US"/>
              </w:rPr>
            </w:pPr>
            <w:r>
              <w:rPr>
                <w:rFonts w:cs="Times New Roman"/>
                <w:szCs w:val="24"/>
                <w:lang w:eastAsia="en-US"/>
              </w:rPr>
              <w:t>NO</w:t>
            </w:r>
          </w:p>
        </w:tc>
      </w:tr>
      <w:tr w:rsidR="006A256D" w:rsidRPr="00C51BB9" w14:paraId="6CE21E04" w14:textId="358FA354"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2502DC77" w14:textId="54974D12" w:rsidR="006A256D" w:rsidRPr="00C51BB9" w:rsidRDefault="006A256D" w:rsidP="006A256D">
            <w:pPr>
              <w:spacing w:before="40" w:after="40"/>
              <w:jc w:val="left"/>
              <w:rPr>
                <w:rFonts w:cs="Times New Roman"/>
                <w:szCs w:val="24"/>
              </w:rPr>
            </w:pPr>
            <w:r>
              <w:rPr>
                <w:rFonts w:cs="Times New Roman"/>
                <w:szCs w:val="24"/>
              </w:rPr>
              <w:t>FR-eN-010</w:t>
            </w:r>
          </w:p>
        </w:tc>
        <w:tc>
          <w:tcPr>
            <w:tcW w:w="772" w:type="pct"/>
            <w:tcBorders>
              <w:top w:val="single" w:sz="4" w:space="0" w:color="auto"/>
              <w:left w:val="single" w:sz="4" w:space="0" w:color="auto"/>
              <w:bottom w:val="single" w:sz="4" w:space="0" w:color="auto"/>
              <w:right w:val="single" w:sz="4" w:space="0" w:color="auto"/>
            </w:tcBorders>
          </w:tcPr>
          <w:p w14:paraId="79D0777A" w14:textId="5AD85585" w:rsidR="006A256D" w:rsidRPr="00C51BB9" w:rsidRDefault="006A256D" w:rsidP="006A256D">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tcPr>
          <w:p w14:paraId="4D8470A4" w14:textId="023A17AA"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allow the publication of the snapshots of all the stages and packages of each procurement process on real-time basis </w:t>
            </w:r>
          </w:p>
        </w:tc>
        <w:tc>
          <w:tcPr>
            <w:tcW w:w="374" w:type="pct"/>
            <w:tcBorders>
              <w:top w:val="single" w:sz="4" w:space="0" w:color="auto"/>
              <w:left w:val="single" w:sz="4" w:space="0" w:color="auto"/>
              <w:bottom w:val="single" w:sz="4" w:space="0" w:color="auto"/>
              <w:right w:val="single" w:sz="4" w:space="0" w:color="auto"/>
            </w:tcBorders>
          </w:tcPr>
          <w:p w14:paraId="6279AE65" w14:textId="64FEAF44" w:rsidR="006A256D" w:rsidRPr="00C51BB9" w:rsidRDefault="006A256D" w:rsidP="006A256D">
            <w:pPr>
              <w:spacing w:before="40" w:after="40"/>
              <w:rPr>
                <w:rFonts w:cs="Times New Roman"/>
                <w:szCs w:val="24"/>
                <w:lang w:eastAsia="en-US"/>
              </w:rPr>
            </w:pPr>
            <w:r>
              <w:rPr>
                <w:rFonts w:cs="Times New Roman"/>
                <w:szCs w:val="24"/>
                <w:lang w:eastAsia="en-US"/>
              </w:rPr>
              <w:t>NO</w:t>
            </w:r>
          </w:p>
        </w:tc>
      </w:tr>
      <w:tr w:rsidR="006A256D" w:rsidRPr="00C51BB9" w14:paraId="1A67AE10" w14:textId="71245392" w:rsidTr="006A256D">
        <w:trPr>
          <w:trHeight w:val="262"/>
        </w:trPr>
        <w:tc>
          <w:tcPr>
            <w:tcW w:w="316" w:type="pct"/>
            <w:tcBorders>
              <w:top w:val="single" w:sz="4" w:space="0" w:color="auto"/>
              <w:left w:val="single" w:sz="4" w:space="0" w:color="auto"/>
              <w:bottom w:val="single" w:sz="4" w:space="0" w:color="auto"/>
              <w:right w:val="single" w:sz="4" w:space="0" w:color="auto"/>
            </w:tcBorders>
          </w:tcPr>
          <w:p w14:paraId="623FCBAE" w14:textId="3BC6162B" w:rsidR="006A256D" w:rsidRPr="00C51BB9" w:rsidRDefault="006A256D" w:rsidP="006A256D">
            <w:pPr>
              <w:spacing w:before="40" w:after="40"/>
              <w:jc w:val="left"/>
              <w:rPr>
                <w:rFonts w:cs="Times New Roman"/>
                <w:szCs w:val="24"/>
              </w:rPr>
            </w:pPr>
            <w:r>
              <w:rPr>
                <w:rFonts w:cs="Times New Roman"/>
                <w:szCs w:val="24"/>
              </w:rPr>
              <w:t>FR-eN-011</w:t>
            </w:r>
          </w:p>
        </w:tc>
        <w:tc>
          <w:tcPr>
            <w:tcW w:w="772" w:type="pct"/>
            <w:tcBorders>
              <w:top w:val="single" w:sz="4" w:space="0" w:color="auto"/>
              <w:left w:val="single" w:sz="4" w:space="0" w:color="auto"/>
              <w:bottom w:val="single" w:sz="4" w:space="0" w:color="auto"/>
              <w:right w:val="single" w:sz="4" w:space="0" w:color="auto"/>
            </w:tcBorders>
          </w:tcPr>
          <w:p w14:paraId="4475BDE2" w14:textId="3855B213" w:rsidR="006A256D" w:rsidRPr="00C51BB9" w:rsidRDefault="006A256D" w:rsidP="006A256D">
            <w:pPr>
              <w:spacing w:before="40" w:after="40"/>
              <w:jc w:val="left"/>
              <w:rPr>
                <w:rFonts w:cs="Times New Roman"/>
                <w:szCs w:val="24"/>
              </w:rPr>
            </w:pPr>
            <w:r w:rsidRPr="00C51BB9">
              <w:rPr>
                <w:rFonts w:cs="Times New Roman"/>
                <w:szCs w:val="24"/>
                <w:lang w:eastAsia="en-US"/>
              </w:rPr>
              <w:t>Aggregation of information</w:t>
            </w:r>
          </w:p>
        </w:tc>
        <w:tc>
          <w:tcPr>
            <w:tcW w:w="3538" w:type="pct"/>
            <w:tcBorders>
              <w:top w:val="single" w:sz="4" w:space="0" w:color="auto"/>
              <w:left w:val="single" w:sz="4" w:space="0" w:color="auto"/>
              <w:bottom w:val="single" w:sz="4" w:space="0" w:color="auto"/>
              <w:right w:val="single" w:sz="4" w:space="0" w:color="auto"/>
            </w:tcBorders>
          </w:tcPr>
          <w:p w14:paraId="7402619D" w14:textId="09AA907B" w:rsidR="006A256D" w:rsidRPr="00C51BB9" w:rsidRDefault="006A256D" w:rsidP="006A256D">
            <w:pPr>
              <w:spacing w:before="40" w:after="40"/>
              <w:rPr>
                <w:rFonts w:cs="Times New Roman"/>
                <w:szCs w:val="24"/>
              </w:rPr>
            </w:pPr>
            <w:r w:rsidRPr="00C51BB9">
              <w:rPr>
                <w:rFonts w:cs="Times New Roman"/>
                <w:szCs w:val="24"/>
                <w:lang w:eastAsia="en-US"/>
              </w:rPr>
              <w:t xml:space="preserve">The module MUST allow the publication of the Procurement Record reflecting all the changes, updates, additional information, parts and steps of procurement process </w:t>
            </w:r>
          </w:p>
        </w:tc>
        <w:tc>
          <w:tcPr>
            <w:tcW w:w="374" w:type="pct"/>
            <w:tcBorders>
              <w:top w:val="single" w:sz="4" w:space="0" w:color="auto"/>
              <w:left w:val="single" w:sz="4" w:space="0" w:color="auto"/>
              <w:bottom w:val="single" w:sz="4" w:space="0" w:color="auto"/>
              <w:right w:val="single" w:sz="4" w:space="0" w:color="auto"/>
            </w:tcBorders>
          </w:tcPr>
          <w:p w14:paraId="19A7040C" w14:textId="1996A1E4" w:rsidR="006A256D" w:rsidRPr="00C51BB9" w:rsidRDefault="006A256D" w:rsidP="006A256D">
            <w:pPr>
              <w:spacing w:before="40" w:after="40"/>
              <w:rPr>
                <w:rFonts w:cs="Times New Roman"/>
                <w:szCs w:val="24"/>
                <w:lang w:eastAsia="en-US"/>
              </w:rPr>
            </w:pPr>
            <w:r>
              <w:rPr>
                <w:rFonts w:cs="Times New Roman"/>
                <w:szCs w:val="24"/>
                <w:lang w:eastAsia="en-US"/>
              </w:rPr>
              <w:t>YES</w:t>
            </w:r>
          </w:p>
        </w:tc>
      </w:tr>
    </w:tbl>
    <w:p w14:paraId="3F1DF429" w14:textId="77777777" w:rsidR="000A3DE1" w:rsidRPr="00C51BB9" w:rsidRDefault="000A3DE1" w:rsidP="000A3DE1">
      <w:pPr>
        <w:pStyle w:val="Title3"/>
        <w:rPr>
          <w:rFonts w:cs="Times New Roman"/>
        </w:rPr>
      </w:pPr>
      <w:bookmarkStart w:id="54" w:name="_Toc19021969"/>
      <w:r w:rsidRPr="00C51BB9">
        <w:rPr>
          <w:rFonts w:cs="Times New Roman"/>
        </w:rPr>
        <w:lastRenderedPageBreak/>
        <w:t>User Actions</w:t>
      </w:r>
      <w:bookmarkEnd w:id="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51BB9" w14:paraId="2BD07CCC"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B2CA80D"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B37EEC9" w14:textId="77777777" w:rsidR="000A3DE1" w:rsidRPr="00C51BB9" w:rsidRDefault="000A3DE1" w:rsidP="000A3DE1">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D94401" w:rsidRPr="00C51BB9" w14:paraId="6B067B7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FC21F24" w14:textId="49EDD638" w:rsidR="00D94401" w:rsidRPr="00C51BB9" w:rsidRDefault="00D94401" w:rsidP="00D94401">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125B0E2A" w14:textId="49447C49" w:rsidR="001D713A" w:rsidRDefault="001D713A" w:rsidP="0047048D">
            <w:pPr>
              <w:pStyle w:val="Bulletsintable"/>
            </w:pPr>
            <w:r>
              <w:t>Access published notices (all types of notices), through a search both in the MTender website and NEPPs portals.</w:t>
            </w:r>
          </w:p>
          <w:p w14:paraId="55319AA4" w14:textId="125270CE" w:rsidR="001D713A" w:rsidRPr="00C51BB9" w:rsidRDefault="001B09BF" w:rsidP="0047048D">
            <w:pPr>
              <w:pStyle w:val="Bulletsintable"/>
            </w:pPr>
            <w:r>
              <w:t>Access tender documents</w:t>
            </w:r>
            <w:r w:rsidR="001D713A">
              <w:t xml:space="preserve"> both in the MTender website and NEPPs portals.</w:t>
            </w:r>
          </w:p>
        </w:tc>
      </w:tr>
      <w:tr w:rsidR="00D94401" w:rsidRPr="00C51BB9" w14:paraId="6573BDB4"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AC9C600" w14:textId="41B4EDF1" w:rsidR="00D94401" w:rsidRPr="00C51BB9" w:rsidRDefault="001B09BF" w:rsidP="00D94401">
            <w:pPr>
              <w:spacing w:before="40" w:after="40"/>
              <w:jc w:val="left"/>
              <w:rPr>
                <w:rFonts w:cs="Times New Roman"/>
                <w:szCs w:val="24"/>
              </w:rPr>
            </w:pPr>
            <w:r>
              <w:rPr>
                <w:rFonts w:cs="Times New Roman"/>
                <w:szCs w:val="24"/>
              </w:rPr>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59BDE7D5" w14:textId="551915A2" w:rsidR="00D94401" w:rsidRPr="00C51BB9" w:rsidRDefault="001B09BF" w:rsidP="0047048D">
            <w:pPr>
              <w:pStyle w:val="Bulletsintable"/>
            </w:pPr>
            <w:r>
              <w:t>If necessary, validate contract notices before publishing.</w:t>
            </w:r>
          </w:p>
        </w:tc>
      </w:tr>
    </w:tbl>
    <w:p w14:paraId="24418EBD" w14:textId="77777777" w:rsidR="000A3DE1" w:rsidRPr="00C51BB9" w:rsidRDefault="000A3DE1" w:rsidP="000A3DE1">
      <w:pPr>
        <w:rPr>
          <w:rFonts w:cs="Times New Roman"/>
        </w:rPr>
      </w:pPr>
    </w:p>
    <w:p w14:paraId="351A0037" w14:textId="546952E2" w:rsidR="00424051" w:rsidRPr="00C51BB9" w:rsidRDefault="003D1CC6" w:rsidP="00424051">
      <w:pPr>
        <w:pStyle w:val="Title3"/>
        <w:rPr>
          <w:rFonts w:cs="Times New Roman"/>
        </w:rPr>
      </w:pPr>
      <w:bookmarkStart w:id="55" w:name="_Toc19021970"/>
      <w:r>
        <w:rPr>
          <w:rFonts w:cs="Times New Roman"/>
        </w:rPr>
        <w:t>Link to MTender technical documentation</w:t>
      </w:r>
      <w:bookmarkEnd w:id="55"/>
    </w:p>
    <w:p w14:paraId="751F88C6" w14:textId="46181725"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10</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41870A68" w14:textId="3BB6F69C" w:rsidR="008334D2" w:rsidRPr="00C51BB9" w:rsidRDefault="008334D2">
      <w:pPr>
        <w:rPr>
          <w:rFonts w:cs="Times New Roman"/>
          <w:b/>
          <w:color w:val="777777"/>
          <w:szCs w:val="24"/>
        </w:rPr>
      </w:pPr>
      <w:r w:rsidRPr="00C51BB9">
        <w:rPr>
          <w:rFonts w:cs="Times New Roman"/>
        </w:rPr>
        <w:br w:type="page"/>
      </w:r>
    </w:p>
    <w:p w14:paraId="51960554" w14:textId="77777777" w:rsidR="001B09BF" w:rsidRDefault="001B09BF" w:rsidP="001B09BF">
      <w:pPr>
        <w:pStyle w:val="Ttulo2"/>
        <w:rPr>
          <w:rFonts w:cs="Times New Roman"/>
        </w:rPr>
      </w:pPr>
      <w:bookmarkStart w:id="56" w:name="_Toc19021971"/>
      <w:r w:rsidRPr="00C51BB9">
        <w:rPr>
          <w:rFonts w:cs="Times New Roman"/>
        </w:rPr>
        <w:lastRenderedPageBreak/>
        <w:t>eClarification</w:t>
      </w:r>
      <w:bookmarkEnd w:id="56"/>
    </w:p>
    <w:p w14:paraId="5ADF3A87" w14:textId="0A315FC6" w:rsidR="00CF1E0D" w:rsidRPr="00411022" w:rsidRDefault="00B178C0" w:rsidP="00411022">
      <w:r>
        <w:t xml:space="preserve">The </w:t>
      </w:r>
      <w:r w:rsidRPr="00B178C0">
        <w:t>eClarification</w:t>
      </w:r>
      <w:r>
        <w:t xml:space="preserve"> </w:t>
      </w:r>
      <w:r w:rsidR="00CF1E0D">
        <w:t>module allows the economic operators to communicate with the contracting authority and request clarifications both during the tendering process and at the end of the tendering period.</w:t>
      </w:r>
    </w:p>
    <w:p w14:paraId="03573E36" w14:textId="77777777" w:rsidR="001B09BF" w:rsidRPr="00C51BB9" w:rsidRDefault="001B09BF" w:rsidP="001B09BF">
      <w:pPr>
        <w:pStyle w:val="Title3"/>
        <w:rPr>
          <w:rFonts w:cs="Times New Roman"/>
        </w:rPr>
      </w:pPr>
      <w:bookmarkStart w:id="57" w:name="_Toc19021972"/>
      <w:r w:rsidRPr="00C51BB9">
        <w:rPr>
          <w:rFonts w:cs="Times New Roman"/>
        </w:rPr>
        <w:t>Description</w:t>
      </w:r>
      <w:bookmarkEnd w:id="57"/>
    </w:p>
    <w:p w14:paraId="44FA572A" w14:textId="77777777" w:rsidR="001B09BF" w:rsidRPr="00C51BB9" w:rsidRDefault="001B09BF" w:rsidP="00575623">
      <w:r w:rsidRPr="00C51BB9">
        <w:t>The eClarification module involves adopting a coherent approach to the acquisition of work, goods, or services process, to elaborate on the communications between suppliers and the public administration to address possible misunderstandings occurred in the procurement processes. In this sense, such module intends to engage stakeholders to take measures regarding the identification and mitigation measures for issues or inconsistencies that suppliers and the public administration may encounter in the procurement processes.</w:t>
      </w:r>
    </w:p>
    <w:p w14:paraId="52EEACEA" w14:textId="77777777" w:rsidR="001B09BF" w:rsidRPr="00C51BB9" w:rsidRDefault="001B09BF" w:rsidP="00575623">
      <w:r w:rsidRPr="00C51BB9">
        <w:t>The eClarification module shall allow for:</w:t>
      </w:r>
    </w:p>
    <w:p w14:paraId="296C71DD" w14:textId="6417864C" w:rsidR="001B09BF" w:rsidRPr="00C51BB9" w:rsidRDefault="001B09BF" w:rsidP="001B09BF">
      <w:pPr>
        <w:pStyle w:val="Bullets1"/>
        <w:rPr>
          <w:rFonts w:cs="Times New Roman"/>
        </w:rPr>
      </w:pPr>
      <w:r w:rsidRPr="00C51BB9">
        <w:rPr>
          <w:rFonts w:cs="Times New Roman"/>
          <w:b/>
        </w:rPr>
        <w:t>During the tendering process</w:t>
      </w:r>
      <w:r w:rsidRPr="00C51BB9">
        <w:rPr>
          <w:rFonts w:cs="Times New Roman"/>
        </w:rPr>
        <w:t>, the eClarification module must allow a set of different actions in respect to the specific procurement procedures according to selected procurement method</w:t>
      </w:r>
      <w:r w:rsidR="00636D07">
        <w:rPr>
          <w:rFonts w:cs="Times New Roman"/>
        </w:rPr>
        <w:t>s</w:t>
      </w:r>
      <w:r w:rsidRPr="00C51BB9">
        <w:rPr>
          <w:rFonts w:cs="Times New Roman"/>
        </w:rPr>
        <w:t>. Such activities give details as for the provision of an initial validation of requested duration of clarification period, support scheduling; support the publication of questions and requests for clarification from EOs, the publication of answers and clarifications from CAs, among others.</w:t>
      </w:r>
    </w:p>
    <w:p w14:paraId="2F35502E" w14:textId="3FF2CAAC" w:rsidR="001B09BF" w:rsidRPr="00317CA6" w:rsidRDefault="001B09BF" w:rsidP="001B09BF">
      <w:pPr>
        <w:pStyle w:val="Bullets1"/>
        <w:rPr>
          <w:rFonts w:cs="Times New Roman"/>
        </w:rPr>
      </w:pPr>
      <w:r w:rsidRPr="00C51BB9">
        <w:rPr>
          <w:rFonts w:cs="Times New Roman"/>
          <w:b/>
        </w:rPr>
        <w:t>By the end of period</w:t>
      </w:r>
      <w:r w:rsidRPr="00C51BB9">
        <w:rPr>
          <w:rFonts w:cs="Times New Roman"/>
        </w:rPr>
        <w:t>, the eClarification module must support a flow of clarification period</w:t>
      </w:r>
      <w:r w:rsidR="001308F5">
        <w:rPr>
          <w:rFonts w:cs="Times New Roman"/>
        </w:rPr>
        <w:t xml:space="preserve"> closure</w:t>
      </w:r>
      <w:r w:rsidRPr="00C51BB9">
        <w:rPr>
          <w:rFonts w:cs="Times New Roman"/>
        </w:rPr>
        <w:t xml:space="preserve"> under</w:t>
      </w:r>
      <w:r w:rsidR="001308F5">
        <w:rPr>
          <w:rFonts w:cs="Times New Roman"/>
        </w:rPr>
        <w:t xml:space="preserve"> a</w:t>
      </w:r>
      <w:r w:rsidRPr="00C51BB9">
        <w:rPr>
          <w:rFonts w:cs="Times New Roman"/>
        </w:rPr>
        <w:t xml:space="preserve"> specific procurement procedure, as well as a flow of automated extension of </w:t>
      </w:r>
      <w:r w:rsidR="001308F5">
        <w:rPr>
          <w:rFonts w:cs="Times New Roman"/>
        </w:rPr>
        <w:t xml:space="preserve">the </w:t>
      </w:r>
      <w:r w:rsidRPr="00C51BB9">
        <w:rPr>
          <w:rFonts w:cs="Times New Roman"/>
        </w:rPr>
        <w:t xml:space="preserve">initially scheduled duration </w:t>
      </w:r>
      <w:r w:rsidR="001308F5">
        <w:rPr>
          <w:rFonts w:cs="Times New Roman"/>
        </w:rPr>
        <w:t>of the</w:t>
      </w:r>
      <w:r w:rsidR="001308F5" w:rsidRPr="00C51BB9">
        <w:rPr>
          <w:rFonts w:cs="Times New Roman"/>
        </w:rPr>
        <w:t xml:space="preserve"> </w:t>
      </w:r>
      <w:r w:rsidRPr="00C51BB9">
        <w:rPr>
          <w:rFonts w:cs="Times New Roman"/>
        </w:rPr>
        <w:t xml:space="preserve">clarification period in </w:t>
      </w:r>
      <w:r w:rsidR="001308F5">
        <w:rPr>
          <w:rFonts w:cs="Times New Roman"/>
        </w:rPr>
        <w:t xml:space="preserve">a </w:t>
      </w:r>
      <w:r w:rsidRPr="00C51BB9">
        <w:rPr>
          <w:rFonts w:cs="Times New Roman"/>
        </w:rPr>
        <w:t xml:space="preserve">particular procurement procedure. In addition, the module may support a flow of suspension of </w:t>
      </w:r>
      <w:r w:rsidR="001308F5">
        <w:rPr>
          <w:rFonts w:cs="Times New Roman"/>
        </w:rPr>
        <w:t xml:space="preserve">a </w:t>
      </w:r>
      <w:r w:rsidRPr="00C51BB9">
        <w:rPr>
          <w:rFonts w:cs="Times New Roman"/>
        </w:rPr>
        <w:t xml:space="preserve">procurement procedure at the end of </w:t>
      </w:r>
      <w:r w:rsidR="001308F5">
        <w:rPr>
          <w:rFonts w:cs="Times New Roman"/>
        </w:rPr>
        <w:t xml:space="preserve">the </w:t>
      </w:r>
      <w:r w:rsidRPr="00C51BB9">
        <w:rPr>
          <w:rFonts w:cs="Times New Roman"/>
        </w:rPr>
        <w:t>clarification period, as well as a flow of resuming a suspended procurement procedure.</w:t>
      </w:r>
    </w:p>
    <w:p w14:paraId="2B51D3A6" w14:textId="77777777" w:rsidR="001B09BF" w:rsidRPr="00C51BB9" w:rsidRDefault="001B09BF" w:rsidP="001B09BF">
      <w:pPr>
        <w:pStyle w:val="Title3"/>
        <w:rPr>
          <w:rFonts w:cs="Times New Roman"/>
        </w:rPr>
      </w:pPr>
      <w:bookmarkStart w:id="58" w:name="_Toc19021973"/>
      <w:r w:rsidRPr="00C51BB9">
        <w:rPr>
          <w:rFonts w:cs="Times New Roman"/>
        </w:rPr>
        <w:t>Workflow conditions</w:t>
      </w:r>
      <w:bookmarkEnd w:id="5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B09BF" w:rsidRPr="002E7167" w14:paraId="52A0BA37"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314019"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74F325"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1B09BF" w:rsidRPr="002E7167" w14:paraId="3EB31ECC"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B14BFC5" w14:textId="77777777" w:rsidR="001B09BF" w:rsidRPr="002E7167" w:rsidRDefault="001B09BF"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60DE911" w14:textId="07539CE2" w:rsidR="001B09BF" w:rsidRPr="002E7167" w:rsidRDefault="00317CA6" w:rsidP="0047048D">
            <w:pPr>
              <w:pStyle w:val="Bulletsintable"/>
              <w:rPr>
                <w:rFonts w:cs="Times New Roman"/>
              </w:rPr>
            </w:pPr>
            <w:r>
              <w:rPr>
                <w:rFonts w:cs="Times New Roman"/>
              </w:rPr>
              <w:t>The contract notice has been published, so the clarification period is open.</w:t>
            </w:r>
          </w:p>
        </w:tc>
      </w:tr>
      <w:tr w:rsidR="001B09BF" w:rsidRPr="002E7167" w14:paraId="1B464849"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8B147FB" w14:textId="77777777" w:rsidR="001B09BF" w:rsidRPr="002E7167" w:rsidRDefault="001B09BF"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448FAF6" w14:textId="44D3F1C1" w:rsidR="00317CA6" w:rsidRDefault="00317CA6" w:rsidP="0047048D">
            <w:pPr>
              <w:pStyle w:val="Bulletsintable"/>
              <w:rPr>
                <w:rFonts w:cs="Times New Roman"/>
              </w:rPr>
            </w:pPr>
            <w:r>
              <w:rPr>
                <w:rFonts w:cs="Times New Roman"/>
              </w:rPr>
              <w:t>The stage for submission and</w:t>
            </w:r>
            <w:r w:rsidR="000300CA">
              <w:rPr>
                <w:rFonts w:cs="Times New Roman"/>
              </w:rPr>
              <w:t xml:space="preserve"> registration of bids is opened;</w:t>
            </w:r>
          </w:p>
          <w:p w14:paraId="77639719" w14:textId="503456C2" w:rsidR="00317CA6" w:rsidRDefault="000300CA" w:rsidP="0047048D">
            <w:pPr>
              <w:pStyle w:val="Bulletsintable"/>
              <w:rPr>
                <w:rFonts w:cs="Times New Roman"/>
              </w:rPr>
            </w:pPr>
            <w:r>
              <w:rPr>
                <w:rFonts w:cs="Times New Roman"/>
              </w:rPr>
              <w:t>t</w:t>
            </w:r>
            <w:r w:rsidR="00317CA6">
              <w:rPr>
                <w:rFonts w:cs="Times New Roman"/>
              </w:rPr>
              <w:t>he procedure can suffer modifications (changes in tender documents, ch</w:t>
            </w:r>
            <w:r>
              <w:rPr>
                <w:rFonts w:cs="Times New Roman"/>
              </w:rPr>
              <w:t>anges in contract notices, etc.);</w:t>
            </w:r>
          </w:p>
          <w:p w14:paraId="44235A26" w14:textId="250F1930" w:rsidR="00317CA6" w:rsidRPr="002E7167" w:rsidRDefault="000300CA" w:rsidP="00317CA6">
            <w:pPr>
              <w:pStyle w:val="Bulletsintable"/>
              <w:rPr>
                <w:rFonts w:cs="Times New Roman"/>
              </w:rPr>
            </w:pPr>
            <w:r>
              <w:rPr>
                <w:rFonts w:cs="Times New Roman"/>
              </w:rPr>
              <w:t>t</w:t>
            </w:r>
            <w:r w:rsidR="00317CA6">
              <w:rPr>
                <w:rFonts w:cs="Times New Roman"/>
              </w:rPr>
              <w:t>he procedure can be suspended or cancelled.</w:t>
            </w:r>
          </w:p>
        </w:tc>
      </w:tr>
    </w:tbl>
    <w:p w14:paraId="724FE23F" w14:textId="13228424" w:rsidR="001B09BF" w:rsidRPr="00C51BB9" w:rsidRDefault="001B09BF" w:rsidP="001B09BF">
      <w:pPr>
        <w:rPr>
          <w:rFonts w:cs="Times New Roman"/>
        </w:rPr>
      </w:pPr>
    </w:p>
    <w:p w14:paraId="7DA780E5" w14:textId="77777777" w:rsidR="001B09BF" w:rsidRPr="00C51BB9" w:rsidRDefault="001B09BF" w:rsidP="001B09BF">
      <w:pPr>
        <w:pStyle w:val="Title3"/>
        <w:rPr>
          <w:rFonts w:cs="Times New Roman"/>
        </w:rPr>
      </w:pPr>
      <w:bookmarkStart w:id="59" w:name="_Toc19021974"/>
      <w:r w:rsidRPr="00C51BB9">
        <w:rPr>
          <w:rFonts w:cs="Times New Roman"/>
        </w:rPr>
        <w:t>Functional requirements</w:t>
      </w:r>
      <w:bookmarkEnd w:id="5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78"/>
        <w:gridCol w:w="703"/>
      </w:tblGrid>
      <w:tr w:rsidR="001B09BF" w:rsidRPr="00C51BB9" w14:paraId="2FD83998" w14:textId="77777777" w:rsidTr="0047048D">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08D4B1"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D45BBF"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D0993D" w14:textId="77777777" w:rsidR="001B09BF" w:rsidRPr="00C51BB9" w:rsidRDefault="001B09BF" w:rsidP="0047048D">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1936D63" w14:textId="77777777" w:rsidR="001B09BF" w:rsidRPr="00C51BB9" w:rsidRDefault="001B09BF"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1B09BF" w:rsidRPr="00C51BB9" w14:paraId="5EFE7594"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152652C4" w14:textId="77777777" w:rsidR="001B09BF" w:rsidRPr="00C51BB9" w:rsidRDefault="001B09BF" w:rsidP="0047048D">
            <w:pPr>
              <w:spacing w:before="40" w:after="40"/>
              <w:jc w:val="left"/>
              <w:rPr>
                <w:rFonts w:cs="Times New Roman"/>
                <w:color w:val="000000" w:themeColor="text1"/>
                <w:szCs w:val="24"/>
              </w:rPr>
            </w:pPr>
            <w:r w:rsidRPr="00C51BB9">
              <w:rPr>
                <w:rFonts w:cs="Times New Roman"/>
                <w:szCs w:val="24"/>
              </w:rPr>
              <w:t>FR-eC-001</w:t>
            </w:r>
          </w:p>
        </w:tc>
        <w:tc>
          <w:tcPr>
            <w:tcW w:w="682" w:type="pct"/>
            <w:tcBorders>
              <w:top w:val="single" w:sz="4" w:space="0" w:color="auto"/>
              <w:left w:val="single" w:sz="4" w:space="0" w:color="auto"/>
              <w:bottom w:val="single" w:sz="4" w:space="0" w:color="auto"/>
              <w:right w:val="single" w:sz="4" w:space="0" w:color="auto"/>
            </w:tcBorders>
          </w:tcPr>
          <w:p w14:paraId="7A41D4CF" w14:textId="77777777" w:rsidR="001B09BF" w:rsidRPr="00C51BB9" w:rsidRDefault="001B09BF" w:rsidP="0047048D">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4A8DFE76" w14:textId="77777777" w:rsidR="001B09BF" w:rsidRPr="00C51BB9" w:rsidRDefault="001B09BF" w:rsidP="0047048D">
            <w:pPr>
              <w:spacing w:before="40" w:after="40"/>
              <w:rPr>
                <w:rFonts w:cs="Times New Roman"/>
                <w:szCs w:val="24"/>
              </w:rPr>
            </w:pPr>
            <w:r w:rsidRPr="00C51BB9">
              <w:rPr>
                <w:rFonts w:cs="Times New Roman"/>
                <w:szCs w:val="24"/>
              </w:rPr>
              <w:t xml:space="preserve">The module MUST provide an initial validation of requested duration of clarification period in respect to the specific </w:t>
            </w:r>
            <w:r w:rsidRPr="00C51BB9">
              <w:rPr>
                <w:rFonts w:cs="Times New Roman"/>
                <w:szCs w:val="24"/>
              </w:rPr>
              <w:lastRenderedPageBreak/>
              <w:t>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4467D90C" w14:textId="330FAE95" w:rsidR="001B09BF" w:rsidRPr="00C51BB9" w:rsidRDefault="00045A37" w:rsidP="0047048D">
            <w:pPr>
              <w:spacing w:before="40" w:after="40"/>
              <w:rPr>
                <w:rFonts w:cs="Times New Roman"/>
                <w:szCs w:val="24"/>
              </w:rPr>
            </w:pPr>
            <w:r>
              <w:rPr>
                <w:rFonts w:cs="Times New Roman"/>
                <w:szCs w:val="24"/>
              </w:rPr>
              <w:lastRenderedPageBreak/>
              <w:t>NO</w:t>
            </w:r>
          </w:p>
        </w:tc>
      </w:tr>
      <w:tr w:rsidR="00045A37" w:rsidRPr="00C51BB9" w14:paraId="2B21DD3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2F18EE6" w14:textId="77777777" w:rsidR="00045A37" w:rsidRPr="00C51BB9" w:rsidRDefault="00045A37" w:rsidP="00045A37">
            <w:pPr>
              <w:spacing w:before="40" w:after="40"/>
              <w:jc w:val="left"/>
              <w:rPr>
                <w:rFonts w:cs="Times New Roman"/>
                <w:szCs w:val="24"/>
              </w:rPr>
            </w:pPr>
            <w:r w:rsidRPr="00C51BB9">
              <w:rPr>
                <w:rFonts w:cs="Times New Roman"/>
                <w:szCs w:val="24"/>
              </w:rPr>
              <w:t>FR-eC-002</w:t>
            </w:r>
          </w:p>
        </w:tc>
        <w:tc>
          <w:tcPr>
            <w:tcW w:w="682" w:type="pct"/>
            <w:tcBorders>
              <w:top w:val="single" w:sz="4" w:space="0" w:color="auto"/>
              <w:left w:val="single" w:sz="4" w:space="0" w:color="auto"/>
              <w:bottom w:val="single" w:sz="4" w:space="0" w:color="auto"/>
              <w:right w:val="single" w:sz="4" w:space="0" w:color="auto"/>
            </w:tcBorders>
          </w:tcPr>
          <w:p w14:paraId="6803E91D" w14:textId="77777777" w:rsidR="00045A37" w:rsidRPr="00C51BB9" w:rsidRDefault="00045A37" w:rsidP="00045A37">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7912FC63" w14:textId="77777777" w:rsidR="00045A37" w:rsidRPr="00C51BB9" w:rsidRDefault="00045A37" w:rsidP="00045A37">
            <w:pPr>
              <w:spacing w:before="40" w:after="40"/>
              <w:rPr>
                <w:rFonts w:cs="Times New Roman"/>
                <w:szCs w:val="24"/>
              </w:rPr>
            </w:pPr>
            <w:r w:rsidRPr="00C51BB9">
              <w:rPr>
                <w:rFonts w:cs="Times New Roman"/>
                <w:szCs w:val="24"/>
              </w:rPr>
              <w:t>The module MUST support scheduling, saving and serving of requested duration for clarification period in respect to the specific 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68694FA8" w14:textId="06F99EB0"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0132284C"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D3134A4" w14:textId="77777777" w:rsidR="00045A37" w:rsidRPr="00C51BB9" w:rsidRDefault="00045A37" w:rsidP="00045A37">
            <w:pPr>
              <w:spacing w:before="40" w:after="40"/>
              <w:jc w:val="left"/>
              <w:rPr>
                <w:rFonts w:cs="Times New Roman"/>
                <w:szCs w:val="24"/>
              </w:rPr>
            </w:pPr>
            <w:r w:rsidRPr="00C51BB9">
              <w:rPr>
                <w:rFonts w:cs="Times New Roman"/>
                <w:szCs w:val="24"/>
              </w:rPr>
              <w:t>FR-eC-003</w:t>
            </w:r>
          </w:p>
        </w:tc>
        <w:tc>
          <w:tcPr>
            <w:tcW w:w="682" w:type="pct"/>
            <w:tcBorders>
              <w:top w:val="single" w:sz="4" w:space="0" w:color="auto"/>
              <w:left w:val="single" w:sz="4" w:space="0" w:color="auto"/>
              <w:bottom w:val="single" w:sz="4" w:space="0" w:color="auto"/>
              <w:right w:val="single" w:sz="4" w:space="0" w:color="auto"/>
            </w:tcBorders>
          </w:tcPr>
          <w:p w14:paraId="73BD5C5B"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428CF4A9" w14:textId="77777777" w:rsidR="00045A37" w:rsidRPr="00C51BB9" w:rsidRDefault="00045A37" w:rsidP="00045A37">
            <w:pPr>
              <w:spacing w:before="40" w:after="40"/>
              <w:rPr>
                <w:rFonts w:cs="Times New Roman"/>
                <w:szCs w:val="24"/>
              </w:rPr>
            </w:pPr>
            <w:r w:rsidRPr="00C51BB9">
              <w:rPr>
                <w:rFonts w:cs="Times New Roman"/>
                <w:szCs w:val="24"/>
              </w:rPr>
              <w:t>The module MUST support the publication of questions and requests for clarification from EOs during clarification period</w:t>
            </w:r>
          </w:p>
        </w:tc>
        <w:tc>
          <w:tcPr>
            <w:tcW w:w="376" w:type="pct"/>
            <w:tcBorders>
              <w:top w:val="single" w:sz="4" w:space="0" w:color="auto"/>
              <w:left w:val="single" w:sz="4" w:space="0" w:color="auto"/>
              <w:bottom w:val="single" w:sz="4" w:space="0" w:color="auto"/>
              <w:right w:val="single" w:sz="4" w:space="0" w:color="auto"/>
            </w:tcBorders>
          </w:tcPr>
          <w:p w14:paraId="3492DCEC" w14:textId="31497D76"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7357025C"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7C40A7EC" w14:textId="77777777" w:rsidR="00045A37" w:rsidRPr="00C51BB9" w:rsidRDefault="00045A37" w:rsidP="00045A37">
            <w:pPr>
              <w:spacing w:before="40" w:after="40"/>
              <w:jc w:val="left"/>
              <w:rPr>
                <w:rFonts w:cs="Times New Roman"/>
                <w:szCs w:val="24"/>
              </w:rPr>
            </w:pPr>
            <w:r w:rsidRPr="00C51BB9">
              <w:rPr>
                <w:rFonts w:cs="Times New Roman"/>
                <w:szCs w:val="24"/>
              </w:rPr>
              <w:t>FR-eC-004</w:t>
            </w:r>
          </w:p>
        </w:tc>
        <w:tc>
          <w:tcPr>
            <w:tcW w:w="682" w:type="pct"/>
            <w:tcBorders>
              <w:top w:val="single" w:sz="4" w:space="0" w:color="auto"/>
              <w:left w:val="single" w:sz="4" w:space="0" w:color="auto"/>
              <w:bottom w:val="single" w:sz="4" w:space="0" w:color="auto"/>
              <w:right w:val="single" w:sz="4" w:space="0" w:color="auto"/>
            </w:tcBorders>
          </w:tcPr>
          <w:p w14:paraId="57771167"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0DE38DCA" w14:textId="77777777" w:rsidR="00045A37" w:rsidRPr="00C51BB9" w:rsidRDefault="00045A37" w:rsidP="00045A37">
            <w:pPr>
              <w:spacing w:before="40" w:after="40"/>
              <w:rPr>
                <w:rFonts w:cs="Times New Roman"/>
                <w:szCs w:val="24"/>
              </w:rPr>
            </w:pPr>
            <w:r w:rsidRPr="00C51BB9">
              <w:rPr>
                <w:rFonts w:cs="Times New Roman"/>
                <w:szCs w:val="24"/>
              </w:rPr>
              <w:t>The module MUST support the publication of answers and clarifications from CAs</w:t>
            </w:r>
          </w:p>
        </w:tc>
        <w:tc>
          <w:tcPr>
            <w:tcW w:w="376" w:type="pct"/>
            <w:tcBorders>
              <w:top w:val="single" w:sz="4" w:space="0" w:color="auto"/>
              <w:left w:val="single" w:sz="4" w:space="0" w:color="auto"/>
              <w:bottom w:val="single" w:sz="4" w:space="0" w:color="auto"/>
              <w:right w:val="single" w:sz="4" w:space="0" w:color="auto"/>
            </w:tcBorders>
          </w:tcPr>
          <w:p w14:paraId="6DC32B0A" w14:textId="6B5EE232"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6B84EA22"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C027AA1" w14:textId="77777777" w:rsidR="00045A37" w:rsidRPr="00C51BB9" w:rsidRDefault="00045A37" w:rsidP="00045A37">
            <w:pPr>
              <w:spacing w:before="40" w:after="40"/>
              <w:jc w:val="left"/>
              <w:rPr>
                <w:rFonts w:cs="Times New Roman"/>
                <w:szCs w:val="24"/>
              </w:rPr>
            </w:pPr>
            <w:r w:rsidRPr="00C51BB9">
              <w:rPr>
                <w:rFonts w:cs="Times New Roman"/>
                <w:szCs w:val="24"/>
              </w:rPr>
              <w:t>FR-eC-005</w:t>
            </w:r>
          </w:p>
        </w:tc>
        <w:tc>
          <w:tcPr>
            <w:tcW w:w="682" w:type="pct"/>
            <w:tcBorders>
              <w:top w:val="single" w:sz="4" w:space="0" w:color="auto"/>
              <w:left w:val="single" w:sz="4" w:space="0" w:color="auto"/>
              <w:bottom w:val="single" w:sz="4" w:space="0" w:color="auto"/>
              <w:right w:val="single" w:sz="4" w:space="0" w:color="auto"/>
            </w:tcBorders>
          </w:tcPr>
          <w:p w14:paraId="36277264"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225C4291" w14:textId="77777777" w:rsidR="00045A37" w:rsidRPr="00C51BB9" w:rsidRDefault="00045A37" w:rsidP="00045A37">
            <w:pPr>
              <w:spacing w:before="40" w:after="40"/>
              <w:rPr>
                <w:rFonts w:cs="Times New Roman"/>
                <w:szCs w:val="24"/>
              </w:rPr>
            </w:pPr>
            <w:r w:rsidRPr="00C51BB9">
              <w:rPr>
                <w:rFonts w:cs="Times New Roman"/>
                <w:szCs w:val="24"/>
              </w:rPr>
              <w:t>The module MUST support publication of received requests and related clarifications in the real-time mode</w:t>
            </w:r>
          </w:p>
        </w:tc>
        <w:tc>
          <w:tcPr>
            <w:tcW w:w="376" w:type="pct"/>
            <w:tcBorders>
              <w:top w:val="single" w:sz="4" w:space="0" w:color="auto"/>
              <w:left w:val="single" w:sz="4" w:space="0" w:color="auto"/>
              <w:bottom w:val="single" w:sz="4" w:space="0" w:color="auto"/>
              <w:right w:val="single" w:sz="4" w:space="0" w:color="auto"/>
            </w:tcBorders>
          </w:tcPr>
          <w:p w14:paraId="48727F28" w14:textId="32187933"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7DC4537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5171AED" w14:textId="77777777" w:rsidR="00045A37" w:rsidRPr="00C51BB9" w:rsidRDefault="00045A37" w:rsidP="00045A37">
            <w:pPr>
              <w:spacing w:before="40" w:after="40"/>
              <w:jc w:val="left"/>
              <w:rPr>
                <w:rFonts w:cs="Times New Roman"/>
                <w:szCs w:val="24"/>
              </w:rPr>
            </w:pPr>
            <w:r w:rsidRPr="00C51BB9">
              <w:rPr>
                <w:rFonts w:cs="Times New Roman"/>
                <w:szCs w:val="24"/>
              </w:rPr>
              <w:t>FR-eC-006</w:t>
            </w:r>
          </w:p>
        </w:tc>
        <w:tc>
          <w:tcPr>
            <w:tcW w:w="682" w:type="pct"/>
            <w:tcBorders>
              <w:top w:val="single" w:sz="4" w:space="0" w:color="auto"/>
              <w:left w:val="single" w:sz="4" w:space="0" w:color="auto"/>
              <w:bottom w:val="single" w:sz="4" w:space="0" w:color="auto"/>
              <w:right w:val="single" w:sz="4" w:space="0" w:color="auto"/>
            </w:tcBorders>
          </w:tcPr>
          <w:p w14:paraId="4270EA9C"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00E54DD3"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pre-closing of clarification period under specific procurement procedure (disclosure of quality and status of received requests)</w:t>
            </w:r>
          </w:p>
        </w:tc>
        <w:tc>
          <w:tcPr>
            <w:tcW w:w="376" w:type="pct"/>
            <w:tcBorders>
              <w:top w:val="single" w:sz="4" w:space="0" w:color="auto"/>
              <w:left w:val="single" w:sz="4" w:space="0" w:color="auto"/>
              <w:bottom w:val="single" w:sz="4" w:space="0" w:color="auto"/>
              <w:right w:val="single" w:sz="4" w:space="0" w:color="auto"/>
            </w:tcBorders>
          </w:tcPr>
          <w:p w14:paraId="77E74162" w14:textId="6FEE55B1"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1063E350"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FC32C89" w14:textId="77777777" w:rsidR="00045A37" w:rsidRPr="00C51BB9" w:rsidRDefault="00045A37" w:rsidP="00045A37">
            <w:pPr>
              <w:spacing w:before="40" w:after="40"/>
              <w:jc w:val="left"/>
              <w:rPr>
                <w:rFonts w:cs="Times New Roman"/>
                <w:szCs w:val="24"/>
              </w:rPr>
            </w:pPr>
            <w:r w:rsidRPr="00C51BB9">
              <w:rPr>
                <w:rFonts w:cs="Times New Roman"/>
                <w:szCs w:val="24"/>
              </w:rPr>
              <w:t>FR-eC-007</w:t>
            </w:r>
          </w:p>
        </w:tc>
        <w:tc>
          <w:tcPr>
            <w:tcW w:w="682" w:type="pct"/>
            <w:tcBorders>
              <w:top w:val="single" w:sz="4" w:space="0" w:color="auto"/>
              <w:left w:val="single" w:sz="4" w:space="0" w:color="auto"/>
              <w:bottom w:val="single" w:sz="4" w:space="0" w:color="auto"/>
              <w:right w:val="single" w:sz="4" w:space="0" w:color="auto"/>
            </w:tcBorders>
          </w:tcPr>
          <w:p w14:paraId="2D906D0C" w14:textId="77777777" w:rsidR="00045A37" w:rsidRPr="00C51BB9" w:rsidRDefault="00045A37" w:rsidP="00045A37">
            <w:pPr>
              <w:spacing w:before="40" w:after="40"/>
              <w:jc w:val="left"/>
              <w:rPr>
                <w:rFonts w:cs="Times New Roman"/>
                <w:szCs w:val="24"/>
                <w:lang w:eastAsia="en-US"/>
              </w:rPr>
            </w:pPr>
            <w:r w:rsidRPr="00C51BB9">
              <w:rPr>
                <w:rFonts w:cs="Times New Roman"/>
                <w:szCs w:val="24"/>
              </w:rPr>
              <w:t>End of period</w:t>
            </w:r>
          </w:p>
        </w:tc>
        <w:tc>
          <w:tcPr>
            <w:tcW w:w="3413" w:type="pct"/>
            <w:tcBorders>
              <w:top w:val="single" w:sz="4" w:space="0" w:color="auto"/>
              <w:left w:val="single" w:sz="4" w:space="0" w:color="auto"/>
              <w:bottom w:val="single" w:sz="4" w:space="0" w:color="auto"/>
              <w:right w:val="single" w:sz="4" w:space="0" w:color="auto"/>
            </w:tcBorders>
          </w:tcPr>
          <w:p w14:paraId="18B420C8"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closing of clarification period under specific procurement procedure (disclosure of authors of received requests)</w:t>
            </w:r>
          </w:p>
        </w:tc>
        <w:tc>
          <w:tcPr>
            <w:tcW w:w="376" w:type="pct"/>
            <w:tcBorders>
              <w:top w:val="single" w:sz="4" w:space="0" w:color="auto"/>
              <w:left w:val="single" w:sz="4" w:space="0" w:color="auto"/>
              <w:bottom w:val="single" w:sz="4" w:space="0" w:color="auto"/>
              <w:right w:val="single" w:sz="4" w:space="0" w:color="auto"/>
            </w:tcBorders>
          </w:tcPr>
          <w:p w14:paraId="515A4DB4" w14:textId="255A6209"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39DDDACF"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3141D45" w14:textId="77777777" w:rsidR="00045A37" w:rsidRPr="00C51BB9" w:rsidRDefault="00045A37" w:rsidP="00045A37">
            <w:pPr>
              <w:spacing w:before="40" w:after="40"/>
              <w:jc w:val="left"/>
              <w:rPr>
                <w:rFonts w:cs="Times New Roman"/>
                <w:szCs w:val="24"/>
              </w:rPr>
            </w:pPr>
            <w:r w:rsidRPr="00C51BB9">
              <w:rPr>
                <w:rFonts w:cs="Times New Roman"/>
                <w:szCs w:val="24"/>
              </w:rPr>
              <w:t>FR-eC-008</w:t>
            </w:r>
          </w:p>
        </w:tc>
        <w:tc>
          <w:tcPr>
            <w:tcW w:w="682" w:type="pct"/>
            <w:tcBorders>
              <w:top w:val="single" w:sz="4" w:space="0" w:color="auto"/>
              <w:left w:val="single" w:sz="4" w:space="0" w:color="auto"/>
              <w:bottom w:val="single" w:sz="4" w:space="0" w:color="auto"/>
              <w:right w:val="single" w:sz="4" w:space="0" w:color="auto"/>
            </w:tcBorders>
          </w:tcPr>
          <w:p w14:paraId="15B3DC86" w14:textId="77777777" w:rsidR="00045A37" w:rsidRPr="00C51BB9" w:rsidRDefault="00045A37" w:rsidP="00045A37">
            <w:pPr>
              <w:spacing w:before="40" w:after="40"/>
              <w:jc w:val="left"/>
              <w:rPr>
                <w:rFonts w:cs="Times New Roman"/>
                <w:szCs w:val="24"/>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301FCF35" w14:textId="77777777" w:rsidR="00045A37" w:rsidRPr="00C51BB9" w:rsidRDefault="00045A37" w:rsidP="00045A37">
            <w:pPr>
              <w:spacing w:before="40" w:after="40"/>
              <w:rPr>
                <w:rFonts w:cs="Times New Roman"/>
                <w:szCs w:val="24"/>
              </w:rPr>
            </w:pPr>
            <w:r w:rsidRPr="00C51BB9">
              <w:rPr>
                <w:rFonts w:cs="Times New Roman"/>
                <w:szCs w:val="24"/>
              </w:rPr>
              <w:t>The module MAY support a flow of a suspension of procurement procedure at the end of clarification period (i.e. in case if there is no requested clarification received from CA or there is a restriction received due to decision of Review Body)</w:t>
            </w:r>
          </w:p>
        </w:tc>
        <w:tc>
          <w:tcPr>
            <w:tcW w:w="376" w:type="pct"/>
            <w:tcBorders>
              <w:top w:val="single" w:sz="4" w:space="0" w:color="auto"/>
              <w:left w:val="single" w:sz="4" w:space="0" w:color="auto"/>
              <w:bottom w:val="single" w:sz="4" w:space="0" w:color="auto"/>
              <w:right w:val="single" w:sz="4" w:space="0" w:color="auto"/>
            </w:tcBorders>
          </w:tcPr>
          <w:p w14:paraId="4F5CE584" w14:textId="176FBB21"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6A3D25E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0F201995" w14:textId="77777777" w:rsidR="00045A37" w:rsidRPr="00C51BB9" w:rsidRDefault="00045A37" w:rsidP="00045A37">
            <w:pPr>
              <w:spacing w:before="40" w:after="40"/>
              <w:jc w:val="left"/>
              <w:rPr>
                <w:rFonts w:cs="Times New Roman"/>
                <w:szCs w:val="24"/>
              </w:rPr>
            </w:pPr>
            <w:r w:rsidRPr="00C51BB9">
              <w:rPr>
                <w:rFonts w:cs="Times New Roman"/>
                <w:szCs w:val="24"/>
              </w:rPr>
              <w:t>FR-eC-009</w:t>
            </w:r>
          </w:p>
        </w:tc>
        <w:tc>
          <w:tcPr>
            <w:tcW w:w="682" w:type="pct"/>
            <w:tcBorders>
              <w:top w:val="single" w:sz="4" w:space="0" w:color="auto"/>
              <w:left w:val="single" w:sz="4" w:space="0" w:color="auto"/>
              <w:bottom w:val="single" w:sz="4" w:space="0" w:color="auto"/>
              <w:right w:val="single" w:sz="4" w:space="0" w:color="auto"/>
            </w:tcBorders>
          </w:tcPr>
          <w:p w14:paraId="5D822F8F" w14:textId="77777777" w:rsidR="00045A37" w:rsidRPr="00C51BB9" w:rsidRDefault="00045A37" w:rsidP="00045A37">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66677742" w14:textId="77777777" w:rsidR="00045A37" w:rsidRPr="00C51BB9" w:rsidRDefault="00045A37" w:rsidP="00045A37">
            <w:pPr>
              <w:spacing w:before="40" w:after="40"/>
              <w:rPr>
                <w:rFonts w:cs="Times New Roman"/>
                <w:szCs w:val="24"/>
              </w:rPr>
            </w:pPr>
            <w:r w:rsidRPr="00C51BB9">
              <w:rPr>
                <w:rFonts w:cs="Times New Roman"/>
                <w:szCs w:val="24"/>
              </w:rPr>
              <w:t>The module MAY support a flow of resuming of suspended procurement procedure (i.e. when requested clarification received or complaint is resolved)</w:t>
            </w:r>
          </w:p>
        </w:tc>
        <w:tc>
          <w:tcPr>
            <w:tcW w:w="376" w:type="pct"/>
            <w:tcBorders>
              <w:top w:val="single" w:sz="4" w:space="0" w:color="auto"/>
              <w:left w:val="single" w:sz="4" w:space="0" w:color="auto"/>
              <w:bottom w:val="single" w:sz="4" w:space="0" w:color="auto"/>
              <w:right w:val="single" w:sz="4" w:space="0" w:color="auto"/>
            </w:tcBorders>
          </w:tcPr>
          <w:p w14:paraId="2A5717EA" w14:textId="346A9BE2" w:rsidR="00045A37" w:rsidRPr="00C51BB9" w:rsidRDefault="00045A37" w:rsidP="00045A37">
            <w:pPr>
              <w:spacing w:before="40" w:after="40"/>
              <w:rPr>
                <w:rFonts w:cs="Times New Roman"/>
                <w:szCs w:val="24"/>
              </w:rPr>
            </w:pPr>
            <w:r w:rsidRPr="006D0BC4">
              <w:rPr>
                <w:rFonts w:cs="Times New Roman"/>
                <w:szCs w:val="24"/>
              </w:rPr>
              <w:t>NO</w:t>
            </w:r>
          </w:p>
        </w:tc>
      </w:tr>
      <w:tr w:rsidR="00045A37" w:rsidRPr="00C51BB9" w14:paraId="4FB3A4C1"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6E4DE99" w14:textId="77777777" w:rsidR="00045A37" w:rsidRPr="00C51BB9" w:rsidRDefault="00045A37" w:rsidP="00045A37">
            <w:pPr>
              <w:spacing w:before="40" w:after="40"/>
              <w:jc w:val="left"/>
              <w:rPr>
                <w:rFonts w:cs="Times New Roman"/>
                <w:szCs w:val="24"/>
              </w:rPr>
            </w:pPr>
            <w:r w:rsidRPr="00C51BB9">
              <w:rPr>
                <w:rFonts w:cs="Times New Roman"/>
                <w:szCs w:val="24"/>
              </w:rPr>
              <w:t>FR-eC-010</w:t>
            </w:r>
          </w:p>
        </w:tc>
        <w:tc>
          <w:tcPr>
            <w:tcW w:w="682" w:type="pct"/>
            <w:tcBorders>
              <w:top w:val="single" w:sz="4" w:space="0" w:color="auto"/>
              <w:left w:val="single" w:sz="4" w:space="0" w:color="auto"/>
              <w:bottom w:val="single" w:sz="4" w:space="0" w:color="auto"/>
              <w:right w:val="single" w:sz="4" w:space="0" w:color="auto"/>
            </w:tcBorders>
          </w:tcPr>
          <w:p w14:paraId="553C63D4" w14:textId="77777777" w:rsidR="00045A37" w:rsidRPr="00C51BB9" w:rsidRDefault="00045A37" w:rsidP="00045A37">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08CEAA77" w14:textId="77777777" w:rsidR="00045A37" w:rsidRPr="00C51BB9" w:rsidRDefault="00045A37" w:rsidP="00045A37">
            <w:pPr>
              <w:spacing w:before="40" w:after="40"/>
              <w:rPr>
                <w:rFonts w:cs="Times New Roman"/>
                <w:szCs w:val="24"/>
              </w:rPr>
            </w:pPr>
            <w:r w:rsidRPr="00C51BB9">
              <w:rPr>
                <w:rFonts w:cs="Times New Roman"/>
                <w:szCs w:val="24"/>
              </w:rPr>
              <w:t>The module MUST support a flow of automated extension of initially scheduled duration for clarificat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7B6E40AA" w14:textId="78EAFE19" w:rsidR="00045A37" w:rsidRPr="00C51BB9" w:rsidRDefault="00045A37" w:rsidP="00045A37">
            <w:pPr>
              <w:spacing w:before="40" w:after="40"/>
              <w:rPr>
                <w:rFonts w:cs="Times New Roman"/>
                <w:szCs w:val="24"/>
              </w:rPr>
            </w:pPr>
            <w:r w:rsidRPr="006D0BC4">
              <w:rPr>
                <w:rFonts w:cs="Times New Roman"/>
                <w:szCs w:val="24"/>
              </w:rPr>
              <w:t>NO</w:t>
            </w:r>
          </w:p>
        </w:tc>
      </w:tr>
    </w:tbl>
    <w:p w14:paraId="3EEF1DF7" w14:textId="77777777" w:rsidR="001B09BF" w:rsidRPr="00C51BB9" w:rsidRDefault="001B09BF" w:rsidP="001B09BF">
      <w:pPr>
        <w:pStyle w:val="Title3"/>
        <w:rPr>
          <w:rFonts w:cs="Times New Roman"/>
        </w:rPr>
      </w:pPr>
      <w:bookmarkStart w:id="60" w:name="_Toc19021975"/>
      <w:r w:rsidRPr="00C51BB9">
        <w:rPr>
          <w:rFonts w:cs="Times New Roman"/>
        </w:rPr>
        <w:t>User Actions</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B09BF" w:rsidRPr="002E7167" w14:paraId="7577CF39"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5D6405"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D3051B" w14:textId="77777777" w:rsidR="001B09BF" w:rsidRPr="002E7167" w:rsidRDefault="001B09BF" w:rsidP="0047048D">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B09BF" w:rsidRPr="002E7167" w14:paraId="16C60B66"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8F3E158" w14:textId="77777777" w:rsidR="001B09BF" w:rsidRPr="002E7167" w:rsidRDefault="001B09BF" w:rsidP="0047048D">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1F18D592" w14:textId="09A16AA9" w:rsidR="001B09BF" w:rsidRPr="00575623" w:rsidRDefault="001B09BF" w:rsidP="0047048D">
            <w:pPr>
              <w:pStyle w:val="Bulletsintable"/>
            </w:pPr>
            <w:r w:rsidRPr="00575623">
              <w:t>Request clarifications regarding a Call for Tender to the Contracting Authority.</w:t>
            </w:r>
          </w:p>
        </w:tc>
      </w:tr>
      <w:tr w:rsidR="001B09BF" w:rsidRPr="002E7167" w14:paraId="3EB1A263"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AFF4DD" w14:textId="77777777" w:rsidR="001B09BF" w:rsidRPr="002E7167" w:rsidRDefault="001B09BF" w:rsidP="0047048D">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39A69E3D" w14:textId="643F74AC" w:rsidR="001B09BF" w:rsidRPr="00575623" w:rsidRDefault="001B09BF" w:rsidP="0047048D">
            <w:pPr>
              <w:pStyle w:val="Bulletsintable"/>
            </w:pPr>
            <w:r w:rsidRPr="00575623">
              <w:t>Answer to the Economic Operators’ questions on the Call for Tender</w:t>
            </w:r>
            <w:r w:rsidR="000300CA">
              <w:t>;</w:t>
            </w:r>
          </w:p>
          <w:p w14:paraId="58FD16A6" w14:textId="7A2268BD" w:rsidR="001B09BF" w:rsidRPr="00575623" w:rsidRDefault="000300CA" w:rsidP="0047048D">
            <w:pPr>
              <w:pStyle w:val="Bulletsintable"/>
            </w:pPr>
            <w:r>
              <w:t>publish clarifications;</w:t>
            </w:r>
          </w:p>
          <w:p w14:paraId="005AB946" w14:textId="4E2464F1" w:rsidR="00317CA6" w:rsidRPr="00575623" w:rsidRDefault="000300CA" w:rsidP="0047048D">
            <w:pPr>
              <w:pStyle w:val="Bulletsintable"/>
            </w:pPr>
            <w:r>
              <w:t>m</w:t>
            </w:r>
            <w:r w:rsidR="00317CA6" w:rsidRPr="00575623">
              <w:t>odify the contract notice and</w:t>
            </w:r>
            <w:r>
              <w:t xml:space="preserve"> tender documents, if necessary;</w:t>
            </w:r>
          </w:p>
          <w:p w14:paraId="67518D96" w14:textId="7BED4F16" w:rsidR="00317CA6" w:rsidRPr="00575623" w:rsidRDefault="000300CA" w:rsidP="0047048D">
            <w:pPr>
              <w:pStyle w:val="Bulletsintable"/>
            </w:pPr>
            <w:r>
              <w:t>s</w:t>
            </w:r>
            <w:r w:rsidR="00317CA6" w:rsidRPr="00575623">
              <w:t>uspend of cancel the procurement procedure, if necessary.</w:t>
            </w:r>
          </w:p>
        </w:tc>
      </w:tr>
    </w:tbl>
    <w:p w14:paraId="52D24AC8" w14:textId="77777777" w:rsidR="001B09BF" w:rsidRPr="00C51BB9" w:rsidRDefault="001B09BF" w:rsidP="001B09BF">
      <w:pPr>
        <w:rPr>
          <w:rFonts w:cs="Times New Roman"/>
        </w:rPr>
      </w:pPr>
    </w:p>
    <w:p w14:paraId="688BA967" w14:textId="20DC68BC" w:rsidR="001B09BF" w:rsidRPr="00C51BB9" w:rsidRDefault="003D1CC6" w:rsidP="001B09BF">
      <w:pPr>
        <w:pStyle w:val="Title3"/>
        <w:rPr>
          <w:rFonts w:cs="Times New Roman"/>
        </w:rPr>
      </w:pPr>
      <w:bookmarkStart w:id="61" w:name="_Toc19021976"/>
      <w:r>
        <w:rPr>
          <w:rFonts w:cs="Times New Roman"/>
        </w:rPr>
        <w:t>Link to MTender technical documentation</w:t>
      </w:r>
      <w:bookmarkEnd w:id="61"/>
    </w:p>
    <w:p w14:paraId="1F6BDB2A" w14:textId="2561AA93"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4</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50EED0F3" w14:textId="7250C393" w:rsidR="001B09BF" w:rsidRPr="00C51BB9" w:rsidRDefault="001B09BF" w:rsidP="001B09BF">
      <w:pPr>
        <w:rPr>
          <w:rFonts w:cs="Times New Roman"/>
          <w:b/>
          <w:color w:val="777777"/>
          <w:szCs w:val="24"/>
        </w:rPr>
      </w:pPr>
      <w:r w:rsidRPr="00C51BB9">
        <w:rPr>
          <w:rFonts w:cs="Times New Roman"/>
        </w:rPr>
        <w:br w:type="page"/>
      </w:r>
    </w:p>
    <w:p w14:paraId="74A71C1B" w14:textId="77406FC6" w:rsidR="00424051" w:rsidRPr="00C51BB9" w:rsidRDefault="008334D2" w:rsidP="002944EB">
      <w:pPr>
        <w:pStyle w:val="Ttulo2"/>
        <w:rPr>
          <w:rFonts w:cs="Times New Roman"/>
        </w:rPr>
      </w:pPr>
      <w:bookmarkStart w:id="62" w:name="_Toc19021977"/>
      <w:r w:rsidRPr="00C51BB9">
        <w:rPr>
          <w:rFonts w:cs="Times New Roman"/>
        </w:rPr>
        <w:lastRenderedPageBreak/>
        <w:t>eSubmission</w:t>
      </w:r>
      <w:bookmarkEnd w:id="62"/>
    </w:p>
    <w:p w14:paraId="0E409856" w14:textId="218CE939" w:rsidR="00C905FD" w:rsidRPr="00C51BB9" w:rsidRDefault="00C905FD" w:rsidP="00C905FD">
      <w:pPr>
        <w:rPr>
          <w:rFonts w:cs="Times New Roman"/>
          <w:szCs w:val="24"/>
        </w:rPr>
      </w:pPr>
      <w:r w:rsidRPr="00C51BB9">
        <w:rPr>
          <w:rFonts w:cs="Times New Roman"/>
          <w:szCs w:val="24"/>
          <w:lang w:eastAsia="en-US"/>
        </w:rPr>
        <w:t xml:space="preserve">This module must allow economic operators to </w:t>
      </w:r>
      <w:r w:rsidRPr="00C51BB9">
        <w:rPr>
          <w:rFonts w:cs="Times New Roman"/>
          <w:b/>
          <w:bCs/>
          <w:szCs w:val="24"/>
          <w:lang w:eastAsia="en-US"/>
        </w:rPr>
        <w:t>prepare their bids in a structured and secure</w:t>
      </w:r>
      <w:r w:rsidR="002D294F">
        <w:rPr>
          <w:rFonts w:cs="Times New Roman"/>
          <w:b/>
          <w:bCs/>
          <w:szCs w:val="24"/>
          <w:lang w:eastAsia="en-US"/>
        </w:rPr>
        <w:t>d</w:t>
      </w:r>
      <w:r w:rsidRPr="00C51BB9">
        <w:rPr>
          <w:rFonts w:cs="Times New Roman"/>
          <w:b/>
          <w:bCs/>
          <w:szCs w:val="24"/>
          <w:lang w:eastAsia="en-US"/>
        </w:rPr>
        <w:t xml:space="preserve"> way in response to </w:t>
      </w:r>
      <w:r w:rsidR="002D294F">
        <w:rPr>
          <w:rFonts w:cs="Times New Roman"/>
          <w:b/>
          <w:bCs/>
          <w:szCs w:val="24"/>
          <w:lang w:eastAsia="en-US"/>
        </w:rPr>
        <w:t xml:space="preserve">a </w:t>
      </w:r>
      <w:r w:rsidRPr="00C51BB9">
        <w:rPr>
          <w:rFonts w:cs="Times New Roman"/>
          <w:b/>
          <w:bCs/>
          <w:szCs w:val="24"/>
          <w:lang w:eastAsia="en-US"/>
        </w:rPr>
        <w:t xml:space="preserve">contract notice and to submit </w:t>
      </w:r>
      <w:r w:rsidRPr="00C51BB9">
        <w:rPr>
          <w:rFonts w:cs="Times New Roman"/>
          <w:szCs w:val="24"/>
          <w:lang w:eastAsia="en-US"/>
        </w:rPr>
        <w:t>their bids electronically, using the interactive submission workflows of the eProcurement System.</w:t>
      </w:r>
    </w:p>
    <w:p w14:paraId="49EE4054" w14:textId="77777777" w:rsidR="00424051" w:rsidRPr="00C51BB9" w:rsidRDefault="00424051" w:rsidP="00424051">
      <w:pPr>
        <w:pStyle w:val="Title3"/>
        <w:rPr>
          <w:rFonts w:cs="Times New Roman"/>
        </w:rPr>
      </w:pPr>
      <w:bookmarkStart w:id="63" w:name="_Toc19021978"/>
      <w:r w:rsidRPr="00C51BB9">
        <w:rPr>
          <w:rFonts w:cs="Times New Roman"/>
        </w:rPr>
        <w:t>Description</w:t>
      </w:r>
      <w:bookmarkEnd w:id="63"/>
    </w:p>
    <w:p w14:paraId="65110D02" w14:textId="06E97156" w:rsidR="00486831" w:rsidRPr="00C51BB9" w:rsidRDefault="00486831" w:rsidP="00EC445B">
      <w:pPr>
        <w:rPr>
          <w:lang w:eastAsia="en-US"/>
        </w:rPr>
      </w:pPr>
      <w:r w:rsidRPr="00C51BB9">
        <w:rPr>
          <w:lang w:eastAsia="en-US"/>
        </w:rPr>
        <w:t xml:space="preserve">eSubmission module shall be partially developed </w:t>
      </w:r>
      <w:r w:rsidR="004440F0">
        <w:rPr>
          <w:lang w:eastAsia="en-US"/>
        </w:rPr>
        <w:t xml:space="preserve">in the </w:t>
      </w:r>
      <w:r w:rsidRPr="00C51BB9">
        <w:rPr>
          <w:lang w:eastAsia="en-US"/>
        </w:rPr>
        <w:t>CDU to accommodate some functionalities, such as providing data structure for eSubmissions and storing the bids and facilitating its encryption.</w:t>
      </w:r>
    </w:p>
    <w:p w14:paraId="5A2CF585" w14:textId="77777777" w:rsidR="00486831" w:rsidRPr="00C51BB9" w:rsidRDefault="00486831" w:rsidP="00EC445B">
      <w:pPr>
        <w:rPr>
          <w:lang w:eastAsia="en-US"/>
        </w:rPr>
      </w:pPr>
      <w:r w:rsidRPr="00C51BB9">
        <w:rPr>
          <w:lang w:eastAsia="en-US"/>
        </w:rPr>
        <w:t xml:space="preserve">On the Contracting Authorities’ side, this module </w:t>
      </w:r>
      <w:r w:rsidRPr="00C51BB9">
        <w:rPr>
          <w:b/>
          <w:bCs/>
          <w:lang w:eastAsia="en-US"/>
        </w:rPr>
        <w:t xml:space="preserve">generates a standardised interactive template </w:t>
      </w:r>
      <w:r w:rsidRPr="00C51BB9">
        <w:rPr>
          <w:lang w:eastAsia="en-US"/>
        </w:rPr>
        <w:t xml:space="preserve">for bid or proposal (based on data structure stores in CDU) – a tender submission form - in the relevant procurement method, with or without an e-catalogue. </w:t>
      </w:r>
    </w:p>
    <w:p w14:paraId="09D3C975" w14:textId="77777777" w:rsidR="00486831" w:rsidRPr="00C51BB9" w:rsidRDefault="00486831" w:rsidP="00EC445B">
      <w:pPr>
        <w:rPr>
          <w:lang w:eastAsia="en-US"/>
        </w:rPr>
      </w:pPr>
      <w:r w:rsidRPr="00C51BB9">
        <w:rPr>
          <w:lang w:eastAsia="en-US"/>
        </w:rPr>
        <w:t xml:space="preserve">It </w:t>
      </w:r>
      <w:r w:rsidRPr="00C51BB9">
        <w:rPr>
          <w:b/>
          <w:lang w:eastAsia="en-US"/>
        </w:rPr>
        <w:t>allows secure opening of the received tenders</w:t>
      </w:r>
      <w:r w:rsidRPr="00C51BB9">
        <w:rPr>
          <w:lang w:eastAsia="en-US"/>
        </w:rPr>
        <w:t xml:space="preserve"> upon expiry of the tender deadlines.</w:t>
      </w:r>
      <w:r w:rsidRPr="00C51BB9">
        <w:t xml:space="preserve"> </w:t>
      </w:r>
      <w:r w:rsidRPr="00C51BB9">
        <w:rPr>
          <w:lang w:eastAsia="en-US"/>
        </w:rPr>
        <w:t>Once the deadline for submission has passed, no changes to the submitted tenders will be permitted by the system.</w:t>
      </w:r>
    </w:p>
    <w:p w14:paraId="1CE454B0" w14:textId="77777777" w:rsidR="00486831" w:rsidRPr="00C51BB9" w:rsidRDefault="00486831" w:rsidP="00EC445B">
      <w:r w:rsidRPr="00C51BB9">
        <w:t xml:space="preserve">To facilitate bid encryption and control access to submitted bids in different phases of the public procurement procedure, a three envelopes submission scheme will be applied in Moldova, separating basic types of bidding documents of the economic operators: </w:t>
      </w:r>
    </w:p>
    <w:p w14:paraId="7E91ACD7" w14:textId="2CC774C7" w:rsidR="00486831" w:rsidRPr="00045A37" w:rsidRDefault="00486831" w:rsidP="00EC0F7F">
      <w:pPr>
        <w:pStyle w:val="List1"/>
        <w:numPr>
          <w:ilvl w:val="0"/>
          <w:numId w:val="32"/>
        </w:numPr>
      </w:pPr>
      <w:r w:rsidRPr="00045A37">
        <w:t>Self-declaration and/or Qualification Documents, covering eligibility to participate in public procurement</w:t>
      </w:r>
      <w:r w:rsidR="00575623" w:rsidRPr="00045A37">
        <w:t xml:space="preserve"> and qualification requirements;</w:t>
      </w:r>
    </w:p>
    <w:p w14:paraId="35A0AA32" w14:textId="693EB74D" w:rsidR="00486831" w:rsidRPr="00045A37" w:rsidRDefault="00486831" w:rsidP="00EC0F7F">
      <w:pPr>
        <w:pStyle w:val="List1"/>
      </w:pPr>
      <w:r w:rsidRPr="00045A37">
        <w:t xml:space="preserve">Technical Proposal, and </w:t>
      </w:r>
    </w:p>
    <w:p w14:paraId="475B0411" w14:textId="4BFFDDA0" w:rsidR="00045A37" w:rsidRDefault="00486831" w:rsidP="00EC0F7F">
      <w:pPr>
        <w:pStyle w:val="List1"/>
      </w:pPr>
      <w:r w:rsidRPr="00045A37">
        <w:t>Financial Offer.</w:t>
      </w:r>
    </w:p>
    <w:p w14:paraId="00EF9AAA" w14:textId="77777777" w:rsidR="00486831" w:rsidRPr="00C51BB9" w:rsidRDefault="00486831" w:rsidP="00486831">
      <w:pPr>
        <w:widowControl w:val="0"/>
        <w:spacing w:before="0" w:after="0" w:line="240" w:lineRule="auto"/>
        <w:rPr>
          <w:rFonts w:cs="Times New Roman"/>
          <w:szCs w:val="24"/>
          <w:lang w:eastAsia="en-US"/>
        </w:rPr>
      </w:pPr>
      <w:r w:rsidRPr="00C51BB9">
        <w:rPr>
          <w:rFonts w:cs="Times New Roman"/>
          <w:szCs w:val="24"/>
          <w:lang w:eastAsia="en-US"/>
        </w:rPr>
        <w:t>The electronic submission shall be enabled for:</w:t>
      </w:r>
    </w:p>
    <w:p w14:paraId="030D2DEC" w14:textId="77777777" w:rsidR="00486831" w:rsidRPr="00C51BB9" w:rsidRDefault="00486831" w:rsidP="00EC445B">
      <w:pPr>
        <w:pStyle w:val="Bullets1"/>
        <w:rPr>
          <w:lang w:eastAsia="en-US"/>
        </w:rPr>
      </w:pPr>
      <w:r w:rsidRPr="00C51BB9">
        <w:rPr>
          <w:lang w:eastAsia="en-US"/>
        </w:rPr>
        <w:t>Request to participate: Allows economic operators to express their interest to participate in a restricted tender or any other procedure where pre-qualification or qualification of interested Economic Operators takes place.</w:t>
      </w:r>
    </w:p>
    <w:p w14:paraId="2BA77920" w14:textId="77777777" w:rsidR="00486831" w:rsidRPr="00C51BB9" w:rsidRDefault="00486831" w:rsidP="00EC445B">
      <w:pPr>
        <w:pStyle w:val="Bullets1"/>
        <w:rPr>
          <w:rFonts w:eastAsia="Calibri"/>
        </w:rPr>
      </w:pPr>
      <w:r w:rsidRPr="00C51BB9">
        <w:t>Bid submission: Allows economic operators to create and submit a bid in a particular tender. The tender specifications will include the bid submission deadlines and the requested document structure.</w:t>
      </w:r>
    </w:p>
    <w:p w14:paraId="37DFF9C5" w14:textId="52DE7D0D" w:rsidR="00C905FD" w:rsidRPr="00C51BB9" w:rsidRDefault="00486831" w:rsidP="00575623">
      <w:r w:rsidRPr="00C51BB9">
        <w:t>Visualisation/submission of requests and publication of clarifications or addenda: Allows users to view all published information for a tender (i.e. questions and answers), as well as to submit new requests for clarifications or explanations. In addition, this functionality allows contracting authorities to provide clarifications or explanations, within prescribed deadlines.</w:t>
      </w:r>
    </w:p>
    <w:p w14:paraId="5426AE8E" w14:textId="77777777" w:rsidR="00424051" w:rsidRPr="00C51BB9" w:rsidRDefault="00424051" w:rsidP="00424051">
      <w:pPr>
        <w:pStyle w:val="Title3"/>
        <w:rPr>
          <w:rFonts w:cs="Times New Roman"/>
        </w:rPr>
      </w:pPr>
      <w:bookmarkStart w:id="64" w:name="_Toc19021979"/>
      <w:r w:rsidRPr="00C51BB9">
        <w:rPr>
          <w:rFonts w:cs="Times New Roman"/>
        </w:rPr>
        <w:t>Workflow conditions</w:t>
      </w:r>
      <w:bookmarkEnd w:id="6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1D03016D"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CE4A939"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B3CF800"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38A880D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75A7BF5"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93958D8" w14:textId="77777777" w:rsidR="004673C6" w:rsidRDefault="00947D19" w:rsidP="004673C6">
            <w:pPr>
              <w:pStyle w:val="Bulletsintable"/>
              <w:rPr>
                <w:rFonts w:cs="Times New Roman"/>
              </w:rPr>
            </w:pPr>
            <w:r>
              <w:rPr>
                <w:rFonts w:cs="Times New Roman"/>
              </w:rPr>
              <w:t>The contract notice and tender documents are published.</w:t>
            </w:r>
          </w:p>
          <w:p w14:paraId="055212D1" w14:textId="4D978F94" w:rsidR="00947D19" w:rsidRPr="00C51BB9" w:rsidRDefault="00947D19" w:rsidP="004673C6">
            <w:pPr>
              <w:pStyle w:val="Bulletsintable"/>
              <w:rPr>
                <w:rFonts w:cs="Times New Roman"/>
              </w:rPr>
            </w:pPr>
            <w:r>
              <w:rPr>
                <w:rFonts w:cs="Times New Roman"/>
              </w:rPr>
              <w:t>The period for clarifications is finished.</w:t>
            </w:r>
          </w:p>
        </w:tc>
      </w:tr>
      <w:tr w:rsidR="004673C6" w:rsidRPr="00C51BB9" w14:paraId="2790B947"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3648D2E" w14:textId="5812356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A734A4D" w14:textId="77777777" w:rsidR="00C1121F" w:rsidRDefault="00C1121F" w:rsidP="00C1121F">
            <w:pPr>
              <w:pStyle w:val="Bulletsintable"/>
              <w:rPr>
                <w:rFonts w:cs="Times New Roman"/>
              </w:rPr>
            </w:pPr>
            <w:r>
              <w:rPr>
                <w:rFonts w:cs="Times New Roman"/>
              </w:rPr>
              <w:t>After the specified period, the reception of bids is no longer permitted.</w:t>
            </w:r>
          </w:p>
          <w:p w14:paraId="3388F0F5" w14:textId="5EF763D7" w:rsidR="00C1121F" w:rsidRPr="00C1121F" w:rsidRDefault="00C1121F" w:rsidP="00C1121F">
            <w:pPr>
              <w:pStyle w:val="Bulletsintable"/>
              <w:rPr>
                <w:rFonts w:cs="Times New Roman"/>
              </w:rPr>
            </w:pPr>
            <w:r>
              <w:rPr>
                <w:rFonts w:cs="Times New Roman"/>
              </w:rPr>
              <w:t>The process of qualification of bidders is started.</w:t>
            </w:r>
          </w:p>
        </w:tc>
      </w:tr>
    </w:tbl>
    <w:p w14:paraId="7BF83A62" w14:textId="1DD1D7D6" w:rsidR="004673C6" w:rsidRPr="00C51BB9" w:rsidRDefault="004673C6" w:rsidP="004673C6">
      <w:pPr>
        <w:rPr>
          <w:rFonts w:cs="Times New Roman"/>
        </w:rPr>
      </w:pPr>
    </w:p>
    <w:p w14:paraId="020DB52B" w14:textId="77777777" w:rsidR="000A3DE1" w:rsidRPr="00C51BB9" w:rsidRDefault="000A3DE1" w:rsidP="000A3DE1">
      <w:pPr>
        <w:pStyle w:val="Title3"/>
        <w:rPr>
          <w:rFonts w:cs="Times New Roman"/>
        </w:rPr>
      </w:pPr>
      <w:bookmarkStart w:id="65" w:name="_Toc19021980"/>
      <w:r w:rsidRPr="00C51BB9">
        <w:rPr>
          <w:rFonts w:cs="Times New Roman"/>
        </w:rPr>
        <w:t>Functional requirements</w:t>
      </w:r>
      <w:bookmarkEnd w:id="6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337"/>
        <w:gridCol w:w="6714"/>
        <w:gridCol w:w="703"/>
      </w:tblGrid>
      <w:tr w:rsidR="00045A37" w:rsidRPr="00C51BB9" w14:paraId="4E6E51D0" w14:textId="445507BA" w:rsidTr="00045A37">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2EBD131"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C522D7"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4D65B03" w14:textId="77777777" w:rsidR="00045A37" w:rsidRPr="00C51BB9" w:rsidRDefault="00045A37" w:rsidP="000A3DE1">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0D164BC1" w14:textId="5CBD29B8" w:rsidR="00045A37" w:rsidRPr="00C51BB9" w:rsidRDefault="00045A37"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045A37" w:rsidRPr="00C51BB9" w14:paraId="555E4B01" w14:textId="2B64F525"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9457C97" w14:textId="111A5441" w:rsidR="00045A37" w:rsidRPr="00C51BB9" w:rsidRDefault="00045A37" w:rsidP="00486831">
            <w:pPr>
              <w:spacing w:before="40" w:after="40"/>
              <w:jc w:val="left"/>
              <w:rPr>
                <w:rFonts w:cs="Times New Roman"/>
                <w:color w:val="000000" w:themeColor="text1"/>
                <w:szCs w:val="24"/>
              </w:rPr>
            </w:pPr>
            <w:r w:rsidRPr="00C51BB9">
              <w:rPr>
                <w:rFonts w:cs="Times New Roman"/>
                <w:szCs w:val="24"/>
              </w:rPr>
              <w:t>FR-eS-001</w:t>
            </w:r>
          </w:p>
        </w:tc>
        <w:tc>
          <w:tcPr>
            <w:tcW w:w="715" w:type="pct"/>
            <w:tcBorders>
              <w:top w:val="single" w:sz="4" w:space="0" w:color="auto"/>
              <w:left w:val="single" w:sz="4" w:space="0" w:color="auto"/>
              <w:bottom w:val="single" w:sz="4" w:space="0" w:color="auto"/>
              <w:right w:val="single" w:sz="4" w:space="0" w:color="auto"/>
            </w:tcBorders>
          </w:tcPr>
          <w:p w14:paraId="79C99980" w14:textId="4001B4AB" w:rsidR="00045A37" w:rsidRPr="00C51BB9" w:rsidRDefault="00045A37" w:rsidP="00486831">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4612AC06" w14:textId="34FBD7BC" w:rsidR="00045A37" w:rsidRPr="00C51BB9" w:rsidRDefault="00045A37" w:rsidP="00486831">
            <w:pPr>
              <w:spacing w:before="40" w:after="40"/>
              <w:rPr>
                <w:rFonts w:cs="Times New Roman"/>
                <w:szCs w:val="24"/>
              </w:rPr>
            </w:pPr>
            <w:r w:rsidRPr="00C51BB9">
              <w:rPr>
                <w:rFonts w:cs="Times New Roman"/>
                <w:szCs w:val="24"/>
              </w:rPr>
              <w:t xml:space="preserve">The module MUST provide an initial validation of requested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5B1D5199" w14:textId="20443985" w:rsidR="00045A37" w:rsidRPr="00C51BB9" w:rsidRDefault="00045A37" w:rsidP="00486831">
            <w:pPr>
              <w:spacing w:before="40" w:after="40"/>
              <w:rPr>
                <w:rFonts w:cs="Times New Roman"/>
                <w:szCs w:val="24"/>
              </w:rPr>
            </w:pPr>
            <w:r>
              <w:rPr>
                <w:rFonts w:cs="Times New Roman"/>
                <w:szCs w:val="24"/>
              </w:rPr>
              <w:t>YES</w:t>
            </w:r>
          </w:p>
        </w:tc>
      </w:tr>
      <w:tr w:rsidR="00045A37" w:rsidRPr="00C51BB9" w14:paraId="65319394" w14:textId="0ED04D86"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1D7043A0" w14:textId="3A1F09FF" w:rsidR="00045A37" w:rsidRPr="00C51BB9" w:rsidRDefault="00045A37" w:rsidP="00486831">
            <w:pPr>
              <w:spacing w:before="40" w:after="40"/>
              <w:jc w:val="left"/>
              <w:rPr>
                <w:rFonts w:cs="Times New Roman"/>
                <w:szCs w:val="24"/>
              </w:rPr>
            </w:pPr>
            <w:r w:rsidRPr="00C51BB9">
              <w:rPr>
                <w:rFonts w:cs="Times New Roman"/>
                <w:szCs w:val="24"/>
              </w:rPr>
              <w:t>FR-eS-002</w:t>
            </w:r>
          </w:p>
        </w:tc>
        <w:tc>
          <w:tcPr>
            <w:tcW w:w="715" w:type="pct"/>
            <w:tcBorders>
              <w:top w:val="single" w:sz="4" w:space="0" w:color="auto"/>
              <w:left w:val="single" w:sz="4" w:space="0" w:color="auto"/>
              <w:bottom w:val="single" w:sz="4" w:space="0" w:color="auto"/>
              <w:right w:val="single" w:sz="4" w:space="0" w:color="auto"/>
            </w:tcBorders>
          </w:tcPr>
          <w:p w14:paraId="76DF17EE" w14:textId="1C7CDB1E" w:rsidR="00045A37" w:rsidRPr="00C51BB9" w:rsidRDefault="00045A37" w:rsidP="00486831">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67A5F840" w14:textId="3C901E70" w:rsidR="00045A37" w:rsidRPr="00C51BB9" w:rsidRDefault="00045A37" w:rsidP="00486831">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scheduling, saving and serving of requested duration for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683AD994" w14:textId="745F76C9" w:rsidR="00045A37" w:rsidRPr="00C51BB9" w:rsidRDefault="00045A37" w:rsidP="00486831">
            <w:pPr>
              <w:spacing w:before="40" w:after="40"/>
              <w:rPr>
                <w:rFonts w:cs="Times New Roman"/>
                <w:szCs w:val="24"/>
              </w:rPr>
            </w:pPr>
            <w:r>
              <w:rPr>
                <w:rFonts w:cs="Times New Roman"/>
                <w:szCs w:val="24"/>
              </w:rPr>
              <w:t>YES</w:t>
            </w:r>
          </w:p>
        </w:tc>
      </w:tr>
      <w:tr w:rsidR="00045A37" w:rsidRPr="00C51BB9" w14:paraId="22434323" w14:textId="34BA030B"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39F776EC" w14:textId="53CF40F2" w:rsidR="00045A37" w:rsidRPr="00C51BB9" w:rsidRDefault="00045A37" w:rsidP="00486831">
            <w:pPr>
              <w:spacing w:before="40" w:after="40"/>
              <w:jc w:val="left"/>
              <w:rPr>
                <w:rFonts w:cs="Times New Roman"/>
                <w:szCs w:val="24"/>
              </w:rPr>
            </w:pPr>
            <w:r w:rsidRPr="00C51BB9">
              <w:rPr>
                <w:rFonts w:cs="Times New Roman"/>
                <w:szCs w:val="24"/>
              </w:rPr>
              <w:t>FR-eS-003</w:t>
            </w:r>
          </w:p>
        </w:tc>
        <w:tc>
          <w:tcPr>
            <w:tcW w:w="715" w:type="pct"/>
            <w:tcBorders>
              <w:top w:val="single" w:sz="4" w:space="0" w:color="auto"/>
              <w:left w:val="single" w:sz="4" w:space="0" w:color="auto"/>
              <w:bottom w:val="single" w:sz="4" w:space="0" w:color="auto"/>
              <w:right w:val="single" w:sz="4" w:space="0" w:color="auto"/>
            </w:tcBorders>
          </w:tcPr>
          <w:p w14:paraId="659A13A0" w14:textId="7CEEBCF3"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62EFBD6F" w14:textId="7FEC920A" w:rsidR="00045A37" w:rsidRPr="00C51BB9" w:rsidRDefault="00045A37" w:rsidP="00486831">
            <w:pPr>
              <w:spacing w:before="40" w:after="40"/>
              <w:rPr>
                <w:rFonts w:cs="Times New Roman"/>
                <w:szCs w:val="24"/>
              </w:rPr>
            </w:pPr>
            <w:r w:rsidRPr="00C51BB9">
              <w:rPr>
                <w:rFonts w:cs="Times New Roman"/>
                <w:szCs w:val="24"/>
              </w:rPr>
              <w:t>Submission of bids in accordance to prescribed terms, set of lots and permitted by Contract Notice rules of submission (II.1.6 Information about lots)</w:t>
            </w:r>
          </w:p>
        </w:tc>
        <w:tc>
          <w:tcPr>
            <w:tcW w:w="376" w:type="pct"/>
            <w:tcBorders>
              <w:top w:val="single" w:sz="4" w:space="0" w:color="auto"/>
              <w:left w:val="single" w:sz="4" w:space="0" w:color="auto"/>
              <w:bottom w:val="single" w:sz="4" w:space="0" w:color="auto"/>
              <w:right w:val="single" w:sz="4" w:space="0" w:color="auto"/>
            </w:tcBorders>
          </w:tcPr>
          <w:p w14:paraId="5F1395A2" w14:textId="25762C05" w:rsidR="00045A37" w:rsidRPr="00C51BB9" w:rsidRDefault="00045A37" w:rsidP="00486831">
            <w:pPr>
              <w:spacing w:before="40" w:after="40"/>
              <w:rPr>
                <w:rFonts w:cs="Times New Roman"/>
                <w:szCs w:val="24"/>
              </w:rPr>
            </w:pPr>
            <w:r>
              <w:rPr>
                <w:rFonts w:cs="Times New Roman"/>
                <w:szCs w:val="24"/>
              </w:rPr>
              <w:t>YES</w:t>
            </w:r>
          </w:p>
        </w:tc>
      </w:tr>
      <w:tr w:rsidR="00045A37" w:rsidRPr="00C51BB9" w14:paraId="22AA0F96" w14:textId="0D60637D"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09735A34" w14:textId="50FB5E6D" w:rsidR="00045A37" w:rsidRPr="00C51BB9" w:rsidRDefault="00045A37" w:rsidP="00486831">
            <w:pPr>
              <w:spacing w:before="40" w:after="40"/>
              <w:jc w:val="left"/>
              <w:rPr>
                <w:rFonts w:cs="Times New Roman"/>
                <w:szCs w:val="24"/>
              </w:rPr>
            </w:pPr>
            <w:r w:rsidRPr="00C51BB9">
              <w:rPr>
                <w:rFonts w:cs="Times New Roman"/>
                <w:szCs w:val="24"/>
              </w:rPr>
              <w:t>FR-eS-004</w:t>
            </w:r>
          </w:p>
        </w:tc>
        <w:tc>
          <w:tcPr>
            <w:tcW w:w="715" w:type="pct"/>
            <w:tcBorders>
              <w:top w:val="single" w:sz="4" w:space="0" w:color="auto"/>
              <w:left w:val="single" w:sz="4" w:space="0" w:color="auto"/>
              <w:bottom w:val="single" w:sz="4" w:space="0" w:color="auto"/>
              <w:right w:val="single" w:sz="4" w:space="0" w:color="auto"/>
            </w:tcBorders>
          </w:tcPr>
          <w:p w14:paraId="2958311E" w14:textId="6DD3B92D"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37611687" w14:textId="31AB844B" w:rsidR="00045A37" w:rsidRPr="00C51BB9" w:rsidRDefault="00045A37" w:rsidP="00486831">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bid both lower and higher then estimated value</w:t>
            </w:r>
          </w:p>
        </w:tc>
        <w:tc>
          <w:tcPr>
            <w:tcW w:w="376" w:type="pct"/>
            <w:tcBorders>
              <w:top w:val="single" w:sz="4" w:space="0" w:color="auto"/>
              <w:left w:val="single" w:sz="4" w:space="0" w:color="auto"/>
              <w:bottom w:val="single" w:sz="4" w:space="0" w:color="auto"/>
              <w:right w:val="single" w:sz="4" w:space="0" w:color="auto"/>
            </w:tcBorders>
          </w:tcPr>
          <w:p w14:paraId="45D55AA6" w14:textId="41837BE1" w:rsidR="00045A37" w:rsidRPr="00C51BB9" w:rsidRDefault="00045A37" w:rsidP="00486831">
            <w:pPr>
              <w:spacing w:before="40" w:after="40"/>
              <w:rPr>
                <w:rFonts w:cs="Times New Roman"/>
                <w:szCs w:val="24"/>
              </w:rPr>
            </w:pPr>
            <w:r>
              <w:rPr>
                <w:rFonts w:cs="Times New Roman"/>
                <w:szCs w:val="24"/>
              </w:rPr>
              <w:t>YES</w:t>
            </w:r>
          </w:p>
        </w:tc>
      </w:tr>
      <w:tr w:rsidR="00045A37" w:rsidRPr="00C51BB9" w14:paraId="346482D7" w14:textId="25035A8A"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124BF76" w14:textId="5662659F" w:rsidR="00045A37" w:rsidRPr="00C51BB9" w:rsidRDefault="00045A37" w:rsidP="00486831">
            <w:pPr>
              <w:spacing w:before="40" w:after="40"/>
              <w:jc w:val="left"/>
              <w:rPr>
                <w:rFonts w:cs="Times New Roman"/>
                <w:szCs w:val="24"/>
              </w:rPr>
            </w:pPr>
            <w:r w:rsidRPr="00C51BB9">
              <w:rPr>
                <w:rFonts w:cs="Times New Roman"/>
                <w:szCs w:val="24"/>
              </w:rPr>
              <w:t>FR-eS-005</w:t>
            </w:r>
          </w:p>
        </w:tc>
        <w:tc>
          <w:tcPr>
            <w:tcW w:w="715" w:type="pct"/>
            <w:tcBorders>
              <w:top w:val="single" w:sz="4" w:space="0" w:color="auto"/>
              <w:left w:val="single" w:sz="4" w:space="0" w:color="auto"/>
              <w:bottom w:val="single" w:sz="4" w:space="0" w:color="auto"/>
              <w:right w:val="single" w:sz="4" w:space="0" w:color="auto"/>
            </w:tcBorders>
          </w:tcPr>
          <w:p w14:paraId="29D20722" w14:textId="6E73D9C6" w:rsidR="00045A37" w:rsidRPr="00C51BB9" w:rsidRDefault="00045A37" w:rsidP="00486831">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7968612A" w14:textId="1BFEF210" w:rsidR="00045A37" w:rsidRPr="00C51BB9" w:rsidRDefault="00045A37" w:rsidP="00486831">
            <w:pPr>
              <w:spacing w:before="40" w:after="40"/>
              <w:rPr>
                <w:rFonts w:cs="Times New Roman"/>
                <w:szCs w:val="24"/>
              </w:rPr>
            </w:pPr>
            <w:r w:rsidRPr="00C51BB9">
              <w:rPr>
                <w:rFonts w:cs="Times New Roman"/>
                <w:szCs w:val="24"/>
              </w:rPr>
              <w:t xml:space="preserve">The component MUST allow EO to attachment typed documents </w:t>
            </w:r>
          </w:p>
        </w:tc>
        <w:tc>
          <w:tcPr>
            <w:tcW w:w="376" w:type="pct"/>
            <w:tcBorders>
              <w:top w:val="single" w:sz="4" w:space="0" w:color="auto"/>
              <w:left w:val="single" w:sz="4" w:space="0" w:color="auto"/>
              <w:bottom w:val="single" w:sz="4" w:space="0" w:color="auto"/>
              <w:right w:val="single" w:sz="4" w:space="0" w:color="auto"/>
            </w:tcBorders>
          </w:tcPr>
          <w:p w14:paraId="0CB51782" w14:textId="6C344C30" w:rsidR="00045A37" w:rsidRPr="00C51BB9" w:rsidRDefault="00045A37" w:rsidP="00486831">
            <w:pPr>
              <w:spacing w:before="40" w:after="40"/>
              <w:rPr>
                <w:rFonts w:cs="Times New Roman"/>
                <w:szCs w:val="24"/>
              </w:rPr>
            </w:pPr>
            <w:r>
              <w:rPr>
                <w:rFonts w:cs="Times New Roman"/>
                <w:szCs w:val="24"/>
              </w:rPr>
              <w:t>YES</w:t>
            </w:r>
          </w:p>
        </w:tc>
      </w:tr>
      <w:tr w:rsidR="00045A37" w:rsidRPr="00C51BB9" w14:paraId="41F0185C" w14:textId="1A53929F"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0EFC523E" w14:textId="17E15F6D" w:rsidR="00045A37" w:rsidRPr="00C51BB9" w:rsidRDefault="00045A37" w:rsidP="00045A37">
            <w:pPr>
              <w:spacing w:before="40" w:after="40"/>
              <w:jc w:val="left"/>
              <w:rPr>
                <w:rFonts w:cs="Times New Roman"/>
                <w:szCs w:val="24"/>
              </w:rPr>
            </w:pPr>
            <w:r w:rsidRPr="00C51BB9">
              <w:rPr>
                <w:rFonts w:cs="Times New Roman"/>
                <w:szCs w:val="24"/>
              </w:rPr>
              <w:t>FR-eS-006</w:t>
            </w:r>
          </w:p>
        </w:tc>
        <w:tc>
          <w:tcPr>
            <w:tcW w:w="715" w:type="pct"/>
            <w:tcBorders>
              <w:top w:val="single" w:sz="4" w:space="0" w:color="auto"/>
              <w:left w:val="single" w:sz="4" w:space="0" w:color="auto"/>
              <w:bottom w:val="single" w:sz="4" w:space="0" w:color="auto"/>
              <w:right w:val="single" w:sz="4" w:space="0" w:color="auto"/>
            </w:tcBorders>
          </w:tcPr>
          <w:p w14:paraId="00EBC9BA" w14:textId="6D766675" w:rsidR="00045A37" w:rsidRPr="00C51BB9" w:rsidRDefault="00045A37" w:rsidP="00045A37">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70A696B2" w14:textId="1E9907DC"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set of values for all requested rated criteria of requirements and non-price criteria described by CA in Contract Notice</w:t>
            </w:r>
          </w:p>
        </w:tc>
        <w:tc>
          <w:tcPr>
            <w:tcW w:w="376" w:type="pct"/>
            <w:tcBorders>
              <w:top w:val="single" w:sz="4" w:space="0" w:color="auto"/>
              <w:left w:val="single" w:sz="4" w:space="0" w:color="auto"/>
              <w:bottom w:val="single" w:sz="4" w:space="0" w:color="auto"/>
              <w:right w:val="single" w:sz="4" w:space="0" w:color="auto"/>
            </w:tcBorders>
          </w:tcPr>
          <w:p w14:paraId="132CA0AD" w14:textId="0F6F16ED"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0C4AE432" w14:textId="321CC831"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258BC17C" w14:textId="3021130E" w:rsidR="00045A37" w:rsidRPr="00C51BB9" w:rsidRDefault="00045A37" w:rsidP="00045A37">
            <w:pPr>
              <w:spacing w:before="40" w:after="40"/>
              <w:jc w:val="left"/>
              <w:rPr>
                <w:rFonts w:cs="Times New Roman"/>
                <w:szCs w:val="24"/>
              </w:rPr>
            </w:pPr>
            <w:r w:rsidRPr="00C51BB9">
              <w:rPr>
                <w:rFonts w:cs="Times New Roman"/>
                <w:szCs w:val="24"/>
              </w:rPr>
              <w:t>FR-eS-007</w:t>
            </w:r>
          </w:p>
        </w:tc>
        <w:tc>
          <w:tcPr>
            <w:tcW w:w="715" w:type="pct"/>
            <w:tcBorders>
              <w:top w:val="single" w:sz="4" w:space="0" w:color="auto"/>
              <w:left w:val="single" w:sz="4" w:space="0" w:color="auto"/>
              <w:bottom w:val="single" w:sz="4" w:space="0" w:color="auto"/>
              <w:right w:val="single" w:sz="4" w:space="0" w:color="auto"/>
            </w:tcBorders>
          </w:tcPr>
          <w:p w14:paraId="7D8A818B" w14:textId="72457523"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4598A6FC" w14:textId="6FCF57AA"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amend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1538D43F" w14:textId="33CF3C9E"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0F592919" w14:textId="40334390"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3D857CA4" w14:textId="6A8A5E60" w:rsidR="00045A37" w:rsidRPr="00C51BB9" w:rsidRDefault="00045A37" w:rsidP="00045A37">
            <w:pPr>
              <w:spacing w:before="40" w:after="40"/>
              <w:jc w:val="left"/>
              <w:rPr>
                <w:rFonts w:cs="Times New Roman"/>
                <w:szCs w:val="24"/>
              </w:rPr>
            </w:pPr>
            <w:r w:rsidRPr="00C51BB9">
              <w:rPr>
                <w:rFonts w:cs="Times New Roman"/>
                <w:szCs w:val="24"/>
              </w:rPr>
              <w:t>FR-eS-008</w:t>
            </w:r>
          </w:p>
        </w:tc>
        <w:tc>
          <w:tcPr>
            <w:tcW w:w="715" w:type="pct"/>
            <w:tcBorders>
              <w:top w:val="single" w:sz="4" w:space="0" w:color="auto"/>
              <w:left w:val="single" w:sz="4" w:space="0" w:color="auto"/>
              <w:bottom w:val="single" w:sz="4" w:space="0" w:color="auto"/>
              <w:right w:val="single" w:sz="4" w:space="0" w:color="auto"/>
            </w:tcBorders>
          </w:tcPr>
          <w:p w14:paraId="450B6616" w14:textId="6DABA970"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615830E8" w14:textId="0062FF4F"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withdraw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09B3BA84" w14:textId="30554DEB"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28AD4558" w14:textId="4F070D34"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10CE219" w14:textId="1A4A0455" w:rsidR="00045A37" w:rsidRPr="00C51BB9" w:rsidRDefault="00045A37" w:rsidP="00045A37">
            <w:pPr>
              <w:spacing w:before="40" w:after="40"/>
              <w:jc w:val="left"/>
              <w:rPr>
                <w:rFonts w:cs="Times New Roman"/>
                <w:szCs w:val="24"/>
              </w:rPr>
            </w:pPr>
            <w:r w:rsidRPr="00C51BB9">
              <w:rPr>
                <w:rFonts w:cs="Times New Roman"/>
                <w:szCs w:val="24"/>
              </w:rPr>
              <w:t>FR-eS-009</w:t>
            </w:r>
          </w:p>
        </w:tc>
        <w:tc>
          <w:tcPr>
            <w:tcW w:w="715" w:type="pct"/>
            <w:tcBorders>
              <w:top w:val="single" w:sz="4" w:space="0" w:color="auto"/>
              <w:left w:val="single" w:sz="4" w:space="0" w:color="auto"/>
              <w:bottom w:val="single" w:sz="4" w:space="0" w:color="auto"/>
              <w:right w:val="single" w:sz="4" w:space="0" w:color="auto"/>
            </w:tcBorders>
          </w:tcPr>
          <w:p w14:paraId="264AB0C0" w14:textId="6D9012EA"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1A6B7D29" w14:textId="70E93890"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update submitted bid by selected EO during contract preparation stage</w:t>
            </w:r>
          </w:p>
        </w:tc>
        <w:tc>
          <w:tcPr>
            <w:tcW w:w="376" w:type="pct"/>
            <w:tcBorders>
              <w:top w:val="single" w:sz="4" w:space="0" w:color="auto"/>
              <w:left w:val="single" w:sz="4" w:space="0" w:color="auto"/>
              <w:bottom w:val="single" w:sz="4" w:space="0" w:color="auto"/>
              <w:right w:val="single" w:sz="4" w:space="0" w:color="auto"/>
            </w:tcBorders>
          </w:tcPr>
          <w:p w14:paraId="5C926705" w14:textId="539B0603"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17A2AABD" w14:textId="77871091"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C8117FF" w14:textId="567CDF70" w:rsidR="00045A37" w:rsidRPr="00C51BB9" w:rsidRDefault="00045A37" w:rsidP="00045A37">
            <w:pPr>
              <w:spacing w:before="40" w:after="40"/>
              <w:jc w:val="left"/>
              <w:rPr>
                <w:rFonts w:cs="Times New Roman"/>
                <w:szCs w:val="24"/>
              </w:rPr>
            </w:pPr>
            <w:r w:rsidRPr="00C51BB9">
              <w:rPr>
                <w:rFonts w:cs="Times New Roman"/>
                <w:szCs w:val="24"/>
              </w:rPr>
              <w:t>FR-eS-010</w:t>
            </w:r>
          </w:p>
        </w:tc>
        <w:tc>
          <w:tcPr>
            <w:tcW w:w="715" w:type="pct"/>
            <w:tcBorders>
              <w:top w:val="single" w:sz="4" w:space="0" w:color="auto"/>
              <w:left w:val="single" w:sz="4" w:space="0" w:color="auto"/>
              <w:bottom w:val="single" w:sz="4" w:space="0" w:color="auto"/>
              <w:right w:val="single" w:sz="4" w:space="0" w:color="auto"/>
            </w:tcBorders>
          </w:tcPr>
          <w:p w14:paraId="0F826E37" w14:textId="4B328422" w:rsidR="00045A37" w:rsidRPr="00C51BB9" w:rsidRDefault="00045A37" w:rsidP="00045A37">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19CAE43D" w14:textId="3E2BD55D"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utomated invalidation for bids received before significant changes of initial procedures' conditions were applied by the CA</w:t>
            </w:r>
          </w:p>
        </w:tc>
        <w:tc>
          <w:tcPr>
            <w:tcW w:w="376" w:type="pct"/>
            <w:tcBorders>
              <w:top w:val="single" w:sz="4" w:space="0" w:color="auto"/>
              <w:left w:val="single" w:sz="4" w:space="0" w:color="auto"/>
              <w:bottom w:val="single" w:sz="4" w:space="0" w:color="auto"/>
              <w:right w:val="single" w:sz="4" w:space="0" w:color="auto"/>
            </w:tcBorders>
          </w:tcPr>
          <w:p w14:paraId="13937E25" w14:textId="7D429287"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507A785D" w14:textId="1C5B0179"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5BFF6C07" w14:textId="05685591" w:rsidR="00045A37" w:rsidRPr="00C51BB9" w:rsidRDefault="00045A37" w:rsidP="00045A37">
            <w:pPr>
              <w:spacing w:before="40" w:after="40"/>
              <w:jc w:val="left"/>
              <w:rPr>
                <w:rFonts w:cs="Times New Roman"/>
                <w:szCs w:val="24"/>
              </w:rPr>
            </w:pPr>
            <w:r w:rsidRPr="00C51BB9">
              <w:rPr>
                <w:rFonts w:cs="Times New Roman"/>
                <w:szCs w:val="24"/>
              </w:rPr>
              <w:t>FR-eS-011</w:t>
            </w:r>
          </w:p>
        </w:tc>
        <w:tc>
          <w:tcPr>
            <w:tcW w:w="715" w:type="pct"/>
            <w:tcBorders>
              <w:top w:val="single" w:sz="4" w:space="0" w:color="auto"/>
              <w:left w:val="single" w:sz="4" w:space="0" w:color="auto"/>
              <w:bottom w:val="single" w:sz="4" w:space="0" w:color="auto"/>
              <w:right w:val="single" w:sz="4" w:space="0" w:color="auto"/>
            </w:tcBorders>
          </w:tcPr>
          <w:p w14:paraId="70E0394F" w14:textId="6C03E032"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650373B3" w14:textId="32A52BF9"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pre-closing of submission period under specific procurement procedure (partial disclosure of values of the received bids without tenderers profiles)</w:t>
            </w:r>
          </w:p>
        </w:tc>
        <w:tc>
          <w:tcPr>
            <w:tcW w:w="376" w:type="pct"/>
            <w:tcBorders>
              <w:top w:val="single" w:sz="4" w:space="0" w:color="auto"/>
              <w:left w:val="single" w:sz="4" w:space="0" w:color="auto"/>
              <w:bottom w:val="single" w:sz="4" w:space="0" w:color="auto"/>
              <w:right w:val="single" w:sz="4" w:space="0" w:color="auto"/>
            </w:tcBorders>
          </w:tcPr>
          <w:p w14:paraId="6A5442FD" w14:textId="7DFC4564"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3CC4CEE9" w14:textId="3D9AE16A"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62ABEFEA" w14:textId="6542A499" w:rsidR="00045A37" w:rsidRPr="00C51BB9" w:rsidRDefault="00045A37" w:rsidP="00045A37">
            <w:pPr>
              <w:spacing w:before="40" w:after="40"/>
              <w:jc w:val="left"/>
              <w:rPr>
                <w:rFonts w:cs="Times New Roman"/>
                <w:szCs w:val="24"/>
              </w:rPr>
            </w:pPr>
            <w:r w:rsidRPr="00C51BB9">
              <w:rPr>
                <w:rFonts w:cs="Times New Roman"/>
                <w:szCs w:val="24"/>
              </w:rPr>
              <w:lastRenderedPageBreak/>
              <w:t>FR-eS-012</w:t>
            </w:r>
          </w:p>
        </w:tc>
        <w:tc>
          <w:tcPr>
            <w:tcW w:w="715" w:type="pct"/>
            <w:tcBorders>
              <w:top w:val="single" w:sz="4" w:space="0" w:color="auto"/>
              <w:left w:val="single" w:sz="4" w:space="0" w:color="auto"/>
              <w:bottom w:val="single" w:sz="4" w:space="0" w:color="auto"/>
              <w:right w:val="single" w:sz="4" w:space="0" w:color="auto"/>
            </w:tcBorders>
          </w:tcPr>
          <w:p w14:paraId="791FC231" w14:textId="6BBCC1D1"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5269B801" w14:textId="0594CB79"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closing of submission period under specific procurement procedure (disclosure of the received bids together with tenderers profiles)</w:t>
            </w:r>
          </w:p>
        </w:tc>
        <w:tc>
          <w:tcPr>
            <w:tcW w:w="376" w:type="pct"/>
            <w:tcBorders>
              <w:top w:val="single" w:sz="4" w:space="0" w:color="auto"/>
              <w:left w:val="single" w:sz="4" w:space="0" w:color="auto"/>
              <w:bottom w:val="single" w:sz="4" w:space="0" w:color="auto"/>
              <w:right w:val="single" w:sz="4" w:space="0" w:color="auto"/>
            </w:tcBorders>
          </w:tcPr>
          <w:p w14:paraId="79C682DC" w14:textId="51FF1360" w:rsidR="00045A37" w:rsidRPr="00C51BB9" w:rsidRDefault="00045A37" w:rsidP="00045A37">
            <w:pPr>
              <w:spacing w:before="40" w:after="40"/>
              <w:rPr>
                <w:rFonts w:cs="Times New Roman"/>
                <w:szCs w:val="24"/>
              </w:rPr>
            </w:pPr>
            <w:r w:rsidRPr="00D82B21">
              <w:rPr>
                <w:rFonts w:cs="Times New Roman"/>
                <w:szCs w:val="24"/>
              </w:rPr>
              <w:t>YES</w:t>
            </w:r>
          </w:p>
        </w:tc>
      </w:tr>
      <w:tr w:rsidR="00045A37" w:rsidRPr="00C51BB9" w14:paraId="65574E32" w14:textId="4F972C94"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442DE4BF" w14:textId="615FBB1D" w:rsidR="00045A37" w:rsidRPr="00C51BB9" w:rsidRDefault="00045A37" w:rsidP="00045A37">
            <w:pPr>
              <w:spacing w:before="40" w:after="40"/>
              <w:jc w:val="left"/>
              <w:rPr>
                <w:rFonts w:cs="Times New Roman"/>
                <w:szCs w:val="24"/>
              </w:rPr>
            </w:pPr>
            <w:r w:rsidRPr="00C51BB9">
              <w:rPr>
                <w:rFonts w:cs="Times New Roman"/>
                <w:szCs w:val="24"/>
              </w:rPr>
              <w:t>FR-eS-013</w:t>
            </w:r>
          </w:p>
        </w:tc>
        <w:tc>
          <w:tcPr>
            <w:tcW w:w="715" w:type="pct"/>
            <w:tcBorders>
              <w:top w:val="single" w:sz="4" w:space="0" w:color="auto"/>
              <w:left w:val="single" w:sz="4" w:space="0" w:color="auto"/>
              <w:bottom w:val="single" w:sz="4" w:space="0" w:color="auto"/>
              <w:right w:val="single" w:sz="4" w:space="0" w:color="auto"/>
            </w:tcBorders>
          </w:tcPr>
          <w:p w14:paraId="2FAD522C" w14:textId="43645F3E"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27363335" w14:textId="384E9688"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guarantee privacy of all received bids during entire submission period</w:t>
            </w:r>
          </w:p>
        </w:tc>
        <w:tc>
          <w:tcPr>
            <w:tcW w:w="376" w:type="pct"/>
            <w:tcBorders>
              <w:top w:val="single" w:sz="4" w:space="0" w:color="auto"/>
              <w:left w:val="single" w:sz="4" w:space="0" w:color="auto"/>
              <w:bottom w:val="single" w:sz="4" w:space="0" w:color="auto"/>
              <w:right w:val="single" w:sz="4" w:space="0" w:color="auto"/>
            </w:tcBorders>
          </w:tcPr>
          <w:p w14:paraId="759610F0" w14:textId="2AB67A26" w:rsidR="00045A37" w:rsidRPr="00C51BB9" w:rsidRDefault="00045A37" w:rsidP="00045A37">
            <w:pPr>
              <w:spacing w:before="40" w:after="40"/>
              <w:rPr>
                <w:rFonts w:cs="Times New Roman"/>
                <w:szCs w:val="24"/>
              </w:rPr>
            </w:pPr>
            <w:r w:rsidRPr="00596D4D">
              <w:rPr>
                <w:rFonts w:cs="Times New Roman"/>
                <w:szCs w:val="24"/>
              </w:rPr>
              <w:t>YES</w:t>
            </w:r>
          </w:p>
        </w:tc>
      </w:tr>
      <w:tr w:rsidR="00045A37" w:rsidRPr="00C51BB9" w14:paraId="56B5D7E7" w14:textId="1914CBF7" w:rsidTr="00045A37">
        <w:trPr>
          <w:trHeight w:val="262"/>
        </w:trPr>
        <w:tc>
          <w:tcPr>
            <w:tcW w:w="316" w:type="pct"/>
            <w:tcBorders>
              <w:top w:val="single" w:sz="4" w:space="0" w:color="auto"/>
              <w:left w:val="single" w:sz="4" w:space="0" w:color="auto"/>
              <w:bottom w:val="single" w:sz="4" w:space="0" w:color="auto"/>
              <w:right w:val="single" w:sz="4" w:space="0" w:color="auto"/>
            </w:tcBorders>
          </w:tcPr>
          <w:p w14:paraId="7F06FE16" w14:textId="19288B91" w:rsidR="00045A37" w:rsidRPr="00C51BB9" w:rsidRDefault="00045A37" w:rsidP="00045A37">
            <w:pPr>
              <w:spacing w:before="40" w:after="40"/>
              <w:jc w:val="left"/>
              <w:rPr>
                <w:rFonts w:cs="Times New Roman"/>
                <w:szCs w:val="24"/>
              </w:rPr>
            </w:pPr>
            <w:r w:rsidRPr="00C51BB9">
              <w:rPr>
                <w:rFonts w:cs="Times New Roman"/>
                <w:szCs w:val="24"/>
              </w:rPr>
              <w:t>FR-eS-014</w:t>
            </w:r>
          </w:p>
        </w:tc>
        <w:tc>
          <w:tcPr>
            <w:tcW w:w="715" w:type="pct"/>
            <w:tcBorders>
              <w:top w:val="single" w:sz="4" w:space="0" w:color="auto"/>
              <w:left w:val="single" w:sz="4" w:space="0" w:color="auto"/>
              <w:bottom w:val="single" w:sz="4" w:space="0" w:color="auto"/>
              <w:right w:val="single" w:sz="4" w:space="0" w:color="auto"/>
            </w:tcBorders>
          </w:tcPr>
          <w:p w14:paraId="4A4E848F" w14:textId="7CA6B226" w:rsidR="00045A37" w:rsidRPr="00C51BB9" w:rsidRDefault="00045A37" w:rsidP="00045A37">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41403173" w14:textId="39F1B460" w:rsidR="00045A37" w:rsidRPr="00C51BB9" w:rsidRDefault="00045A37" w:rsidP="00045A37">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automated extension of initially scheduled duration for submiss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4DE1711C" w14:textId="3578CA17" w:rsidR="00045A37" w:rsidRPr="00C51BB9" w:rsidRDefault="00045A37" w:rsidP="00045A37">
            <w:pPr>
              <w:spacing w:before="40" w:after="40"/>
              <w:rPr>
                <w:rFonts w:cs="Times New Roman"/>
                <w:szCs w:val="24"/>
              </w:rPr>
            </w:pPr>
            <w:r w:rsidRPr="00596D4D">
              <w:rPr>
                <w:rFonts w:cs="Times New Roman"/>
                <w:szCs w:val="24"/>
              </w:rPr>
              <w:t>YES</w:t>
            </w:r>
          </w:p>
        </w:tc>
      </w:tr>
    </w:tbl>
    <w:p w14:paraId="32E363CE" w14:textId="77777777" w:rsidR="000A3DE1" w:rsidRPr="00C51BB9" w:rsidRDefault="000A3DE1" w:rsidP="000A3DE1">
      <w:pPr>
        <w:rPr>
          <w:rFonts w:cs="Times New Roman"/>
        </w:rPr>
      </w:pPr>
    </w:p>
    <w:p w14:paraId="58789C44" w14:textId="77777777" w:rsidR="000A3DE1" w:rsidRPr="00C51BB9" w:rsidRDefault="000A3DE1" w:rsidP="000A3DE1">
      <w:pPr>
        <w:pStyle w:val="Title3"/>
        <w:rPr>
          <w:rFonts w:cs="Times New Roman"/>
        </w:rPr>
      </w:pPr>
      <w:bookmarkStart w:id="66" w:name="_Toc19021981"/>
      <w:r w:rsidRPr="00C51BB9">
        <w:rPr>
          <w:rFonts w:cs="Times New Roman"/>
        </w:rPr>
        <w:t>User Actions</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E21F7" w14:paraId="6B29AD7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60FD304"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1F1306"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0A3DE1" w:rsidRPr="00CE21F7" w14:paraId="793B5822"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8F0715E" w14:textId="55316584" w:rsidR="000A3DE1" w:rsidRPr="00CE21F7" w:rsidRDefault="00C1121F" w:rsidP="000A3DE1">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15AFD93" w14:textId="083445CF" w:rsidR="000A3DE1" w:rsidRPr="00CE21F7" w:rsidRDefault="0093448A" w:rsidP="0047048D">
            <w:pPr>
              <w:pStyle w:val="Bulletsintable"/>
            </w:pPr>
            <w:r w:rsidRPr="00CE21F7">
              <w:t xml:space="preserve">Search and download tender documents or other information relevant to a Call </w:t>
            </w:r>
            <w:r w:rsidR="00C1121F">
              <w:t xml:space="preserve">for Tenders </w:t>
            </w:r>
            <w:r w:rsidRPr="00CE21F7">
              <w:t>(applicable only to Economic Operators who are logged in the system)</w:t>
            </w:r>
            <w:r w:rsidR="002B2EBB" w:rsidRPr="00CE21F7">
              <w:t>.</w:t>
            </w:r>
          </w:p>
          <w:p w14:paraId="71A00783" w14:textId="77777777" w:rsidR="002B2EBB" w:rsidRPr="00CE21F7" w:rsidRDefault="002B2EBB" w:rsidP="0047048D">
            <w:pPr>
              <w:pStyle w:val="Bulletsintable"/>
            </w:pPr>
            <w:r w:rsidRPr="00CE21F7">
              <w:t>Receive notifications for addenda or clarifications on a Call for Tenders.</w:t>
            </w:r>
          </w:p>
          <w:p w14:paraId="7B39F365" w14:textId="6B466F9A" w:rsidR="002B2EBB" w:rsidRPr="00CE21F7" w:rsidRDefault="002B2EBB" w:rsidP="0047048D">
            <w:pPr>
              <w:pStyle w:val="Bulletsintable"/>
            </w:pPr>
            <w:r w:rsidRPr="00CE21F7">
              <w:t xml:space="preserve">Prepare and submit </w:t>
            </w:r>
            <w:r w:rsidR="00C1121F">
              <w:t>bids</w:t>
            </w:r>
            <w:r w:rsidRPr="00CE21F7">
              <w:t>.</w:t>
            </w:r>
          </w:p>
        </w:tc>
      </w:tr>
    </w:tbl>
    <w:p w14:paraId="63130EF1" w14:textId="77777777" w:rsidR="000A3DE1" w:rsidRPr="00C51BB9" w:rsidRDefault="000A3DE1" w:rsidP="000A3DE1">
      <w:pPr>
        <w:rPr>
          <w:rFonts w:cs="Times New Roman"/>
        </w:rPr>
      </w:pPr>
    </w:p>
    <w:p w14:paraId="13E69146" w14:textId="287482C9" w:rsidR="00424051" w:rsidRPr="00C51BB9" w:rsidRDefault="003D1CC6" w:rsidP="00424051">
      <w:pPr>
        <w:pStyle w:val="Title3"/>
        <w:rPr>
          <w:rFonts w:cs="Times New Roman"/>
        </w:rPr>
      </w:pPr>
      <w:bookmarkStart w:id="67" w:name="_Toc19021982"/>
      <w:r>
        <w:rPr>
          <w:rFonts w:cs="Times New Roman"/>
        </w:rPr>
        <w:t>Link to MTender technical documentation</w:t>
      </w:r>
      <w:bookmarkEnd w:id="67"/>
    </w:p>
    <w:p w14:paraId="1A72E398" w14:textId="69F185E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5</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0F5FD691" w14:textId="1DAD3FBC" w:rsidR="008334D2" w:rsidRPr="00C51BB9" w:rsidRDefault="008334D2">
      <w:pPr>
        <w:rPr>
          <w:rFonts w:cs="Times New Roman"/>
          <w:b/>
          <w:color w:val="777777"/>
          <w:szCs w:val="24"/>
        </w:rPr>
      </w:pPr>
      <w:r w:rsidRPr="00C51BB9">
        <w:rPr>
          <w:rFonts w:cs="Times New Roman"/>
        </w:rPr>
        <w:br w:type="page"/>
      </w:r>
    </w:p>
    <w:p w14:paraId="6AB739FE" w14:textId="7DFBA388" w:rsidR="00424051" w:rsidRPr="00C51BB9" w:rsidRDefault="008334D2" w:rsidP="002944EB">
      <w:pPr>
        <w:pStyle w:val="Ttulo2"/>
        <w:rPr>
          <w:rFonts w:cs="Times New Roman"/>
        </w:rPr>
      </w:pPr>
      <w:bookmarkStart w:id="68" w:name="_Toc19021983"/>
      <w:r w:rsidRPr="00C51BB9">
        <w:rPr>
          <w:rFonts w:cs="Times New Roman"/>
        </w:rPr>
        <w:lastRenderedPageBreak/>
        <w:t>eQualification</w:t>
      </w:r>
      <w:bookmarkEnd w:id="68"/>
    </w:p>
    <w:p w14:paraId="64B6FEF6" w14:textId="5B6001DA" w:rsidR="00486831" w:rsidRPr="00C51BB9" w:rsidRDefault="00486831" w:rsidP="00486831">
      <w:pPr>
        <w:rPr>
          <w:rFonts w:cs="Times New Roman"/>
          <w:szCs w:val="24"/>
        </w:rPr>
      </w:pPr>
      <w:r w:rsidRPr="00C51BB9">
        <w:rPr>
          <w:rFonts w:cs="Times New Roman"/>
          <w:szCs w:val="24"/>
          <w:lang w:eastAsia="en-US"/>
        </w:rPr>
        <w:t xml:space="preserve">This module </w:t>
      </w:r>
      <w:r w:rsidRPr="00C51BB9">
        <w:rPr>
          <w:rFonts w:cs="Times New Roman"/>
          <w:b/>
          <w:szCs w:val="24"/>
          <w:lang w:eastAsia="en-US"/>
        </w:rPr>
        <w:t>handles the legal, economic and financial qualification of the Tenderer selected for award of public contract</w:t>
      </w:r>
      <w:r w:rsidRPr="00C51BB9">
        <w:rPr>
          <w:rFonts w:cs="Times New Roman"/>
          <w:szCs w:val="24"/>
          <w:lang w:eastAsia="en-US"/>
        </w:rPr>
        <w:t>.</w:t>
      </w:r>
    </w:p>
    <w:p w14:paraId="1238B5F3" w14:textId="77777777" w:rsidR="00424051" w:rsidRPr="00C51BB9" w:rsidRDefault="00424051" w:rsidP="00424051">
      <w:pPr>
        <w:pStyle w:val="Title3"/>
        <w:rPr>
          <w:rFonts w:cs="Times New Roman"/>
        </w:rPr>
      </w:pPr>
      <w:bookmarkStart w:id="69" w:name="_Toc19021984"/>
      <w:r w:rsidRPr="00C51BB9">
        <w:rPr>
          <w:rFonts w:cs="Times New Roman"/>
        </w:rPr>
        <w:t>Description</w:t>
      </w:r>
      <w:bookmarkEnd w:id="69"/>
    </w:p>
    <w:p w14:paraId="14B528C1" w14:textId="6CCBEED1" w:rsidR="00486831" w:rsidRPr="00C51BB9" w:rsidRDefault="00486831" w:rsidP="00575623">
      <w:r w:rsidRPr="00C51BB9">
        <w:t>The eQualification module is responsible for defining the qualification rules that EOs must accomplish and for cross-checking information within different registers in order to decide whether an EO is qualified or not.</w:t>
      </w:r>
    </w:p>
    <w:p w14:paraId="3230EFA8" w14:textId="5846E3CA" w:rsidR="00486831" w:rsidRPr="00C51BB9" w:rsidRDefault="00486831" w:rsidP="00575623">
      <w:pPr>
        <w:rPr>
          <w:lang w:eastAsia="en-US"/>
        </w:rPr>
      </w:pPr>
      <w:r w:rsidRPr="00C51BB9">
        <w:rPr>
          <w:lang w:eastAsia="en-US"/>
        </w:rPr>
        <w:t xml:space="preserve">The CDU </w:t>
      </w:r>
      <w:r w:rsidR="004440F0">
        <w:rPr>
          <w:lang w:eastAsia="en-US"/>
        </w:rPr>
        <w:t>will include</w:t>
      </w:r>
      <w:r w:rsidRPr="00C51BB9">
        <w:rPr>
          <w:lang w:eastAsia="en-US"/>
        </w:rPr>
        <w:t xml:space="preserve"> eQualification functionalities that allow the definition of data structure in which NEPPS shall build their qualification forms</w:t>
      </w:r>
      <w:r w:rsidR="002D294F">
        <w:rPr>
          <w:lang w:eastAsia="en-US"/>
        </w:rPr>
        <w:t xml:space="preserve"> and </w:t>
      </w:r>
      <w:r w:rsidRPr="00C51BB9">
        <w:rPr>
          <w:lang w:eastAsia="en-US"/>
        </w:rPr>
        <w:t xml:space="preserve">validation of self-declaration (by using eGovernment services available via MConnect only). For example, connection to </w:t>
      </w:r>
      <w:r w:rsidR="002D294F">
        <w:rPr>
          <w:lang w:eastAsia="en-US"/>
        </w:rPr>
        <w:t xml:space="preserve">the </w:t>
      </w:r>
      <w:r w:rsidRPr="00C51BB9">
        <w:rPr>
          <w:lang w:eastAsia="en-US"/>
        </w:rPr>
        <w:t>registry of banned economic operators is only possible through the CDU (via MConnect). The module shall provide a pass/fail test result to NE</w:t>
      </w:r>
      <w:r w:rsidR="00EC445B">
        <w:rPr>
          <w:lang w:eastAsia="en-US"/>
        </w:rPr>
        <w:t>PPs for each economic operator.</w:t>
      </w:r>
    </w:p>
    <w:p w14:paraId="582F2B86" w14:textId="53F993B8" w:rsidR="00486831" w:rsidRPr="00C51BB9" w:rsidRDefault="00486831" w:rsidP="00575623">
      <w:pPr>
        <w:rPr>
          <w:lang w:eastAsia="en-US"/>
        </w:rPr>
      </w:pPr>
      <w:r w:rsidRPr="00C51BB9">
        <w:rPr>
          <w:lang w:eastAsia="en-US"/>
        </w:rPr>
        <w:t>The module must be aligned with the EU policies and international best practice that allows economic operators to self-declare their legal, economic and financial capacity, rather than providing full documentary evi</w:t>
      </w:r>
      <w:r w:rsidR="00EC445B">
        <w:rPr>
          <w:lang w:eastAsia="en-US"/>
        </w:rPr>
        <w:t xml:space="preserve">dence as previously required. </w:t>
      </w:r>
    </w:p>
    <w:p w14:paraId="0766A191" w14:textId="77777777" w:rsidR="00486831" w:rsidRPr="00C51BB9" w:rsidRDefault="00486831" w:rsidP="00575623">
      <w:pPr>
        <w:rPr>
          <w:lang w:eastAsia="en-US"/>
        </w:rPr>
      </w:pPr>
      <w:r w:rsidRPr="00C51BB9">
        <w:rPr>
          <w:lang w:eastAsia="en-US"/>
        </w:rPr>
        <w:t>The module shall provide two different modes of qualification:</w:t>
      </w:r>
    </w:p>
    <w:p w14:paraId="0750E8E8" w14:textId="77777777" w:rsidR="00486831" w:rsidRPr="00C51BB9" w:rsidRDefault="00486831" w:rsidP="00486831">
      <w:pPr>
        <w:pStyle w:val="Bullets1"/>
        <w:rPr>
          <w:rFonts w:cs="Times New Roman"/>
          <w:lang w:eastAsia="en-US"/>
        </w:rPr>
      </w:pPr>
      <w:r w:rsidRPr="00C51BB9">
        <w:rPr>
          <w:rFonts w:cs="Times New Roman"/>
          <w:lang w:eastAsia="en-US"/>
        </w:rPr>
        <w:t>Basic qualification: based on ESPD the module must allow an automated Pass/Fail mechanism of qualification.</w:t>
      </w:r>
    </w:p>
    <w:p w14:paraId="7F2D0DBC" w14:textId="4F7C74FE" w:rsidR="00486831" w:rsidRPr="00C51BB9" w:rsidRDefault="00486831" w:rsidP="00486831">
      <w:pPr>
        <w:pStyle w:val="Bullets1"/>
        <w:rPr>
          <w:rFonts w:cs="Times New Roman"/>
          <w:color w:val="000000"/>
          <w:lang w:eastAsia="en-US"/>
        </w:rPr>
      </w:pPr>
      <w:r w:rsidRPr="00C51BB9">
        <w:rPr>
          <w:rFonts w:cs="Times New Roman"/>
          <w:lang w:eastAsia="en-US"/>
        </w:rPr>
        <w:t>Qualitative qualification: the pre-selection or shortlisting of economic operators shall be made in accordance to Art. 65 of EUDP 2014/24 (</w:t>
      </w:r>
      <w:r w:rsidRPr="00C51BB9">
        <w:rPr>
          <w:rFonts w:cs="Times New Roman"/>
          <w:i/>
          <w:lang w:eastAsia="en-US"/>
        </w:rPr>
        <w:t>Reduction of the number of otherwise qualified candidates to be invited to participate)</w:t>
      </w:r>
      <w:r w:rsidRPr="00C51BB9">
        <w:rPr>
          <w:rFonts w:cs="Times New Roman"/>
          <w:lang w:eastAsia="en-US"/>
        </w:rPr>
        <w:t xml:space="preserve"> and Part VI of ESPD. The system allows to conduct a scoring and ranking of the bidders according to their capabilities in fulfilling the technical and professional capacities needed for performing the contract.</w:t>
      </w:r>
    </w:p>
    <w:p w14:paraId="6F3623C4" w14:textId="5EBDDAA9" w:rsidR="00486831" w:rsidRPr="00C51BB9" w:rsidRDefault="00486831" w:rsidP="00575623">
      <w:pPr>
        <w:rPr>
          <w:lang w:eastAsia="en-US"/>
        </w:rPr>
      </w:pPr>
      <w:r w:rsidRPr="00C51BB9">
        <w:rPr>
          <w:lang w:eastAsia="en-US"/>
        </w:rPr>
        <w:t>When used for procurement methods that allow pre-qualification or shortlisting prior to submission of bids or proposals (restricted tender, competitive dialogue, negotiated procedure with publication)</w:t>
      </w:r>
      <w:r w:rsidR="002D294F">
        <w:rPr>
          <w:lang w:eastAsia="en-US"/>
        </w:rPr>
        <w:t>,</w:t>
      </w:r>
      <w:r w:rsidRPr="00C51BB9">
        <w:rPr>
          <w:lang w:eastAsia="en-US"/>
        </w:rPr>
        <w:t xml:space="preserve"> this module</w:t>
      </w:r>
      <w:r w:rsidR="002D294F">
        <w:rPr>
          <w:lang w:eastAsia="en-US"/>
        </w:rPr>
        <w:t>,</w:t>
      </w:r>
      <w:r w:rsidRPr="00C51BB9">
        <w:rPr>
          <w:lang w:eastAsia="en-US"/>
        </w:rPr>
        <w:t xml:space="preserve"> upon expiry of pre-qualification deadlines, shall enable Procurement Officer/Evaluation Staff </w:t>
      </w:r>
      <w:r w:rsidR="002D294F">
        <w:rPr>
          <w:lang w:eastAsia="en-US"/>
        </w:rPr>
        <w:t>to</w:t>
      </w:r>
      <w:r w:rsidR="002D294F" w:rsidRPr="00C51BB9">
        <w:rPr>
          <w:lang w:eastAsia="en-US"/>
        </w:rPr>
        <w:t xml:space="preserve"> </w:t>
      </w:r>
      <w:r w:rsidRPr="00C51BB9">
        <w:rPr>
          <w:lang w:eastAsia="en-US"/>
        </w:rPr>
        <w:t>access a ranking of tenderers who submitted a request to participate. The tenderers will be ranked based on received self-declarations or requested documentary evidence, if required by the CA when</w:t>
      </w:r>
      <w:r w:rsidR="002D294F">
        <w:rPr>
          <w:lang w:eastAsia="en-US"/>
        </w:rPr>
        <w:t xml:space="preserve"> the</w:t>
      </w:r>
      <w:r w:rsidRPr="00C51BB9">
        <w:rPr>
          <w:lang w:eastAsia="en-US"/>
        </w:rPr>
        <w:t xml:space="preserve"> qualification based on eGovernment services is not available. The Procurement Officer / Evaluation Staff will invite top ranking tenderers to submit a bid/proposal.</w:t>
      </w:r>
    </w:p>
    <w:p w14:paraId="0B070793" w14:textId="77777777" w:rsidR="00486831" w:rsidRPr="00C51BB9" w:rsidRDefault="00486831" w:rsidP="00486831">
      <w:pPr>
        <w:widowControl w:val="0"/>
        <w:spacing w:before="0" w:after="0" w:line="240" w:lineRule="auto"/>
        <w:rPr>
          <w:rFonts w:cs="Times New Roman"/>
          <w:szCs w:val="24"/>
          <w:lang w:eastAsia="en-US"/>
        </w:rPr>
      </w:pPr>
    </w:p>
    <w:p w14:paraId="27BA3F23" w14:textId="77777777" w:rsidR="00486831" w:rsidRPr="00C51BB9" w:rsidRDefault="00486831" w:rsidP="00486831">
      <w:pPr>
        <w:widowControl w:val="0"/>
        <w:spacing w:before="0" w:after="0" w:line="240" w:lineRule="auto"/>
        <w:rPr>
          <w:rFonts w:cs="Times New Roman"/>
          <w:b/>
          <w:szCs w:val="24"/>
          <w:lang w:eastAsia="en-US"/>
        </w:rPr>
      </w:pPr>
      <w:r w:rsidRPr="00C51BB9">
        <w:rPr>
          <w:rFonts w:cs="Times New Roman"/>
          <w:b/>
          <w:szCs w:val="24"/>
          <w:lang w:eastAsia="en-US"/>
        </w:rPr>
        <w:t>ESPD</w:t>
      </w:r>
    </w:p>
    <w:p w14:paraId="2F14E60D" w14:textId="77777777" w:rsidR="00486831" w:rsidRPr="00C51BB9" w:rsidRDefault="00486831" w:rsidP="00575623">
      <w:pPr>
        <w:rPr>
          <w:lang w:eastAsia="en-US"/>
        </w:rPr>
      </w:pPr>
      <w:r w:rsidRPr="00C51BB9">
        <w:rPr>
          <w:lang w:eastAsia="en-US"/>
        </w:rPr>
        <w:t>The ESPD is a self-declaration by economic operators providing preliminary evidence replacing the certificates issued by public authorities or third parties. As provided in Article 59 of Directive 2014/24/EU, it is a formal statement by the economic operator that it is not in one of the situations in which economic operators shall or may be excluded; that it meets the relevant selection criteria and that, where applicable, it fulfils the objective rules and criteria that have been set out for the purpose of limiting the number of otherwise qualified candidates to be invited to participate.</w:t>
      </w:r>
    </w:p>
    <w:p w14:paraId="4FCA4D60" w14:textId="77777777" w:rsidR="00486831" w:rsidRPr="00C51BB9" w:rsidRDefault="00486831" w:rsidP="00575623">
      <w:pPr>
        <w:rPr>
          <w:lang w:eastAsia="en-US"/>
        </w:rPr>
      </w:pPr>
      <w:r w:rsidRPr="00C51BB9">
        <w:rPr>
          <w:lang w:eastAsia="en-US"/>
        </w:rPr>
        <w:lastRenderedPageBreak/>
        <w:t>The module will enable the automated validation of data from economic operators from ESPD against government registries. The system will gather the evidence produced by the responsible entities through the connection to State Registers (via MConnect) and perform its cross-check against information submitted in ESPD by Economic Operators.</w:t>
      </w:r>
    </w:p>
    <w:p w14:paraId="1F072EBF" w14:textId="77777777" w:rsidR="00486831" w:rsidRPr="00C51BB9" w:rsidRDefault="00486831" w:rsidP="00575623">
      <w:pPr>
        <w:rPr>
          <w:lang w:eastAsia="en-US"/>
        </w:rPr>
      </w:pPr>
      <w:r w:rsidRPr="00C51BB9">
        <w:rPr>
          <w:lang w:eastAsia="en-US"/>
        </w:rPr>
        <w:t>The implementation of ESPD automated validation shall be respectful with the Commission implementing regulation (EU) 2016/7</w:t>
      </w:r>
      <w:r w:rsidRPr="00C51BB9">
        <w:t xml:space="preserve"> </w:t>
      </w:r>
      <w:r w:rsidRPr="00C51BB9">
        <w:rPr>
          <w:lang w:eastAsia="en-US"/>
        </w:rPr>
        <w:t>of 5 January 2016 – establishing the standard form for the ESPD</w:t>
      </w:r>
      <w:r w:rsidRPr="00C51BB9">
        <w:rPr>
          <w:rStyle w:val="Refdenotaalpie"/>
          <w:rFonts w:cs="Times New Roman"/>
          <w:szCs w:val="24"/>
          <w:lang w:eastAsia="en-US"/>
        </w:rPr>
        <w:footnoteReference w:id="6"/>
      </w:r>
      <w:r w:rsidRPr="00C51BB9">
        <w:rPr>
          <w:lang w:eastAsia="en-US"/>
        </w:rPr>
        <w:t>.</w:t>
      </w:r>
    </w:p>
    <w:p w14:paraId="67E162EB" w14:textId="71992B2D" w:rsidR="00486831" w:rsidRPr="00C51BB9" w:rsidRDefault="00486831" w:rsidP="00575623">
      <w:pPr>
        <w:rPr>
          <w:rFonts w:cs="Times New Roman"/>
          <w:szCs w:val="24"/>
        </w:rPr>
      </w:pPr>
      <w:r w:rsidRPr="00C51BB9">
        <w:rPr>
          <w:rFonts w:cs="Times New Roman"/>
          <w:szCs w:val="24"/>
          <w:lang w:eastAsia="en-US"/>
        </w:rPr>
        <w:t>The integration with state registers and automated evaluation of qualification evidence would reduce dramatically the risk of administrative mistakes and the time required to manage all the evidence.</w:t>
      </w:r>
    </w:p>
    <w:p w14:paraId="24A8EDD1" w14:textId="77777777" w:rsidR="00424051" w:rsidRPr="00C51BB9" w:rsidRDefault="00424051" w:rsidP="00424051">
      <w:pPr>
        <w:pStyle w:val="Title3"/>
        <w:rPr>
          <w:rFonts w:cs="Times New Roman"/>
        </w:rPr>
      </w:pPr>
      <w:bookmarkStart w:id="70" w:name="_Toc19021985"/>
      <w:r w:rsidRPr="00C51BB9">
        <w:rPr>
          <w:rFonts w:cs="Times New Roman"/>
        </w:rPr>
        <w:t>Workflow conditions</w:t>
      </w:r>
      <w:bookmarkEnd w:id="7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E21F7" w14:paraId="2C5CF68C"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BFA244"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C0E6A4"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4673C6" w:rsidRPr="00CE21F7" w14:paraId="3F3A5F83"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056B31F4" w14:textId="77777777" w:rsidR="004673C6" w:rsidRPr="00CE21F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985B089" w14:textId="77777777" w:rsidR="004673C6" w:rsidRDefault="004310DB" w:rsidP="00883F89">
            <w:pPr>
              <w:pStyle w:val="Bulletsintable"/>
            </w:pPr>
            <w:r>
              <w:t>The economic operators have submitted their bids.</w:t>
            </w:r>
          </w:p>
          <w:p w14:paraId="7C680FFD" w14:textId="286D7E68" w:rsidR="004310DB" w:rsidRPr="00CE21F7" w:rsidRDefault="004310DB" w:rsidP="00883F89">
            <w:pPr>
              <w:pStyle w:val="Bulletsintable"/>
            </w:pPr>
            <w:r>
              <w:t>The period for submission of bids is closed.</w:t>
            </w:r>
          </w:p>
        </w:tc>
      </w:tr>
      <w:tr w:rsidR="004673C6" w:rsidRPr="00CE21F7" w14:paraId="1DC7258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D6EEF25" w14:textId="28D24ED7" w:rsidR="004673C6" w:rsidRPr="00CE21F7" w:rsidRDefault="004673C6" w:rsidP="004673C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3D92E03" w14:textId="3F1F9268" w:rsidR="004673C6" w:rsidRPr="00CE21F7" w:rsidRDefault="004310DB" w:rsidP="00883F89">
            <w:pPr>
              <w:pStyle w:val="Bulletsintable"/>
            </w:pPr>
            <w:r>
              <w:t>The qualified bids are selected and invited for evaluation through eAuction.</w:t>
            </w:r>
          </w:p>
        </w:tc>
      </w:tr>
    </w:tbl>
    <w:p w14:paraId="6B34E845" w14:textId="77777777" w:rsidR="004673C6" w:rsidRPr="00C51BB9" w:rsidRDefault="004673C6" w:rsidP="004673C6">
      <w:pPr>
        <w:rPr>
          <w:rFonts w:cs="Times New Roman"/>
        </w:rPr>
      </w:pPr>
    </w:p>
    <w:p w14:paraId="6D31103C" w14:textId="77777777" w:rsidR="000A3DE1" w:rsidRPr="00C51BB9" w:rsidRDefault="000A3DE1" w:rsidP="000A3DE1">
      <w:pPr>
        <w:pStyle w:val="Title3"/>
        <w:rPr>
          <w:rFonts w:cs="Times New Roman"/>
        </w:rPr>
      </w:pPr>
      <w:bookmarkStart w:id="71" w:name="_Toc19021986"/>
      <w:r w:rsidRPr="00C51BB9">
        <w:rPr>
          <w:rFonts w:cs="Times New Roman"/>
        </w:rPr>
        <w:t>Functional requirements</w:t>
      </w:r>
      <w:bookmarkEnd w:id="7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6083"/>
        <w:gridCol w:w="856"/>
      </w:tblGrid>
      <w:tr w:rsidR="00885263" w:rsidRPr="00CE21F7" w14:paraId="3C23715C" w14:textId="37DAD46F" w:rsidTr="00A40ADF">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E48C217"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4A9C3D"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5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588643" w14:textId="77777777" w:rsidR="00885263" w:rsidRPr="00CE21F7" w:rsidRDefault="00885263" w:rsidP="000A3DE1">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458" w:type="pct"/>
            <w:tcBorders>
              <w:top w:val="single" w:sz="4" w:space="0" w:color="auto"/>
              <w:left w:val="single" w:sz="4" w:space="0" w:color="auto"/>
              <w:bottom w:val="single" w:sz="4" w:space="0" w:color="auto"/>
              <w:right w:val="single" w:sz="4" w:space="0" w:color="auto"/>
            </w:tcBorders>
            <w:shd w:val="clear" w:color="auto" w:fill="969696"/>
          </w:tcPr>
          <w:p w14:paraId="611470E0" w14:textId="16EFF286" w:rsidR="00885263" w:rsidRPr="00CE21F7" w:rsidRDefault="00885263" w:rsidP="000A3DE1">
            <w:pPr>
              <w:spacing w:after="0"/>
              <w:jc w:val="center"/>
              <w:rPr>
                <w:rFonts w:cs="Times New Roman"/>
                <w:b/>
                <w:color w:val="FFFFFF" w:themeColor="background1"/>
                <w:szCs w:val="24"/>
              </w:rPr>
            </w:pPr>
            <w:r>
              <w:rPr>
                <w:rFonts w:cs="Times New Roman"/>
                <w:b/>
                <w:color w:val="FFFFFF" w:themeColor="background1"/>
                <w:szCs w:val="24"/>
              </w:rPr>
              <w:t>Portal</w:t>
            </w:r>
          </w:p>
        </w:tc>
      </w:tr>
      <w:tr w:rsidR="00885263" w:rsidRPr="00CE21F7" w14:paraId="46D3F5E7" w14:textId="683B374F"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36C0B908" w14:textId="33107853" w:rsidR="00885263" w:rsidRPr="00CE21F7" w:rsidRDefault="00885263" w:rsidP="00486831">
            <w:pPr>
              <w:spacing w:before="40" w:after="40"/>
              <w:jc w:val="left"/>
              <w:rPr>
                <w:rFonts w:cs="Times New Roman"/>
                <w:color w:val="000000" w:themeColor="text1"/>
                <w:szCs w:val="24"/>
              </w:rPr>
            </w:pPr>
            <w:r w:rsidRPr="00CE21F7">
              <w:rPr>
                <w:rFonts w:cs="Times New Roman"/>
                <w:szCs w:val="24"/>
              </w:rPr>
              <w:t>FR-eQ-001</w:t>
            </w:r>
          </w:p>
        </w:tc>
        <w:tc>
          <w:tcPr>
            <w:tcW w:w="758" w:type="pct"/>
            <w:tcBorders>
              <w:top w:val="single" w:sz="4" w:space="0" w:color="auto"/>
              <w:left w:val="single" w:sz="4" w:space="0" w:color="auto"/>
              <w:bottom w:val="single" w:sz="4" w:space="0" w:color="auto"/>
              <w:right w:val="single" w:sz="4" w:space="0" w:color="auto"/>
            </w:tcBorders>
          </w:tcPr>
          <w:p w14:paraId="1A872859" w14:textId="72DD3CD9"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4E2399E6" w14:textId="161F5C08" w:rsidR="00885263" w:rsidRPr="00CE21F7" w:rsidRDefault="00885263" w:rsidP="00486831">
            <w:pPr>
              <w:spacing w:before="40" w:after="40"/>
              <w:rPr>
                <w:rFonts w:cs="Times New Roman"/>
                <w:szCs w:val="24"/>
              </w:rPr>
            </w:pPr>
            <w:r w:rsidRPr="00CE21F7">
              <w:rPr>
                <w:rFonts w:cs="Times New Roman"/>
                <w:szCs w:val="24"/>
                <w:lang w:eastAsia="en-US"/>
              </w:rPr>
              <w:t xml:space="preserve">The module MUST support initiation, preparation and execution of awarding period in respect to the specific procurement procedure according to selected procurement method </w:t>
            </w:r>
          </w:p>
        </w:tc>
        <w:tc>
          <w:tcPr>
            <w:tcW w:w="458" w:type="pct"/>
            <w:tcBorders>
              <w:top w:val="single" w:sz="4" w:space="0" w:color="auto"/>
              <w:left w:val="single" w:sz="4" w:space="0" w:color="auto"/>
              <w:bottom w:val="single" w:sz="4" w:space="0" w:color="auto"/>
              <w:right w:val="single" w:sz="4" w:space="0" w:color="auto"/>
            </w:tcBorders>
          </w:tcPr>
          <w:p w14:paraId="42C5CE28" w14:textId="3F47D50C"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08342F9E" w14:textId="3982A30F"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4C8D8798" w14:textId="19E4CA51" w:rsidR="00885263" w:rsidRPr="00CE21F7" w:rsidRDefault="00885263" w:rsidP="00486831">
            <w:pPr>
              <w:spacing w:before="40" w:after="40"/>
              <w:jc w:val="left"/>
              <w:rPr>
                <w:rFonts w:cs="Times New Roman"/>
                <w:szCs w:val="24"/>
              </w:rPr>
            </w:pPr>
            <w:r w:rsidRPr="00CE21F7">
              <w:rPr>
                <w:rFonts w:cs="Times New Roman"/>
                <w:szCs w:val="24"/>
              </w:rPr>
              <w:t>FR-eQ-002</w:t>
            </w:r>
          </w:p>
        </w:tc>
        <w:tc>
          <w:tcPr>
            <w:tcW w:w="758" w:type="pct"/>
            <w:tcBorders>
              <w:top w:val="single" w:sz="4" w:space="0" w:color="auto"/>
              <w:left w:val="single" w:sz="4" w:space="0" w:color="auto"/>
              <w:bottom w:val="single" w:sz="4" w:space="0" w:color="auto"/>
              <w:right w:val="single" w:sz="4" w:space="0" w:color="auto"/>
            </w:tcBorders>
          </w:tcPr>
          <w:p w14:paraId="6C97A28A" w14:textId="2C743370"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10437D8C" w14:textId="4C1A55C1"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functionality of automated (if applicable) and manual eligibility check of received bids against eligibility criteria initially described by CA in Contract Notice </w:t>
            </w:r>
          </w:p>
        </w:tc>
        <w:tc>
          <w:tcPr>
            <w:tcW w:w="458" w:type="pct"/>
            <w:tcBorders>
              <w:top w:val="single" w:sz="4" w:space="0" w:color="auto"/>
              <w:left w:val="single" w:sz="4" w:space="0" w:color="auto"/>
              <w:bottom w:val="single" w:sz="4" w:space="0" w:color="auto"/>
              <w:right w:val="single" w:sz="4" w:space="0" w:color="auto"/>
            </w:tcBorders>
          </w:tcPr>
          <w:p w14:paraId="63B637B6" w14:textId="41C4FA03"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518F8976" w14:textId="608422F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5136603" w14:textId="793247CF" w:rsidR="00885263" w:rsidRPr="00CE21F7" w:rsidRDefault="00885263" w:rsidP="00486831">
            <w:pPr>
              <w:spacing w:before="40" w:after="40"/>
              <w:jc w:val="left"/>
              <w:rPr>
                <w:rFonts w:cs="Times New Roman"/>
                <w:szCs w:val="24"/>
              </w:rPr>
            </w:pPr>
            <w:r w:rsidRPr="00CE21F7">
              <w:rPr>
                <w:rFonts w:cs="Times New Roman"/>
                <w:szCs w:val="24"/>
              </w:rPr>
              <w:t>FR-eQ-003</w:t>
            </w:r>
          </w:p>
        </w:tc>
        <w:tc>
          <w:tcPr>
            <w:tcW w:w="758" w:type="pct"/>
            <w:tcBorders>
              <w:top w:val="single" w:sz="4" w:space="0" w:color="auto"/>
              <w:left w:val="single" w:sz="4" w:space="0" w:color="auto"/>
              <w:bottom w:val="single" w:sz="4" w:space="0" w:color="auto"/>
              <w:right w:val="single" w:sz="4" w:space="0" w:color="auto"/>
            </w:tcBorders>
          </w:tcPr>
          <w:p w14:paraId="643D61F8" w14:textId="00E62B07"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21E461FA" w14:textId="2958A575"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functionality of automated ranking of disclosed bids in accordance to awarding methodology, selected by CA in Contract notice</w:t>
            </w:r>
          </w:p>
        </w:tc>
        <w:tc>
          <w:tcPr>
            <w:tcW w:w="458" w:type="pct"/>
            <w:tcBorders>
              <w:top w:val="single" w:sz="4" w:space="0" w:color="auto"/>
              <w:left w:val="single" w:sz="4" w:space="0" w:color="auto"/>
              <w:bottom w:val="single" w:sz="4" w:space="0" w:color="auto"/>
              <w:right w:val="single" w:sz="4" w:space="0" w:color="auto"/>
            </w:tcBorders>
          </w:tcPr>
          <w:p w14:paraId="483E8CD6" w14:textId="3CB817F6" w:rsidR="00885263" w:rsidRPr="00CE21F7" w:rsidRDefault="00045A37" w:rsidP="00486831">
            <w:pPr>
              <w:spacing w:before="40" w:after="40"/>
              <w:rPr>
                <w:rFonts w:cs="Times New Roman"/>
                <w:szCs w:val="24"/>
                <w:lang w:eastAsia="en-US"/>
              </w:rPr>
            </w:pPr>
            <w:r>
              <w:rPr>
                <w:rFonts w:cs="Times New Roman"/>
                <w:szCs w:val="24"/>
              </w:rPr>
              <w:t>YES</w:t>
            </w:r>
          </w:p>
        </w:tc>
      </w:tr>
      <w:tr w:rsidR="00885263" w:rsidRPr="00CE21F7" w14:paraId="66F6D801" w14:textId="22ADDA8A"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0A996550" w14:textId="18F9CDDB" w:rsidR="00885263" w:rsidRPr="00CE21F7" w:rsidRDefault="00885263" w:rsidP="00486831">
            <w:pPr>
              <w:spacing w:before="40" w:after="40"/>
              <w:jc w:val="left"/>
              <w:rPr>
                <w:rFonts w:cs="Times New Roman"/>
                <w:szCs w:val="24"/>
              </w:rPr>
            </w:pPr>
            <w:r w:rsidRPr="00CE21F7">
              <w:rPr>
                <w:rFonts w:cs="Times New Roman"/>
                <w:szCs w:val="24"/>
              </w:rPr>
              <w:t>FR-eQ-004</w:t>
            </w:r>
          </w:p>
        </w:tc>
        <w:tc>
          <w:tcPr>
            <w:tcW w:w="758" w:type="pct"/>
            <w:tcBorders>
              <w:top w:val="single" w:sz="4" w:space="0" w:color="auto"/>
              <w:left w:val="single" w:sz="4" w:space="0" w:color="auto"/>
              <w:bottom w:val="single" w:sz="4" w:space="0" w:color="auto"/>
              <w:right w:val="single" w:sz="4" w:space="0" w:color="auto"/>
            </w:tcBorders>
          </w:tcPr>
          <w:p w14:paraId="39D061B0" w14:textId="190D6F22" w:rsidR="00885263" w:rsidRPr="00CE21F7" w:rsidRDefault="00885263" w:rsidP="00486831">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0A407C8D" w14:textId="48D032E6"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functionality of three envelopes disclosure scheme depending on awarding methodology used</w:t>
            </w:r>
          </w:p>
        </w:tc>
        <w:tc>
          <w:tcPr>
            <w:tcW w:w="458" w:type="pct"/>
            <w:tcBorders>
              <w:top w:val="single" w:sz="4" w:space="0" w:color="auto"/>
              <w:left w:val="single" w:sz="4" w:space="0" w:color="auto"/>
              <w:bottom w:val="single" w:sz="4" w:space="0" w:color="auto"/>
              <w:right w:val="single" w:sz="4" w:space="0" w:color="auto"/>
            </w:tcBorders>
          </w:tcPr>
          <w:p w14:paraId="02A5B016" w14:textId="7D7C0E28" w:rsidR="00885263" w:rsidRPr="00CE21F7" w:rsidRDefault="00045A37" w:rsidP="00486831">
            <w:pPr>
              <w:spacing w:before="40" w:after="40"/>
              <w:rPr>
                <w:rFonts w:cs="Times New Roman"/>
                <w:szCs w:val="24"/>
                <w:lang w:eastAsia="en-US"/>
              </w:rPr>
            </w:pPr>
            <w:r>
              <w:rPr>
                <w:rFonts w:cs="Times New Roman"/>
                <w:szCs w:val="24"/>
              </w:rPr>
              <w:t>YES</w:t>
            </w:r>
          </w:p>
        </w:tc>
      </w:tr>
      <w:tr w:rsidR="00885263" w:rsidRPr="00CE21F7" w14:paraId="3B482F08" w14:textId="2960E83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26C993B4" w14:textId="425B1590" w:rsidR="00885263" w:rsidRPr="00CE21F7" w:rsidRDefault="00885263" w:rsidP="00486831">
            <w:pPr>
              <w:spacing w:before="40" w:after="40"/>
              <w:jc w:val="left"/>
              <w:rPr>
                <w:rFonts w:cs="Times New Roman"/>
                <w:szCs w:val="24"/>
              </w:rPr>
            </w:pPr>
            <w:r w:rsidRPr="00CE21F7">
              <w:rPr>
                <w:rFonts w:cs="Times New Roman"/>
                <w:szCs w:val="24"/>
              </w:rPr>
              <w:t>FR-eQ-005</w:t>
            </w:r>
          </w:p>
        </w:tc>
        <w:tc>
          <w:tcPr>
            <w:tcW w:w="758" w:type="pct"/>
            <w:tcBorders>
              <w:top w:val="single" w:sz="4" w:space="0" w:color="auto"/>
              <w:left w:val="single" w:sz="4" w:space="0" w:color="auto"/>
              <w:bottom w:val="single" w:sz="4" w:space="0" w:color="auto"/>
              <w:right w:val="single" w:sz="4" w:space="0" w:color="auto"/>
            </w:tcBorders>
          </w:tcPr>
          <w:p w14:paraId="1E34251A" w14:textId="336D18AF" w:rsidR="00885263" w:rsidRPr="00CE21F7" w:rsidRDefault="00885263" w:rsidP="00486831">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51801F93" w14:textId="763D80A3" w:rsidR="00885263" w:rsidRPr="00CE21F7" w:rsidRDefault="00885263" w:rsidP="00486831">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CA to evaluate received bids in order according to provided ranking </w:t>
            </w:r>
          </w:p>
        </w:tc>
        <w:tc>
          <w:tcPr>
            <w:tcW w:w="458" w:type="pct"/>
            <w:tcBorders>
              <w:top w:val="single" w:sz="4" w:space="0" w:color="auto"/>
              <w:left w:val="single" w:sz="4" w:space="0" w:color="auto"/>
              <w:bottom w:val="single" w:sz="4" w:space="0" w:color="auto"/>
              <w:right w:val="single" w:sz="4" w:space="0" w:color="auto"/>
            </w:tcBorders>
          </w:tcPr>
          <w:p w14:paraId="05B8CCD1" w14:textId="1B3813E9" w:rsidR="00885263" w:rsidRPr="00CE21F7" w:rsidRDefault="00045A37" w:rsidP="00486831">
            <w:pPr>
              <w:spacing w:before="40" w:after="40"/>
              <w:rPr>
                <w:rFonts w:cs="Times New Roman"/>
                <w:szCs w:val="24"/>
                <w:lang w:eastAsia="en-US"/>
              </w:rPr>
            </w:pPr>
            <w:r>
              <w:rPr>
                <w:rFonts w:cs="Times New Roman"/>
                <w:szCs w:val="24"/>
              </w:rPr>
              <w:t>YES</w:t>
            </w:r>
          </w:p>
        </w:tc>
      </w:tr>
      <w:tr w:rsidR="00045A37" w:rsidRPr="00CE21F7" w14:paraId="3E07FC73" w14:textId="1D9621B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B411D92" w14:textId="3B570855" w:rsidR="00045A37" w:rsidRPr="00CE21F7" w:rsidRDefault="00045A37" w:rsidP="00045A37">
            <w:pPr>
              <w:spacing w:before="40" w:after="40"/>
              <w:jc w:val="left"/>
              <w:rPr>
                <w:rFonts w:cs="Times New Roman"/>
                <w:szCs w:val="24"/>
              </w:rPr>
            </w:pPr>
            <w:r w:rsidRPr="00CE21F7">
              <w:rPr>
                <w:rFonts w:cs="Times New Roman"/>
                <w:szCs w:val="24"/>
              </w:rPr>
              <w:lastRenderedPageBreak/>
              <w:t>FR-eQ-006</w:t>
            </w:r>
          </w:p>
        </w:tc>
        <w:tc>
          <w:tcPr>
            <w:tcW w:w="758" w:type="pct"/>
            <w:tcBorders>
              <w:top w:val="single" w:sz="4" w:space="0" w:color="auto"/>
              <w:left w:val="single" w:sz="4" w:space="0" w:color="auto"/>
              <w:bottom w:val="single" w:sz="4" w:space="0" w:color="auto"/>
              <w:right w:val="single" w:sz="4" w:space="0" w:color="auto"/>
            </w:tcBorders>
          </w:tcPr>
          <w:p w14:paraId="6C1857CF" w14:textId="7B58D2CA"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7CED7E02" w14:textId="307CDA50"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reject received bid</w:t>
            </w:r>
          </w:p>
        </w:tc>
        <w:tc>
          <w:tcPr>
            <w:tcW w:w="458" w:type="pct"/>
            <w:tcBorders>
              <w:top w:val="single" w:sz="4" w:space="0" w:color="auto"/>
              <w:left w:val="single" w:sz="4" w:space="0" w:color="auto"/>
              <w:bottom w:val="single" w:sz="4" w:space="0" w:color="auto"/>
              <w:right w:val="single" w:sz="4" w:space="0" w:color="auto"/>
            </w:tcBorders>
          </w:tcPr>
          <w:p w14:paraId="2397BD93" w14:textId="19DA668C"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39AEFC9A" w14:textId="0F507950"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EB3CFF5" w14:textId="091D845A" w:rsidR="00045A37" w:rsidRPr="00CE21F7" w:rsidRDefault="00045A37" w:rsidP="00045A37">
            <w:pPr>
              <w:spacing w:before="40" w:after="40"/>
              <w:jc w:val="left"/>
              <w:rPr>
                <w:rFonts w:cs="Times New Roman"/>
                <w:szCs w:val="24"/>
              </w:rPr>
            </w:pPr>
            <w:r w:rsidRPr="00CE21F7">
              <w:rPr>
                <w:rFonts w:cs="Times New Roman"/>
                <w:szCs w:val="24"/>
              </w:rPr>
              <w:t>FR-eQ-007</w:t>
            </w:r>
          </w:p>
        </w:tc>
        <w:tc>
          <w:tcPr>
            <w:tcW w:w="758" w:type="pct"/>
            <w:tcBorders>
              <w:top w:val="single" w:sz="4" w:space="0" w:color="auto"/>
              <w:left w:val="single" w:sz="4" w:space="0" w:color="auto"/>
              <w:bottom w:val="single" w:sz="4" w:space="0" w:color="auto"/>
              <w:right w:val="single" w:sz="4" w:space="0" w:color="auto"/>
            </w:tcBorders>
          </w:tcPr>
          <w:p w14:paraId="333DD7A0" w14:textId="199B9672"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6685E4FF" w14:textId="40CFF485"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accept received bid as a winning under specific lot</w:t>
            </w:r>
          </w:p>
        </w:tc>
        <w:tc>
          <w:tcPr>
            <w:tcW w:w="458" w:type="pct"/>
            <w:tcBorders>
              <w:top w:val="single" w:sz="4" w:space="0" w:color="auto"/>
              <w:left w:val="single" w:sz="4" w:space="0" w:color="auto"/>
              <w:bottom w:val="single" w:sz="4" w:space="0" w:color="auto"/>
              <w:right w:val="single" w:sz="4" w:space="0" w:color="auto"/>
            </w:tcBorders>
          </w:tcPr>
          <w:p w14:paraId="1D4A9B6D" w14:textId="6A9CBD4F"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1F12700E" w14:textId="52396243"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099B39D4" w14:textId="21618555" w:rsidR="00045A37" w:rsidRPr="00CE21F7" w:rsidRDefault="00045A37" w:rsidP="00045A37">
            <w:pPr>
              <w:spacing w:before="40" w:after="40"/>
              <w:jc w:val="left"/>
              <w:rPr>
                <w:rFonts w:cs="Times New Roman"/>
                <w:szCs w:val="24"/>
              </w:rPr>
            </w:pPr>
            <w:r w:rsidRPr="00CE21F7">
              <w:rPr>
                <w:rFonts w:cs="Times New Roman"/>
                <w:szCs w:val="24"/>
              </w:rPr>
              <w:t>FR-eQ-008</w:t>
            </w:r>
          </w:p>
        </w:tc>
        <w:tc>
          <w:tcPr>
            <w:tcW w:w="758" w:type="pct"/>
            <w:tcBorders>
              <w:top w:val="single" w:sz="4" w:space="0" w:color="auto"/>
              <w:left w:val="single" w:sz="4" w:space="0" w:color="auto"/>
              <w:bottom w:val="single" w:sz="4" w:space="0" w:color="auto"/>
              <w:right w:val="single" w:sz="4" w:space="0" w:color="auto"/>
            </w:tcBorders>
          </w:tcPr>
          <w:p w14:paraId="230629E6" w14:textId="00E74373"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3E8212A7" w14:textId="04E47AC5"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hange his decision before evaluation protocol was submitted</w:t>
            </w:r>
          </w:p>
        </w:tc>
        <w:tc>
          <w:tcPr>
            <w:tcW w:w="458" w:type="pct"/>
            <w:tcBorders>
              <w:top w:val="single" w:sz="4" w:space="0" w:color="auto"/>
              <w:left w:val="single" w:sz="4" w:space="0" w:color="auto"/>
              <w:bottom w:val="single" w:sz="4" w:space="0" w:color="auto"/>
              <w:right w:val="single" w:sz="4" w:space="0" w:color="auto"/>
            </w:tcBorders>
          </w:tcPr>
          <w:p w14:paraId="7E7B90FB" w14:textId="1A175F3C"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528CBD17" w14:textId="6575FBEC"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7B8B5E6E" w14:textId="7C3F0B38" w:rsidR="00045A37" w:rsidRPr="00CE21F7" w:rsidRDefault="00045A37" w:rsidP="00045A37">
            <w:pPr>
              <w:spacing w:before="40" w:after="40"/>
              <w:jc w:val="left"/>
              <w:rPr>
                <w:rFonts w:cs="Times New Roman"/>
                <w:szCs w:val="24"/>
              </w:rPr>
            </w:pPr>
            <w:r w:rsidRPr="00CE21F7">
              <w:rPr>
                <w:rFonts w:cs="Times New Roman"/>
                <w:szCs w:val="24"/>
              </w:rPr>
              <w:t>FR-eQ-009</w:t>
            </w:r>
          </w:p>
        </w:tc>
        <w:tc>
          <w:tcPr>
            <w:tcW w:w="758" w:type="pct"/>
            <w:tcBorders>
              <w:top w:val="single" w:sz="4" w:space="0" w:color="auto"/>
              <w:left w:val="single" w:sz="4" w:space="0" w:color="auto"/>
              <w:bottom w:val="single" w:sz="4" w:space="0" w:color="auto"/>
              <w:right w:val="single" w:sz="4" w:space="0" w:color="auto"/>
            </w:tcBorders>
          </w:tcPr>
          <w:p w14:paraId="2CB29A5F" w14:textId="43133073"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5AD90474" w14:textId="4C4692FC"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previously submitted evaluation protocol and step back to evaluation of bids in case of satisfied complaint or other legal prescription</w:t>
            </w:r>
          </w:p>
        </w:tc>
        <w:tc>
          <w:tcPr>
            <w:tcW w:w="458" w:type="pct"/>
            <w:tcBorders>
              <w:top w:val="single" w:sz="4" w:space="0" w:color="auto"/>
              <w:left w:val="single" w:sz="4" w:space="0" w:color="auto"/>
              <w:bottom w:val="single" w:sz="4" w:space="0" w:color="auto"/>
              <w:right w:val="single" w:sz="4" w:space="0" w:color="auto"/>
            </w:tcBorders>
          </w:tcPr>
          <w:p w14:paraId="7A4E679F" w14:textId="0DAD4AFB"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045A37" w:rsidRPr="00CE21F7" w14:paraId="4E63B00C" w14:textId="2CEA254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7058F126" w14:textId="616593F3" w:rsidR="00045A37" w:rsidRPr="00CE21F7" w:rsidRDefault="00045A37" w:rsidP="00045A37">
            <w:pPr>
              <w:spacing w:before="40" w:after="40"/>
              <w:jc w:val="left"/>
              <w:rPr>
                <w:rFonts w:cs="Times New Roman"/>
                <w:szCs w:val="24"/>
              </w:rPr>
            </w:pPr>
            <w:r w:rsidRPr="00CE21F7">
              <w:rPr>
                <w:rFonts w:cs="Times New Roman"/>
                <w:szCs w:val="24"/>
              </w:rPr>
              <w:t>FR-eQ-010</w:t>
            </w:r>
          </w:p>
        </w:tc>
        <w:tc>
          <w:tcPr>
            <w:tcW w:w="758" w:type="pct"/>
            <w:tcBorders>
              <w:top w:val="single" w:sz="4" w:space="0" w:color="auto"/>
              <w:left w:val="single" w:sz="4" w:space="0" w:color="auto"/>
              <w:bottom w:val="single" w:sz="4" w:space="0" w:color="auto"/>
              <w:right w:val="single" w:sz="4" w:space="0" w:color="auto"/>
            </w:tcBorders>
          </w:tcPr>
          <w:p w14:paraId="1F284288" w14:textId="523682EB" w:rsidR="00045A37" w:rsidRPr="00CE21F7" w:rsidRDefault="00045A37" w:rsidP="00045A37">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668D1B78" w14:textId="4A81A8F6" w:rsidR="00045A37" w:rsidRPr="00CE21F7" w:rsidRDefault="00045A37" w:rsidP="00045A37">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2DA467C3" w14:textId="4C222BEA" w:rsidR="00045A37" w:rsidRPr="00CE21F7" w:rsidRDefault="00045A37" w:rsidP="00045A37">
            <w:pPr>
              <w:spacing w:before="40" w:after="40"/>
              <w:rPr>
                <w:rFonts w:cs="Times New Roman"/>
                <w:szCs w:val="24"/>
                <w:lang w:eastAsia="en-US"/>
              </w:rPr>
            </w:pPr>
            <w:r w:rsidRPr="0024360B">
              <w:rPr>
                <w:rFonts w:cs="Times New Roman"/>
                <w:szCs w:val="24"/>
              </w:rPr>
              <w:t>YES</w:t>
            </w:r>
          </w:p>
        </w:tc>
      </w:tr>
      <w:tr w:rsidR="00885263" w:rsidRPr="00CE21F7" w14:paraId="2FE1994E" w14:textId="172D7750"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4B9366A" w14:textId="7CC3034C" w:rsidR="00885263" w:rsidRPr="00CE21F7" w:rsidRDefault="00885263" w:rsidP="00486831">
            <w:pPr>
              <w:spacing w:before="40" w:after="40"/>
              <w:jc w:val="left"/>
              <w:rPr>
                <w:rFonts w:cs="Times New Roman"/>
                <w:szCs w:val="24"/>
              </w:rPr>
            </w:pPr>
            <w:r w:rsidRPr="00CE21F7">
              <w:rPr>
                <w:rFonts w:cs="Times New Roman"/>
                <w:szCs w:val="24"/>
              </w:rPr>
              <w:t>FR-eQ-011</w:t>
            </w:r>
          </w:p>
        </w:tc>
        <w:tc>
          <w:tcPr>
            <w:tcW w:w="758" w:type="pct"/>
            <w:tcBorders>
              <w:top w:val="single" w:sz="4" w:space="0" w:color="auto"/>
              <w:left w:val="single" w:sz="4" w:space="0" w:color="auto"/>
              <w:bottom w:val="single" w:sz="4" w:space="0" w:color="auto"/>
              <w:right w:val="single" w:sz="4" w:space="0" w:color="auto"/>
            </w:tcBorders>
          </w:tcPr>
          <w:p w14:paraId="30695EC5" w14:textId="10496031"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5565725F" w14:textId="6B3BAFEB" w:rsidR="00885263" w:rsidRPr="00CE21F7" w:rsidRDefault="00885263" w:rsidP="00486831">
            <w:pPr>
              <w:spacing w:before="40" w:after="40"/>
              <w:rPr>
                <w:rFonts w:cs="Times New Roman"/>
                <w:szCs w:val="24"/>
              </w:rPr>
            </w:pPr>
            <w:r w:rsidRPr="00CE21F7">
              <w:rPr>
                <w:rFonts w:cs="Times New Roman"/>
                <w:szCs w:val="24"/>
                <w:lang w:eastAsia="en-US"/>
              </w:rPr>
              <w:t>The module MUST support automated evaluation of ESPD Part I-III.</w:t>
            </w:r>
          </w:p>
        </w:tc>
        <w:tc>
          <w:tcPr>
            <w:tcW w:w="458" w:type="pct"/>
            <w:tcBorders>
              <w:top w:val="single" w:sz="4" w:space="0" w:color="auto"/>
              <w:left w:val="single" w:sz="4" w:space="0" w:color="auto"/>
              <w:bottom w:val="single" w:sz="4" w:space="0" w:color="auto"/>
              <w:right w:val="single" w:sz="4" w:space="0" w:color="auto"/>
            </w:tcBorders>
          </w:tcPr>
          <w:p w14:paraId="4646F8E0" w14:textId="6B09DADE" w:rsidR="00885263" w:rsidRPr="00CE21F7" w:rsidRDefault="00885263" w:rsidP="00486831">
            <w:pPr>
              <w:spacing w:before="40" w:after="40"/>
              <w:rPr>
                <w:rFonts w:cs="Times New Roman"/>
                <w:szCs w:val="24"/>
                <w:lang w:eastAsia="en-US"/>
              </w:rPr>
            </w:pPr>
            <w:r>
              <w:rPr>
                <w:rFonts w:cs="Times New Roman"/>
                <w:szCs w:val="24"/>
                <w:lang w:eastAsia="en-US"/>
              </w:rPr>
              <w:t>YES</w:t>
            </w:r>
          </w:p>
        </w:tc>
      </w:tr>
      <w:tr w:rsidR="00885263" w:rsidRPr="00CE21F7" w14:paraId="1615DD85" w14:textId="2BC687C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C1FBBF3" w14:textId="5FDFEB3D" w:rsidR="00885263" w:rsidRPr="00CE21F7" w:rsidRDefault="00885263" w:rsidP="00486831">
            <w:pPr>
              <w:spacing w:before="40" w:after="40"/>
              <w:jc w:val="left"/>
              <w:rPr>
                <w:rFonts w:cs="Times New Roman"/>
                <w:szCs w:val="24"/>
              </w:rPr>
            </w:pPr>
            <w:r w:rsidRPr="00CE21F7">
              <w:rPr>
                <w:rFonts w:cs="Times New Roman"/>
                <w:szCs w:val="24"/>
              </w:rPr>
              <w:t>FR-eQ-012</w:t>
            </w:r>
          </w:p>
        </w:tc>
        <w:tc>
          <w:tcPr>
            <w:tcW w:w="758" w:type="pct"/>
            <w:tcBorders>
              <w:top w:val="single" w:sz="4" w:space="0" w:color="auto"/>
              <w:left w:val="single" w:sz="4" w:space="0" w:color="auto"/>
              <w:bottom w:val="single" w:sz="4" w:space="0" w:color="auto"/>
              <w:right w:val="single" w:sz="4" w:space="0" w:color="auto"/>
            </w:tcBorders>
          </w:tcPr>
          <w:p w14:paraId="187A44E1" w14:textId="69FC0413"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25B118EC" w14:textId="6BD8C04E" w:rsidR="00885263" w:rsidRPr="00CE21F7" w:rsidRDefault="00885263" w:rsidP="00486831">
            <w:pPr>
              <w:spacing w:before="40" w:after="40"/>
              <w:rPr>
                <w:rFonts w:cs="Times New Roman"/>
                <w:szCs w:val="24"/>
              </w:rPr>
            </w:pPr>
            <w:r w:rsidRPr="00CE21F7">
              <w:rPr>
                <w:rFonts w:cs="Times New Roman"/>
                <w:szCs w:val="24"/>
                <w:lang w:eastAsia="en-US"/>
              </w:rPr>
              <w:t>The module MUST support automated evaluation of ESPD Part IV, prepared for automation (integration with MConnect and Treasury Systems in progress), except for manual inputs from Criminal record, Tax record and Blacklisting register (no digital version available in MConnect).</w:t>
            </w:r>
          </w:p>
        </w:tc>
        <w:tc>
          <w:tcPr>
            <w:tcW w:w="458" w:type="pct"/>
            <w:tcBorders>
              <w:top w:val="single" w:sz="4" w:space="0" w:color="auto"/>
              <w:left w:val="single" w:sz="4" w:space="0" w:color="auto"/>
              <w:bottom w:val="single" w:sz="4" w:space="0" w:color="auto"/>
              <w:right w:val="single" w:sz="4" w:space="0" w:color="auto"/>
            </w:tcBorders>
          </w:tcPr>
          <w:p w14:paraId="7A53FEC3" w14:textId="5CE3B2E6" w:rsidR="00885263" w:rsidRPr="00CE21F7" w:rsidRDefault="00045A37" w:rsidP="00486831">
            <w:pPr>
              <w:spacing w:before="40" w:after="40"/>
              <w:rPr>
                <w:rFonts w:cs="Times New Roman"/>
                <w:szCs w:val="24"/>
                <w:lang w:eastAsia="en-US"/>
              </w:rPr>
            </w:pPr>
            <w:r>
              <w:rPr>
                <w:rFonts w:cs="Times New Roman"/>
                <w:szCs w:val="24"/>
                <w:lang w:eastAsia="en-US"/>
              </w:rPr>
              <w:t>NO</w:t>
            </w:r>
          </w:p>
        </w:tc>
      </w:tr>
      <w:tr w:rsidR="00885263" w:rsidRPr="00CE21F7" w14:paraId="7BA12298" w14:textId="03616964"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6C3FB7A4" w14:textId="6FB918E0" w:rsidR="00885263" w:rsidRPr="00CE21F7" w:rsidRDefault="00885263" w:rsidP="00486831">
            <w:pPr>
              <w:spacing w:before="40" w:after="40"/>
              <w:jc w:val="left"/>
              <w:rPr>
                <w:rFonts w:cs="Times New Roman"/>
                <w:szCs w:val="24"/>
              </w:rPr>
            </w:pPr>
            <w:r w:rsidRPr="00CE21F7">
              <w:rPr>
                <w:rFonts w:cs="Times New Roman"/>
                <w:szCs w:val="24"/>
              </w:rPr>
              <w:t>FR-eQ-013</w:t>
            </w:r>
          </w:p>
        </w:tc>
        <w:tc>
          <w:tcPr>
            <w:tcW w:w="758" w:type="pct"/>
            <w:tcBorders>
              <w:top w:val="single" w:sz="4" w:space="0" w:color="auto"/>
              <w:left w:val="single" w:sz="4" w:space="0" w:color="auto"/>
              <w:bottom w:val="single" w:sz="4" w:space="0" w:color="auto"/>
              <w:right w:val="single" w:sz="4" w:space="0" w:color="auto"/>
            </w:tcBorders>
          </w:tcPr>
          <w:p w14:paraId="6374F860" w14:textId="043549A9"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19696700" w14:textId="75566CF0" w:rsidR="00885263" w:rsidRPr="00CE21F7" w:rsidRDefault="00885263" w:rsidP="00486831">
            <w:pPr>
              <w:spacing w:before="40" w:after="40"/>
              <w:rPr>
                <w:rFonts w:cs="Times New Roman"/>
                <w:szCs w:val="24"/>
              </w:rPr>
            </w:pPr>
            <w:r w:rsidRPr="00CE21F7">
              <w:rPr>
                <w:rFonts w:cs="Times New Roman"/>
                <w:szCs w:val="24"/>
                <w:lang w:eastAsia="en-US"/>
              </w:rPr>
              <w:t>The module MUST support self-declaration in Tender Form for all participants and full documentary evidence from winning bidder</w:t>
            </w:r>
          </w:p>
        </w:tc>
        <w:tc>
          <w:tcPr>
            <w:tcW w:w="458" w:type="pct"/>
            <w:tcBorders>
              <w:top w:val="single" w:sz="4" w:space="0" w:color="auto"/>
              <w:left w:val="single" w:sz="4" w:space="0" w:color="auto"/>
              <w:bottom w:val="single" w:sz="4" w:space="0" w:color="auto"/>
              <w:right w:val="single" w:sz="4" w:space="0" w:color="auto"/>
            </w:tcBorders>
          </w:tcPr>
          <w:p w14:paraId="4B14E031" w14:textId="26531219" w:rsidR="00885263" w:rsidRPr="00CE21F7" w:rsidRDefault="00045A37" w:rsidP="00486831">
            <w:pPr>
              <w:spacing w:before="40" w:after="40"/>
              <w:rPr>
                <w:rFonts w:cs="Times New Roman"/>
                <w:szCs w:val="24"/>
                <w:lang w:eastAsia="en-US"/>
              </w:rPr>
            </w:pPr>
            <w:r>
              <w:rPr>
                <w:rFonts w:cs="Times New Roman"/>
                <w:szCs w:val="24"/>
                <w:lang w:eastAsia="en-US"/>
              </w:rPr>
              <w:t>YES</w:t>
            </w:r>
          </w:p>
        </w:tc>
      </w:tr>
      <w:tr w:rsidR="00885263" w:rsidRPr="00CE21F7" w14:paraId="7DF04117" w14:textId="7AE9A0D9" w:rsidTr="00A40ADF">
        <w:trPr>
          <w:trHeight w:val="262"/>
        </w:trPr>
        <w:tc>
          <w:tcPr>
            <w:tcW w:w="529" w:type="pct"/>
            <w:tcBorders>
              <w:top w:val="single" w:sz="4" w:space="0" w:color="auto"/>
              <w:left w:val="single" w:sz="4" w:space="0" w:color="auto"/>
              <w:bottom w:val="single" w:sz="4" w:space="0" w:color="auto"/>
              <w:right w:val="single" w:sz="4" w:space="0" w:color="auto"/>
            </w:tcBorders>
          </w:tcPr>
          <w:p w14:paraId="545DDDE6" w14:textId="04FE017A" w:rsidR="00885263" w:rsidRPr="00CE21F7" w:rsidRDefault="00885263" w:rsidP="00486831">
            <w:pPr>
              <w:spacing w:before="40" w:after="40"/>
              <w:jc w:val="left"/>
              <w:rPr>
                <w:rFonts w:cs="Times New Roman"/>
                <w:szCs w:val="24"/>
              </w:rPr>
            </w:pPr>
            <w:r w:rsidRPr="00CE21F7">
              <w:rPr>
                <w:rFonts w:cs="Times New Roman"/>
                <w:szCs w:val="24"/>
              </w:rPr>
              <w:t>FR-eQ-014</w:t>
            </w:r>
          </w:p>
        </w:tc>
        <w:tc>
          <w:tcPr>
            <w:tcW w:w="758" w:type="pct"/>
            <w:tcBorders>
              <w:top w:val="single" w:sz="4" w:space="0" w:color="auto"/>
              <w:left w:val="single" w:sz="4" w:space="0" w:color="auto"/>
              <w:bottom w:val="single" w:sz="4" w:space="0" w:color="auto"/>
              <w:right w:val="single" w:sz="4" w:space="0" w:color="auto"/>
            </w:tcBorders>
          </w:tcPr>
          <w:p w14:paraId="3016923A" w14:textId="0B579C6F" w:rsidR="00885263" w:rsidRPr="00CE21F7" w:rsidRDefault="00885263" w:rsidP="00486831">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6CF49475" w14:textId="0F9E3617" w:rsidR="00885263" w:rsidRPr="00CE21F7" w:rsidRDefault="00885263" w:rsidP="00486831">
            <w:pPr>
              <w:spacing w:before="40" w:after="40"/>
              <w:rPr>
                <w:rFonts w:cs="Times New Roman"/>
                <w:szCs w:val="24"/>
              </w:rPr>
            </w:pPr>
            <w:r w:rsidRPr="00CE21F7">
              <w:rPr>
                <w:rFonts w:cs="Times New Roman"/>
                <w:szCs w:val="24"/>
                <w:lang w:eastAsia="en-US"/>
              </w:rPr>
              <w:t>Component 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6FCC97FF" w14:textId="5BEA1C2D" w:rsidR="00885263" w:rsidRPr="00CE21F7" w:rsidRDefault="00045A37" w:rsidP="00486831">
            <w:pPr>
              <w:spacing w:before="40" w:after="40"/>
              <w:rPr>
                <w:rFonts w:cs="Times New Roman"/>
                <w:szCs w:val="24"/>
                <w:lang w:eastAsia="en-US"/>
              </w:rPr>
            </w:pPr>
            <w:r>
              <w:rPr>
                <w:rFonts w:cs="Times New Roman"/>
                <w:szCs w:val="24"/>
                <w:lang w:eastAsia="en-US"/>
              </w:rPr>
              <w:t>YES</w:t>
            </w:r>
          </w:p>
        </w:tc>
      </w:tr>
    </w:tbl>
    <w:p w14:paraId="536CAD01" w14:textId="77777777" w:rsidR="000A3DE1" w:rsidRPr="00C51BB9" w:rsidRDefault="000A3DE1" w:rsidP="000A3DE1">
      <w:pPr>
        <w:rPr>
          <w:rFonts w:cs="Times New Roman"/>
        </w:rPr>
      </w:pPr>
    </w:p>
    <w:p w14:paraId="0B35E86B" w14:textId="77777777" w:rsidR="000A3DE1" w:rsidRPr="00C51BB9" w:rsidRDefault="000A3DE1" w:rsidP="000A3DE1">
      <w:pPr>
        <w:pStyle w:val="Title3"/>
        <w:rPr>
          <w:rFonts w:cs="Times New Roman"/>
        </w:rPr>
      </w:pPr>
      <w:bookmarkStart w:id="72" w:name="_Toc19021987"/>
      <w:r w:rsidRPr="00C51BB9">
        <w:rPr>
          <w:rFonts w:cs="Times New Roman"/>
        </w:rPr>
        <w:t>User Actions</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0A3DE1" w:rsidRPr="00CE21F7" w14:paraId="334AB2C7" w14:textId="77777777" w:rsidTr="0093448A">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E21F750"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8197281"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93448A" w:rsidRPr="00CE21F7" w14:paraId="6607DDAD" w14:textId="77777777" w:rsidTr="0093448A">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53B9560E" w14:textId="37F0C15B" w:rsidR="0093448A" w:rsidRPr="00CE21F7" w:rsidRDefault="00D94401" w:rsidP="0093448A">
            <w:pPr>
              <w:spacing w:before="40" w:after="40"/>
              <w:jc w:val="left"/>
              <w:rPr>
                <w:rFonts w:cs="Times New Roman"/>
                <w:szCs w:val="24"/>
              </w:rPr>
            </w:pPr>
            <w:r>
              <w:rPr>
                <w:rFonts w:cs="Times New Roman"/>
                <w:szCs w:val="24"/>
              </w:rPr>
              <w:t>Contracting authority</w:t>
            </w:r>
          </w:p>
        </w:tc>
        <w:tc>
          <w:tcPr>
            <w:tcW w:w="3789" w:type="pct"/>
            <w:tcBorders>
              <w:top w:val="single" w:sz="4" w:space="0" w:color="auto"/>
              <w:left w:val="single" w:sz="4" w:space="0" w:color="auto"/>
              <w:bottom w:val="single" w:sz="4" w:space="0" w:color="auto"/>
              <w:right w:val="single" w:sz="4" w:space="0" w:color="auto"/>
            </w:tcBorders>
            <w:vAlign w:val="center"/>
          </w:tcPr>
          <w:p w14:paraId="61E55A24" w14:textId="15C6FB0E" w:rsidR="0093448A" w:rsidRPr="00CE21F7" w:rsidRDefault="0093448A" w:rsidP="0047048D">
            <w:pPr>
              <w:pStyle w:val="Bulletsintable"/>
            </w:pPr>
            <w:r w:rsidRPr="00CE21F7">
              <w:t>View the administrative</w:t>
            </w:r>
            <w:r w:rsidRPr="00CE21F7">
              <w:rPr>
                <w:lang w:val="bg-BG"/>
              </w:rPr>
              <w:t>,</w:t>
            </w:r>
            <w:r w:rsidRPr="00CE21F7">
              <w:t xml:space="preserve"> financial </w:t>
            </w:r>
            <w:r w:rsidRPr="00CE21F7">
              <w:rPr>
                <w:lang w:val="en-US"/>
              </w:rPr>
              <w:t xml:space="preserve">and other </w:t>
            </w:r>
            <w:r w:rsidRPr="00CE21F7">
              <w:t>information a</w:t>
            </w:r>
            <w:r w:rsidR="004310DB">
              <w:t>nd documentation provided by the economic operators</w:t>
            </w:r>
            <w:r w:rsidRPr="00CE21F7">
              <w:t>.</w:t>
            </w:r>
          </w:p>
          <w:p w14:paraId="3BDD1451" w14:textId="001075E3" w:rsidR="002B2EBB" w:rsidRPr="00CE21F7" w:rsidRDefault="004310DB" w:rsidP="0047048D">
            <w:pPr>
              <w:pStyle w:val="Bulletsintable"/>
            </w:pPr>
            <w:r>
              <w:t>Submit</w:t>
            </w:r>
            <w:r w:rsidR="002B2EBB" w:rsidRPr="00CE21F7">
              <w:t xml:space="preserve"> requests for clarifications</w:t>
            </w:r>
            <w:r>
              <w:t xml:space="preserve"> to economic operators</w:t>
            </w:r>
            <w:r w:rsidR="002B2EBB" w:rsidRPr="00CE21F7">
              <w:t xml:space="preserve"> (when </w:t>
            </w:r>
            <w:r>
              <w:t>applicable</w:t>
            </w:r>
            <w:r w:rsidR="002B2EBB" w:rsidRPr="00CE21F7">
              <w:t>).</w:t>
            </w:r>
          </w:p>
          <w:p w14:paraId="08274828" w14:textId="173AE591" w:rsidR="002B2EBB" w:rsidRPr="004310DB" w:rsidRDefault="002B2EBB" w:rsidP="0047048D">
            <w:pPr>
              <w:pStyle w:val="Bulletsintable"/>
            </w:pPr>
            <w:r w:rsidRPr="00CE21F7">
              <w:t xml:space="preserve">Access </w:t>
            </w:r>
            <w:r w:rsidR="004310DB">
              <w:t>e</w:t>
            </w:r>
            <w:r w:rsidRPr="00CE21F7">
              <w:t xml:space="preserve">conomic </w:t>
            </w:r>
            <w:r w:rsidR="004310DB">
              <w:t>o</w:t>
            </w:r>
            <w:r w:rsidR="004310DB" w:rsidRPr="00CE21F7">
              <w:t>perator’s</w:t>
            </w:r>
            <w:r w:rsidR="004310DB">
              <w:t xml:space="preserve"> data.</w:t>
            </w:r>
          </w:p>
        </w:tc>
      </w:tr>
      <w:tr w:rsidR="0093448A" w:rsidRPr="00CE21F7" w14:paraId="5EFCD5BA" w14:textId="77777777" w:rsidTr="0093448A">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2C8D162" w14:textId="60E02130" w:rsidR="0093448A" w:rsidRPr="00CE21F7" w:rsidRDefault="0093448A" w:rsidP="004310DB">
            <w:pPr>
              <w:spacing w:before="40" w:after="40"/>
              <w:jc w:val="left"/>
              <w:rPr>
                <w:rFonts w:cs="Times New Roman"/>
                <w:szCs w:val="24"/>
              </w:rPr>
            </w:pPr>
            <w:r w:rsidRPr="00CE21F7">
              <w:rPr>
                <w:rFonts w:cs="Times New Roman"/>
                <w:szCs w:val="24"/>
              </w:rPr>
              <w:t xml:space="preserve">Economic </w:t>
            </w:r>
            <w:r w:rsidR="004310DB">
              <w:rPr>
                <w:rFonts w:cs="Times New Roman"/>
                <w:szCs w:val="24"/>
              </w:rPr>
              <w:t>O</w:t>
            </w:r>
            <w:r w:rsidRPr="00CE21F7">
              <w:rPr>
                <w:rFonts w:cs="Times New Roman"/>
                <w:szCs w:val="24"/>
              </w:rPr>
              <w:t>perator</w:t>
            </w:r>
            <w:r w:rsidR="00D94401">
              <w:rPr>
                <w:rFonts w:cs="Times New Roman"/>
                <w:szCs w:val="24"/>
              </w:rPr>
              <w:t>s</w:t>
            </w:r>
          </w:p>
        </w:tc>
        <w:tc>
          <w:tcPr>
            <w:tcW w:w="3789" w:type="pct"/>
            <w:tcBorders>
              <w:top w:val="single" w:sz="4" w:space="0" w:color="auto"/>
              <w:left w:val="single" w:sz="4" w:space="0" w:color="auto"/>
              <w:bottom w:val="single" w:sz="4" w:space="0" w:color="auto"/>
              <w:right w:val="single" w:sz="4" w:space="0" w:color="auto"/>
            </w:tcBorders>
            <w:vAlign w:val="center"/>
          </w:tcPr>
          <w:p w14:paraId="2262D144" w14:textId="77777777" w:rsidR="0093448A" w:rsidRPr="00CE21F7" w:rsidRDefault="0093448A" w:rsidP="0047048D">
            <w:pPr>
              <w:pStyle w:val="Bulletsintable"/>
            </w:pPr>
            <w:r w:rsidRPr="00CE21F7">
              <w:t>Securely manage their Company Data.</w:t>
            </w:r>
          </w:p>
          <w:p w14:paraId="473E7059" w14:textId="14A79409" w:rsidR="002B2EBB" w:rsidRPr="00CE21F7" w:rsidRDefault="002B2EBB" w:rsidP="0047048D">
            <w:pPr>
              <w:pStyle w:val="Bulletsintable"/>
            </w:pPr>
            <w:r w:rsidRPr="00CE21F7">
              <w:t xml:space="preserve">Prepare and submit self-declaration and </w:t>
            </w:r>
            <w:r w:rsidR="004310DB">
              <w:t>q</w:t>
            </w:r>
            <w:r w:rsidRPr="00CE21F7">
              <w:t>ualification documents</w:t>
            </w:r>
            <w:r w:rsidR="004310DB">
              <w:t>, in the form of ESPD documents</w:t>
            </w:r>
            <w:r w:rsidRPr="00CE21F7">
              <w:t>.</w:t>
            </w:r>
          </w:p>
          <w:p w14:paraId="1D158E32" w14:textId="6FB1E524" w:rsidR="002B2EBB" w:rsidRPr="00CE21F7" w:rsidRDefault="002B2EBB" w:rsidP="0047048D">
            <w:pPr>
              <w:pStyle w:val="Bulletsintable"/>
            </w:pPr>
            <w:r w:rsidRPr="00CE21F7">
              <w:t>Provide clarifications and/or explanations.</w:t>
            </w:r>
          </w:p>
        </w:tc>
      </w:tr>
    </w:tbl>
    <w:p w14:paraId="78160ED8" w14:textId="77777777" w:rsidR="000A3DE1" w:rsidRPr="00C51BB9" w:rsidRDefault="000A3DE1" w:rsidP="000A3DE1">
      <w:pPr>
        <w:rPr>
          <w:rFonts w:cs="Times New Roman"/>
        </w:rPr>
      </w:pPr>
    </w:p>
    <w:p w14:paraId="52B95A19" w14:textId="1B314B98" w:rsidR="00424051" w:rsidRPr="00C51BB9" w:rsidRDefault="003D1CC6" w:rsidP="00424051">
      <w:pPr>
        <w:pStyle w:val="Title3"/>
        <w:rPr>
          <w:rFonts w:cs="Times New Roman"/>
        </w:rPr>
      </w:pPr>
      <w:bookmarkStart w:id="73" w:name="_Toc19021988"/>
      <w:r>
        <w:rPr>
          <w:rFonts w:cs="Times New Roman"/>
        </w:rPr>
        <w:lastRenderedPageBreak/>
        <w:t>Link to MTender technical documentation</w:t>
      </w:r>
      <w:bookmarkEnd w:id="73"/>
    </w:p>
    <w:p w14:paraId="2E67ABA5" w14:textId="2F350C5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6</w:t>
      </w:r>
      <w:r w:rsidRPr="00F63CB2">
        <w:rPr>
          <w:rFonts w:cs="Times New Roman"/>
          <w:szCs w:val="24"/>
        </w:rPr>
        <w:t xml:space="preserve">.2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2BC24753" w14:textId="257FAEF5" w:rsidR="008334D2" w:rsidRPr="00C51BB9" w:rsidRDefault="008334D2">
      <w:pPr>
        <w:rPr>
          <w:rFonts w:cs="Times New Roman"/>
          <w:b/>
          <w:color w:val="777777"/>
          <w:szCs w:val="24"/>
        </w:rPr>
      </w:pPr>
      <w:r w:rsidRPr="00C51BB9">
        <w:rPr>
          <w:rFonts w:cs="Times New Roman"/>
        </w:rPr>
        <w:br w:type="page"/>
      </w:r>
    </w:p>
    <w:p w14:paraId="5737179D" w14:textId="69188712" w:rsidR="00424051" w:rsidRPr="00C51BB9" w:rsidRDefault="008334D2" w:rsidP="002944EB">
      <w:pPr>
        <w:pStyle w:val="Ttulo2"/>
        <w:rPr>
          <w:rFonts w:cs="Times New Roman"/>
        </w:rPr>
      </w:pPr>
      <w:bookmarkStart w:id="74" w:name="_Toc19021989"/>
      <w:r w:rsidRPr="00C51BB9">
        <w:rPr>
          <w:rFonts w:cs="Times New Roman"/>
        </w:rPr>
        <w:lastRenderedPageBreak/>
        <w:t>eAuction</w:t>
      </w:r>
      <w:bookmarkEnd w:id="74"/>
    </w:p>
    <w:p w14:paraId="363FEDC7" w14:textId="4D91CA3A" w:rsidR="004673C6" w:rsidRPr="00C51BB9" w:rsidRDefault="004673C6" w:rsidP="004673C6">
      <w:pPr>
        <w:rPr>
          <w:rFonts w:cs="Times New Roman"/>
          <w:szCs w:val="24"/>
        </w:rPr>
      </w:pPr>
      <w:r w:rsidRPr="00C51BB9">
        <w:rPr>
          <w:rFonts w:cs="Times New Roman"/>
          <w:szCs w:val="24"/>
        </w:rPr>
        <w:t xml:space="preserve">eAuction must </w:t>
      </w:r>
      <w:r w:rsidRPr="00C51BB9">
        <w:rPr>
          <w:rFonts w:cs="Times New Roman"/>
          <w:b/>
          <w:szCs w:val="24"/>
        </w:rPr>
        <w:t>facilitate the configuration, coding of bidders and management of auctions</w:t>
      </w:r>
      <w:r w:rsidRPr="00C51BB9">
        <w:rPr>
          <w:rFonts w:cs="Times New Roman"/>
          <w:szCs w:val="24"/>
        </w:rPr>
        <w:t xml:space="preserve"> held electronically.</w:t>
      </w:r>
    </w:p>
    <w:p w14:paraId="7791C16A" w14:textId="77777777" w:rsidR="00424051" w:rsidRPr="00C51BB9" w:rsidRDefault="00424051" w:rsidP="00424051">
      <w:pPr>
        <w:pStyle w:val="Title3"/>
        <w:rPr>
          <w:rFonts w:cs="Times New Roman"/>
        </w:rPr>
      </w:pPr>
      <w:bookmarkStart w:id="75" w:name="_Toc19021990"/>
      <w:r w:rsidRPr="00C51BB9">
        <w:rPr>
          <w:rFonts w:cs="Times New Roman"/>
        </w:rPr>
        <w:t>Description</w:t>
      </w:r>
      <w:bookmarkEnd w:id="75"/>
    </w:p>
    <w:p w14:paraId="5A9EB3E5" w14:textId="347A600F" w:rsidR="004673C6" w:rsidRPr="00C51BB9" w:rsidRDefault="004673C6" w:rsidP="004673C6">
      <w:pPr>
        <w:rPr>
          <w:rFonts w:cs="Times New Roman"/>
        </w:rPr>
      </w:pPr>
      <w:r w:rsidRPr="00C51BB9">
        <w:rPr>
          <w:rFonts w:cs="Times New Roman"/>
        </w:rPr>
        <w:t xml:space="preserve">The eAuction module must facilitate running of reverse electronic auctions. This allows </w:t>
      </w:r>
      <w:r w:rsidR="005B015A">
        <w:rPr>
          <w:rFonts w:cs="Times New Roman"/>
        </w:rPr>
        <w:t>the</w:t>
      </w:r>
      <w:r w:rsidR="005B015A" w:rsidRPr="00C51BB9">
        <w:rPr>
          <w:rFonts w:cs="Times New Roman"/>
        </w:rPr>
        <w:t xml:space="preserve"> </w:t>
      </w:r>
      <w:r w:rsidRPr="00C51BB9">
        <w:rPr>
          <w:rFonts w:cs="Times New Roman"/>
        </w:rPr>
        <w:t>ranking of ‘lowest price’ and ‘price and other criteria’ based on</w:t>
      </w:r>
      <w:r w:rsidR="005B015A">
        <w:rPr>
          <w:rFonts w:cs="Times New Roman"/>
        </w:rPr>
        <w:t xml:space="preserve"> an</w:t>
      </w:r>
      <w:r w:rsidRPr="00C51BB9">
        <w:rPr>
          <w:rFonts w:cs="Times New Roman"/>
        </w:rPr>
        <w:t xml:space="preserve"> automated assessment method, according to the options prescribed by the contracting authority in the contract notice. Other criteria can be included in the eAuction module as quantifiable elements of quality, which can be expressed as a value suitable for incorporation within a formula. Contracting authorities should be able to set the parameters of the formula for each eAuction. </w:t>
      </w:r>
    </w:p>
    <w:p w14:paraId="15684AD6" w14:textId="77777777" w:rsidR="004673C6" w:rsidRPr="00C51BB9" w:rsidRDefault="004673C6" w:rsidP="004673C6">
      <w:pPr>
        <w:rPr>
          <w:rFonts w:cs="Times New Roman"/>
        </w:rPr>
      </w:pPr>
      <w:r w:rsidRPr="00C51BB9">
        <w:rPr>
          <w:rFonts w:cs="Times New Roman"/>
        </w:rPr>
        <w:t xml:space="preserve">All communication, including the invitation to pre-qualified bidders (if pre-qualification is used) to submit new prices and/or values, must be made electronically in real-time. </w:t>
      </w:r>
    </w:p>
    <w:p w14:paraId="5D0BA3C5" w14:textId="77777777" w:rsidR="004673C6" w:rsidRPr="00C51BB9" w:rsidRDefault="004673C6" w:rsidP="004673C6">
      <w:pPr>
        <w:rPr>
          <w:rFonts w:cs="Times New Roman"/>
        </w:rPr>
      </w:pPr>
      <w:r w:rsidRPr="00C51BB9">
        <w:rPr>
          <w:rFonts w:cs="Times New Roman"/>
        </w:rPr>
        <w:t xml:space="preserve">The eAuction module will be based on the available Open Source code donated by the Transparency International Ukraine upon request of the European Bank for Reconstruction and Development. </w:t>
      </w:r>
    </w:p>
    <w:p w14:paraId="2296A6F7" w14:textId="77777777" w:rsidR="004673C6" w:rsidRPr="00C51BB9" w:rsidRDefault="004673C6" w:rsidP="004673C6">
      <w:pPr>
        <w:rPr>
          <w:rFonts w:cs="Times New Roman"/>
        </w:rPr>
      </w:pPr>
      <w:r w:rsidRPr="00C51BB9">
        <w:rPr>
          <w:rFonts w:cs="Times New Roman"/>
        </w:rPr>
        <w:t>The steps covered by an eAuction module are as follows:</w:t>
      </w:r>
    </w:p>
    <w:p w14:paraId="089028E0" w14:textId="16B68844" w:rsidR="004673C6" w:rsidRPr="00C51BB9" w:rsidRDefault="004673C6" w:rsidP="004673C6">
      <w:pPr>
        <w:pStyle w:val="Bullets1"/>
        <w:rPr>
          <w:rFonts w:cs="Times New Roman"/>
        </w:rPr>
      </w:pPr>
      <w:r w:rsidRPr="00C51BB9">
        <w:rPr>
          <w:rFonts w:cs="Times New Roman"/>
        </w:rPr>
        <w:t>Once the qualification process has been completed, auction is scheduled. Successful bidders are coded with unique auction participant number</w:t>
      </w:r>
      <w:r w:rsidR="005B015A">
        <w:rPr>
          <w:rFonts w:cs="Times New Roman"/>
        </w:rPr>
        <w:t>s</w:t>
      </w:r>
      <w:r w:rsidRPr="00C51BB9">
        <w:rPr>
          <w:rFonts w:cs="Times New Roman"/>
        </w:rPr>
        <w:t xml:space="preserve"> and invited simultaneously by electronic means to participate in the price bidding. </w:t>
      </w:r>
    </w:p>
    <w:p w14:paraId="1D7CD65E" w14:textId="77777777" w:rsidR="004673C6" w:rsidRPr="00C51BB9" w:rsidRDefault="004673C6" w:rsidP="004673C6">
      <w:pPr>
        <w:pStyle w:val="Bullets1"/>
        <w:rPr>
          <w:rFonts w:cs="Times New Roman"/>
        </w:rPr>
      </w:pPr>
      <w:r w:rsidRPr="00C51BB9">
        <w:rPr>
          <w:rFonts w:cs="Times New Roman"/>
        </w:rPr>
        <w:t xml:space="preserve">The electronic invitation states the connection details, and the date and time of the eAuction, which cannot be sooner than two working days after transmission of the invitation. </w:t>
      </w:r>
    </w:p>
    <w:p w14:paraId="5938A871" w14:textId="77777777" w:rsidR="004673C6" w:rsidRPr="00C51BB9" w:rsidRDefault="004673C6" w:rsidP="004673C6">
      <w:pPr>
        <w:pStyle w:val="Bullets1"/>
        <w:rPr>
          <w:rFonts w:cs="Times New Roman"/>
        </w:rPr>
      </w:pPr>
      <w:r w:rsidRPr="00C51BB9">
        <w:rPr>
          <w:rFonts w:cs="Times New Roman"/>
        </w:rPr>
        <w:t xml:space="preserve">The electronic invitation must provide information about the auction process and minimum differences required for a new bid, as well as the outcome of the initial evaluation if quality criteria are applied. Where the eAuction is to be conducted in phases, the invitation to participate must state the number of phases and associated timetable. </w:t>
      </w:r>
    </w:p>
    <w:p w14:paraId="6DA2DE26" w14:textId="77D6ACAA" w:rsidR="004673C6" w:rsidRPr="00C51BB9" w:rsidRDefault="004673C6" w:rsidP="004673C6">
      <w:pPr>
        <w:pStyle w:val="Bullets1"/>
        <w:rPr>
          <w:rFonts w:cs="Times New Roman"/>
        </w:rPr>
      </w:pPr>
      <w:r w:rsidRPr="00C51BB9">
        <w:rPr>
          <w:rFonts w:cs="Times New Roman"/>
        </w:rPr>
        <w:t xml:space="preserve">The module should provide </w:t>
      </w:r>
      <w:r w:rsidR="00DF272C">
        <w:rPr>
          <w:rFonts w:cs="Times New Roman"/>
        </w:rPr>
        <w:t xml:space="preserve">the </w:t>
      </w:r>
      <w:r w:rsidRPr="00C51BB9">
        <w:rPr>
          <w:rFonts w:cs="Times New Roman"/>
        </w:rPr>
        <w:t xml:space="preserve">bidder with auction status information during the course of the auction. </w:t>
      </w:r>
    </w:p>
    <w:p w14:paraId="1C31559D" w14:textId="77777777" w:rsidR="004673C6" w:rsidRPr="00C51BB9" w:rsidRDefault="004673C6" w:rsidP="004673C6">
      <w:pPr>
        <w:pStyle w:val="Bullets1"/>
        <w:rPr>
          <w:rFonts w:cs="Times New Roman"/>
        </w:rPr>
      </w:pPr>
      <w:r w:rsidRPr="00C51BB9">
        <w:rPr>
          <w:rFonts w:cs="Times New Roman"/>
        </w:rPr>
        <w:t xml:space="preserve">The auction will follow the logic of the reverse auction, with a three-round competition, where each bidder will be able to place a bid three times in order to decrease his price and determine the winner of the price bidding. </w:t>
      </w:r>
    </w:p>
    <w:p w14:paraId="2BAE1A9D" w14:textId="1BF528A1" w:rsidR="004673C6" w:rsidRPr="00C51BB9" w:rsidRDefault="004673C6" w:rsidP="004673C6">
      <w:pPr>
        <w:pStyle w:val="Bullets1"/>
        <w:rPr>
          <w:rFonts w:cs="Times New Roman"/>
        </w:rPr>
      </w:pPr>
      <w:r w:rsidRPr="00C51BB9">
        <w:rPr>
          <w:rFonts w:cs="Times New Roman"/>
        </w:rPr>
        <w:t>In each round, the bidder with the lowest price starts the next round. Each round will have a fixed amount of time during which bids can be placed.</w:t>
      </w:r>
    </w:p>
    <w:p w14:paraId="513FC3D0" w14:textId="01AADFEF" w:rsidR="004673C6" w:rsidRPr="00C51BB9" w:rsidRDefault="004673C6" w:rsidP="004673C6">
      <w:pPr>
        <w:pStyle w:val="Bullets1"/>
        <w:rPr>
          <w:rFonts w:cs="Times New Roman"/>
        </w:rPr>
      </w:pPr>
      <w:r w:rsidRPr="00C51BB9">
        <w:rPr>
          <w:rFonts w:cs="Times New Roman"/>
        </w:rPr>
        <w:t>The auction can be closed by fixing the date and time in the invitation to participate. It can also be closed when no new prices or values that meet the minimum difference criterion are submitted, or when the specified phases are complete</w:t>
      </w:r>
      <w:r w:rsidR="00DF272C">
        <w:rPr>
          <w:rFonts w:cs="Times New Roman"/>
        </w:rPr>
        <w:t>d</w:t>
      </w:r>
      <w:r w:rsidRPr="00C51BB9">
        <w:rPr>
          <w:rFonts w:cs="Times New Roman"/>
        </w:rPr>
        <w:t>.</w:t>
      </w:r>
    </w:p>
    <w:p w14:paraId="1647E70B" w14:textId="77777777" w:rsidR="004673C6" w:rsidRPr="00C51BB9" w:rsidRDefault="004673C6" w:rsidP="004673C6">
      <w:pPr>
        <w:pStyle w:val="Bullets1"/>
        <w:rPr>
          <w:rFonts w:cs="Times New Roman"/>
        </w:rPr>
      </w:pPr>
      <w:r w:rsidRPr="00C51BB9">
        <w:rPr>
          <w:rFonts w:cs="Times New Roman"/>
        </w:rPr>
        <w:t>At the end of the auction, the initial evaluation is combined with changes to values arising from the auction in an automated way to identify the winning bid.</w:t>
      </w:r>
    </w:p>
    <w:p w14:paraId="5F775AB9" w14:textId="77777777" w:rsidR="004673C6" w:rsidRPr="00C51BB9" w:rsidRDefault="004673C6" w:rsidP="004673C6">
      <w:pPr>
        <w:rPr>
          <w:rFonts w:cs="Times New Roman"/>
        </w:rPr>
      </w:pPr>
      <w:r w:rsidRPr="00C51BB9">
        <w:rPr>
          <w:rFonts w:cs="Times New Roman"/>
        </w:rPr>
        <w:t>eAuction module must be able to organise auctions for multi-position procedures, grouped into lots positions and/or separate (not grouped into lots) positions.</w:t>
      </w:r>
    </w:p>
    <w:p w14:paraId="00E06139" w14:textId="55C3F10C" w:rsidR="004673C6" w:rsidRPr="00C51BB9" w:rsidRDefault="004673C6" w:rsidP="004673C6">
      <w:pPr>
        <w:rPr>
          <w:rFonts w:cs="Times New Roman"/>
        </w:rPr>
      </w:pPr>
      <w:r w:rsidRPr="00C51BB9">
        <w:rPr>
          <w:rFonts w:cs="Times New Roman"/>
        </w:rPr>
        <w:lastRenderedPageBreak/>
        <w:t xml:space="preserve">eAuction module can support </w:t>
      </w:r>
      <w:r w:rsidR="00DF272C" w:rsidRPr="00C51BB9">
        <w:rPr>
          <w:rFonts w:cs="Times New Roman"/>
        </w:rPr>
        <w:t>‘</w:t>
      </w:r>
      <w:r w:rsidRPr="00C51BB9">
        <w:rPr>
          <w:rFonts w:cs="Times New Roman"/>
        </w:rPr>
        <w:t>lowest price</w:t>
      </w:r>
      <w:r w:rsidR="00DF272C" w:rsidRPr="00C51BB9">
        <w:rPr>
          <w:rFonts w:cs="Times New Roman"/>
        </w:rPr>
        <w:t>’</w:t>
      </w:r>
      <w:r w:rsidRPr="00C51BB9">
        <w:rPr>
          <w:rFonts w:cs="Times New Roman"/>
        </w:rPr>
        <w:t xml:space="preserve"> or </w:t>
      </w:r>
      <w:r w:rsidR="00DF272C" w:rsidRPr="00C51BB9">
        <w:rPr>
          <w:rFonts w:cs="Times New Roman"/>
        </w:rPr>
        <w:t>‘</w:t>
      </w:r>
      <w:r w:rsidRPr="00C51BB9">
        <w:rPr>
          <w:rFonts w:cs="Times New Roman"/>
        </w:rPr>
        <w:t>price and other criteria</w:t>
      </w:r>
      <w:r w:rsidR="00DF272C" w:rsidRPr="00C51BB9">
        <w:rPr>
          <w:rFonts w:cs="Times New Roman"/>
        </w:rPr>
        <w:t>’</w:t>
      </w:r>
      <w:r w:rsidRPr="00C51BB9">
        <w:rPr>
          <w:rFonts w:cs="Times New Roman"/>
        </w:rPr>
        <w:t xml:space="preserve"> methods, depending on the decision published in the contract notice or tender documents. In the case of the price and other criteria method, any ‘quality’ features of the bid (i.e. terms of delivery or warranty) carried forward to the eAuction stage must be capable of being expressed as a value (figure or percentage), which can be incorporated within the formula that will be used to rank bids. Limits to quality values arising from specified requirements must be stated in the tender specifications and sent together with the invitation to participate.</w:t>
      </w:r>
    </w:p>
    <w:p w14:paraId="3AFE7E68" w14:textId="329DB0AC" w:rsidR="004673C6" w:rsidRDefault="004673C6" w:rsidP="004673C6">
      <w:pPr>
        <w:rPr>
          <w:rFonts w:cs="Times New Roman"/>
        </w:rPr>
      </w:pPr>
      <w:r w:rsidRPr="00C51BB9">
        <w:rPr>
          <w:rFonts w:cs="Times New Roman"/>
        </w:rPr>
        <w:t xml:space="preserve">The eAuction module will be initially developed during the pilot, so the present Technical Specification covers procedures with non-mandatory auction, if decided by the contracting authority and further development of the module to provide price and other criteria selections. Customisation may entail changes in the moment of the procedure when the eAuction is held, as well as specific changes in the procedure for bidding (i.e. changes in the number of rounds, etc.). The pilot has already implemented some functionalities such as ranking of bidders and possibility of using not only price criteria. Some of this functionalities, nevertheless, have not been put in practice yet. </w:t>
      </w:r>
    </w:p>
    <w:p w14:paraId="4B2324BB" w14:textId="77777777" w:rsidR="00883F89" w:rsidRPr="00C51BB9" w:rsidRDefault="00883F89" w:rsidP="00883F89">
      <w:r w:rsidRPr="00C51BB9">
        <w:t>In addition, an alert system will be implemented, which will automatically report to the PPA in case of abnormal auction outcomes.</w:t>
      </w:r>
    </w:p>
    <w:p w14:paraId="1E44FC18" w14:textId="77777777" w:rsidR="00883F89" w:rsidRPr="00C51BB9" w:rsidRDefault="00883F89" w:rsidP="00883F89">
      <w:r w:rsidRPr="00C51BB9">
        <w:t>Finally, the MTender Operator must be provided with an alert system that will automatically report technical problems with the eAuction or any irregular outcome of the bidding in the reverse electronic auction for any Contracting Authority.</w:t>
      </w:r>
    </w:p>
    <w:p w14:paraId="5044262F" w14:textId="77777777" w:rsidR="004673C6" w:rsidRPr="00C51BB9" w:rsidRDefault="004673C6" w:rsidP="004673C6">
      <w:pPr>
        <w:rPr>
          <w:rFonts w:cs="Times New Roman"/>
        </w:rPr>
      </w:pPr>
      <w:r w:rsidRPr="00C51BB9">
        <w:rPr>
          <w:rFonts w:cs="Times New Roman"/>
        </w:rPr>
        <w:t xml:space="preserve">eAuction is not the only financial evaluation mechanism available in Moldova, but it is the only one developed and integrated in the Central Database Unit. </w:t>
      </w:r>
    </w:p>
    <w:p w14:paraId="2DB6087A" w14:textId="77777777" w:rsidR="00424051" w:rsidRPr="00C51BB9" w:rsidRDefault="00424051" w:rsidP="00424051">
      <w:pPr>
        <w:pStyle w:val="Title3"/>
        <w:rPr>
          <w:rFonts w:cs="Times New Roman"/>
        </w:rPr>
      </w:pPr>
      <w:bookmarkStart w:id="76" w:name="_Toc19021991"/>
      <w:r w:rsidRPr="00C51BB9">
        <w:rPr>
          <w:rFonts w:cs="Times New Roman"/>
        </w:rPr>
        <w:t>Workflow conditions</w:t>
      </w:r>
      <w:bookmarkEnd w:id="7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E21F7" w14:paraId="1A450DED"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13890E"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7DB993" w14:textId="77777777" w:rsidR="004673C6" w:rsidRPr="00CE21F7" w:rsidRDefault="004673C6" w:rsidP="004673C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4673C6" w:rsidRPr="00CE21F7" w14:paraId="21EA544E"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634088C" w14:textId="77777777" w:rsidR="004673C6" w:rsidRPr="00CE21F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237F9CC" w14:textId="36A6DE64" w:rsidR="00A43A9E" w:rsidRDefault="00A43A9E" w:rsidP="00883F89">
            <w:pPr>
              <w:pStyle w:val="Bulletsintable"/>
            </w:pPr>
            <w:r>
              <w:t>eAuction evaluation mechanism is envisaged in the contract notice.</w:t>
            </w:r>
          </w:p>
          <w:p w14:paraId="7538DFB0" w14:textId="0DB29DF7" w:rsidR="00A43A9E" w:rsidRPr="00CE21F7" w:rsidRDefault="00A43A9E" w:rsidP="00883F89">
            <w:pPr>
              <w:pStyle w:val="Bulletsintable"/>
            </w:pPr>
            <w:r>
              <w:t xml:space="preserve">The qualification process is completed and </w:t>
            </w:r>
            <w:r w:rsidR="00575623">
              <w:t>some bidders are invited to participate in the auction.</w:t>
            </w:r>
          </w:p>
        </w:tc>
      </w:tr>
      <w:tr w:rsidR="004673C6" w:rsidRPr="00CE21F7" w14:paraId="6521AD0B"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5B1076F" w14:textId="26F33006" w:rsidR="004673C6" w:rsidRPr="00CE21F7" w:rsidRDefault="004673C6" w:rsidP="004673C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862D138" w14:textId="77777777" w:rsidR="004673C6" w:rsidRDefault="00575623" w:rsidP="00883F89">
            <w:pPr>
              <w:pStyle w:val="Bulletsintable"/>
            </w:pPr>
            <w:r>
              <w:t>An auction winner is selected.</w:t>
            </w:r>
          </w:p>
          <w:p w14:paraId="6376F1A8" w14:textId="6E1F21DC" w:rsidR="00575623" w:rsidRPr="00CE21F7" w:rsidRDefault="00575623" w:rsidP="00883F89">
            <w:pPr>
              <w:pStyle w:val="Bulletsintable"/>
            </w:pPr>
            <w:r>
              <w:t>The auction results are transferred to the evaluation module so an awardee can be selected.</w:t>
            </w:r>
          </w:p>
        </w:tc>
      </w:tr>
    </w:tbl>
    <w:p w14:paraId="077574EE" w14:textId="22010592" w:rsidR="004673C6" w:rsidRPr="00C51BB9" w:rsidRDefault="004673C6" w:rsidP="004673C6">
      <w:pPr>
        <w:rPr>
          <w:rFonts w:cs="Times New Roman"/>
        </w:rPr>
      </w:pPr>
    </w:p>
    <w:p w14:paraId="01447C65" w14:textId="77777777" w:rsidR="000A3DE1" w:rsidRPr="00C51BB9" w:rsidRDefault="000A3DE1" w:rsidP="000A3DE1">
      <w:pPr>
        <w:pStyle w:val="Title3"/>
        <w:rPr>
          <w:rFonts w:cs="Times New Roman"/>
        </w:rPr>
      </w:pPr>
      <w:bookmarkStart w:id="77" w:name="_Toc19021992"/>
      <w:r w:rsidRPr="00C51BB9">
        <w:rPr>
          <w:rFonts w:cs="Times New Roman"/>
        </w:rPr>
        <w:t>Functional requirements</w:t>
      </w:r>
      <w:bookmarkEnd w:id="7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571B73" w:rsidRPr="00CE21F7" w14:paraId="72AFD6BE" w14:textId="038F8D01" w:rsidTr="00A40ADF">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B64CEFC"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5657E67"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AF0717" w14:textId="77777777" w:rsidR="00571B73" w:rsidRPr="00CE21F7" w:rsidRDefault="00571B73" w:rsidP="000A3DE1">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5210281" w14:textId="57CAE780" w:rsidR="00571B73" w:rsidRPr="00CE21F7" w:rsidRDefault="00571B73" w:rsidP="00571B73">
            <w:pPr>
              <w:spacing w:after="0"/>
              <w:jc w:val="center"/>
              <w:rPr>
                <w:rFonts w:cs="Times New Roman"/>
                <w:b/>
                <w:color w:val="FFFFFF" w:themeColor="background1"/>
                <w:szCs w:val="24"/>
              </w:rPr>
            </w:pPr>
            <w:r>
              <w:rPr>
                <w:rFonts w:cs="Times New Roman"/>
                <w:b/>
                <w:color w:val="FFFFFF" w:themeColor="background1"/>
                <w:szCs w:val="24"/>
              </w:rPr>
              <w:t>Pilot</w:t>
            </w:r>
          </w:p>
        </w:tc>
      </w:tr>
      <w:tr w:rsidR="00677A36" w:rsidRPr="00CE21F7" w14:paraId="08F3104F" w14:textId="4E69EFF8"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ECE2B9C" w14:textId="4D808DC0" w:rsidR="00677A36" w:rsidRPr="00CE21F7" w:rsidRDefault="00677A36" w:rsidP="00677A36">
            <w:pPr>
              <w:spacing w:before="40" w:after="40"/>
              <w:jc w:val="left"/>
              <w:rPr>
                <w:rFonts w:cs="Times New Roman"/>
                <w:color w:val="000000" w:themeColor="text1"/>
                <w:szCs w:val="24"/>
              </w:rPr>
            </w:pPr>
            <w:r w:rsidRPr="00CE21F7">
              <w:rPr>
                <w:rFonts w:cs="Times New Roman"/>
                <w:szCs w:val="24"/>
              </w:rPr>
              <w:t>FR-eAU-001</w:t>
            </w:r>
          </w:p>
        </w:tc>
        <w:tc>
          <w:tcPr>
            <w:tcW w:w="759" w:type="pct"/>
            <w:tcBorders>
              <w:top w:val="single" w:sz="4" w:space="0" w:color="auto"/>
              <w:left w:val="single" w:sz="4" w:space="0" w:color="auto"/>
              <w:bottom w:val="single" w:sz="4" w:space="0" w:color="auto"/>
              <w:right w:val="single" w:sz="4" w:space="0" w:color="auto"/>
            </w:tcBorders>
            <w:vAlign w:val="center"/>
          </w:tcPr>
          <w:p w14:paraId="266BF1CA" w14:textId="18617729"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16279E5D" w14:textId="6E251A69" w:rsidR="00677A36" w:rsidRPr="00CE21F7" w:rsidRDefault="00677A36" w:rsidP="00677A36">
            <w:pPr>
              <w:spacing w:before="40" w:after="40"/>
              <w:rPr>
                <w:rFonts w:cs="Times New Roman"/>
                <w:szCs w:val="24"/>
              </w:rPr>
            </w:pPr>
            <w:r w:rsidRPr="00CE21F7">
              <w:rPr>
                <w:rFonts w:cs="Times New Roman"/>
                <w:szCs w:val="24"/>
                <w:lang w:eastAsia="en-US"/>
              </w:rPr>
              <w:t>The module MUST allow the creation of a virtual workspace, where all eAuction related information can be stored.</w:t>
            </w:r>
          </w:p>
        </w:tc>
        <w:tc>
          <w:tcPr>
            <w:tcW w:w="376" w:type="pct"/>
            <w:tcBorders>
              <w:top w:val="single" w:sz="4" w:space="0" w:color="auto"/>
              <w:left w:val="single" w:sz="4" w:space="0" w:color="auto"/>
              <w:bottom w:val="single" w:sz="4" w:space="0" w:color="auto"/>
              <w:right w:val="single" w:sz="4" w:space="0" w:color="auto"/>
            </w:tcBorders>
          </w:tcPr>
          <w:p w14:paraId="5127E684" w14:textId="4E10A601"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386AC7F5" w14:textId="02C3459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FC554DA" w14:textId="20732907" w:rsidR="00677A36" w:rsidRPr="00CE21F7" w:rsidRDefault="00677A36" w:rsidP="00677A36">
            <w:pPr>
              <w:spacing w:before="40" w:after="40"/>
              <w:jc w:val="left"/>
              <w:rPr>
                <w:rFonts w:cs="Times New Roman"/>
                <w:szCs w:val="24"/>
              </w:rPr>
            </w:pPr>
            <w:r w:rsidRPr="00CE21F7">
              <w:rPr>
                <w:rFonts w:cs="Times New Roman"/>
                <w:szCs w:val="24"/>
              </w:rPr>
              <w:t>FR-eAU-002</w:t>
            </w:r>
          </w:p>
        </w:tc>
        <w:tc>
          <w:tcPr>
            <w:tcW w:w="759" w:type="pct"/>
            <w:tcBorders>
              <w:top w:val="single" w:sz="4" w:space="0" w:color="auto"/>
              <w:left w:val="single" w:sz="4" w:space="0" w:color="auto"/>
              <w:bottom w:val="single" w:sz="4" w:space="0" w:color="auto"/>
              <w:right w:val="single" w:sz="4" w:space="0" w:color="auto"/>
            </w:tcBorders>
            <w:vAlign w:val="center"/>
          </w:tcPr>
          <w:p w14:paraId="00552B35" w14:textId="7CF9C72F"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5E67350B" w14:textId="155B4785" w:rsidR="00677A36" w:rsidRPr="00CE21F7" w:rsidRDefault="00677A36" w:rsidP="00677A36">
            <w:pPr>
              <w:spacing w:before="40" w:after="40"/>
              <w:rPr>
                <w:rFonts w:cs="Times New Roman"/>
                <w:szCs w:val="24"/>
              </w:rPr>
            </w:pPr>
            <w:r w:rsidRPr="00CE21F7">
              <w:rPr>
                <w:rFonts w:cs="Times New Roman"/>
                <w:szCs w:val="24"/>
                <w:lang w:eastAsia="en-US"/>
              </w:rPr>
              <w:t>The virtual workspace MUST be accessible to authorised users only.</w:t>
            </w:r>
          </w:p>
        </w:tc>
        <w:tc>
          <w:tcPr>
            <w:tcW w:w="376" w:type="pct"/>
            <w:tcBorders>
              <w:top w:val="single" w:sz="4" w:space="0" w:color="auto"/>
              <w:left w:val="single" w:sz="4" w:space="0" w:color="auto"/>
              <w:bottom w:val="single" w:sz="4" w:space="0" w:color="auto"/>
              <w:right w:val="single" w:sz="4" w:space="0" w:color="auto"/>
            </w:tcBorders>
          </w:tcPr>
          <w:p w14:paraId="1851CAC9" w14:textId="6FBD52D8"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27BDEA79" w14:textId="14DD507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385C583" w14:textId="69D36D17" w:rsidR="00677A36" w:rsidRPr="00CE21F7" w:rsidRDefault="00677A36" w:rsidP="00677A36">
            <w:pPr>
              <w:spacing w:before="40" w:after="40"/>
              <w:jc w:val="left"/>
              <w:rPr>
                <w:rFonts w:cs="Times New Roman"/>
                <w:szCs w:val="24"/>
              </w:rPr>
            </w:pPr>
            <w:r w:rsidRPr="00CE21F7">
              <w:rPr>
                <w:rFonts w:cs="Times New Roman"/>
                <w:szCs w:val="24"/>
              </w:rPr>
              <w:lastRenderedPageBreak/>
              <w:t>FR-eAU-003</w:t>
            </w:r>
          </w:p>
        </w:tc>
        <w:tc>
          <w:tcPr>
            <w:tcW w:w="759" w:type="pct"/>
            <w:tcBorders>
              <w:top w:val="single" w:sz="4" w:space="0" w:color="auto"/>
              <w:left w:val="single" w:sz="4" w:space="0" w:color="auto"/>
              <w:bottom w:val="single" w:sz="4" w:space="0" w:color="auto"/>
              <w:right w:val="single" w:sz="4" w:space="0" w:color="auto"/>
            </w:tcBorders>
            <w:vAlign w:val="center"/>
          </w:tcPr>
          <w:p w14:paraId="6DF725AD" w14:textId="6F0CF8E6" w:rsidR="00677A36" w:rsidRPr="00CE21F7" w:rsidRDefault="00677A36" w:rsidP="00677A3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3D6D5E0D" w14:textId="5FB57ED2" w:rsidR="00677A36" w:rsidRPr="00CE21F7" w:rsidRDefault="00677A36" w:rsidP="00677A36">
            <w:pPr>
              <w:spacing w:before="40" w:after="40"/>
              <w:rPr>
                <w:rFonts w:cs="Times New Roman"/>
                <w:szCs w:val="24"/>
              </w:rPr>
            </w:pPr>
            <w:r w:rsidRPr="00CE21F7">
              <w:rPr>
                <w:rFonts w:cs="Times New Roman"/>
                <w:szCs w:val="24"/>
                <w:lang w:eastAsia="en-US"/>
              </w:rPr>
              <w:t>eAuction activities, such as tenderers’ placing of bids and displaying ranking of tenders, MUST be performed within this virtual eAuction workspace.</w:t>
            </w:r>
          </w:p>
        </w:tc>
        <w:tc>
          <w:tcPr>
            <w:tcW w:w="376" w:type="pct"/>
            <w:tcBorders>
              <w:top w:val="single" w:sz="4" w:space="0" w:color="auto"/>
              <w:left w:val="single" w:sz="4" w:space="0" w:color="auto"/>
              <w:bottom w:val="single" w:sz="4" w:space="0" w:color="auto"/>
              <w:right w:val="single" w:sz="4" w:space="0" w:color="auto"/>
            </w:tcBorders>
          </w:tcPr>
          <w:p w14:paraId="09640494" w14:textId="4D202A8B"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4D246A69" w14:textId="5D10491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BD8DDF4" w14:textId="50CF3473" w:rsidR="00677A36" w:rsidRPr="00CE21F7" w:rsidRDefault="00677A36" w:rsidP="00677A36">
            <w:pPr>
              <w:spacing w:before="40" w:after="40"/>
              <w:jc w:val="left"/>
              <w:rPr>
                <w:rFonts w:cs="Times New Roman"/>
                <w:szCs w:val="24"/>
              </w:rPr>
            </w:pPr>
            <w:r w:rsidRPr="00CE21F7">
              <w:rPr>
                <w:rFonts w:cs="Times New Roman"/>
                <w:szCs w:val="24"/>
              </w:rPr>
              <w:t>FR-eAU-004</w:t>
            </w:r>
          </w:p>
        </w:tc>
        <w:tc>
          <w:tcPr>
            <w:tcW w:w="759" w:type="pct"/>
            <w:tcBorders>
              <w:top w:val="single" w:sz="4" w:space="0" w:color="auto"/>
              <w:left w:val="single" w:sz="4" w:space="0" w:color="auto"/>
              <w:bottom w:val="single" w:sz="4" w:space="0" w:color="auto"/>
              <w:right w:val="single" w:sz="4" w:space="0" w:color="auto"/>
            </w:tcBorders>
            <w:vAlign w:val="center"/>
          </w:tcPr>
          <w:p w14:paraId="09C7A3C0" w14:textId="381C0AC7" w:rsidR="00677A36" w:rsidRPr="00CE21F7" w:rsidRDefault="00677A36" w:rsidP="00677A3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4AE1A283" w14:textId="26D63675" w:rsidR="00677A36" w:rsidRPr="00CE21F7" w:rsidRDefault="00677A36" w:rsidP="00677A36">
            <w:pPr>
              <w:spacing w:before="40" w:after="40"/>
              <w:rPr>
                <w:rFonts w:cs="Times New Roman"/>
                <w:szCs w:val="24"/>
              </w:rPr>
            </w:pPr>
            <w:r w:rsidRPr="00CE21F7">
              <w:rPr>
                <w:rFonts w:cs="Times New Roman"/>
                <w:szCs w:val="24"/>
                <w:lang w:eastAsia="en-US"/>
              </w:rPr>
              <w:t>The module MUST allow the configuration and management of different types of auctions, at least reverse auction.</w:t>
            </w:r>
          </w:p>
        </w:tc>
        <w:tc>
          <w:tcPr>
            <w:tcW w:w="376" w:type="pct"/>
            <w:tcBorders>
              <w:top w:val="single" w:sz="4" w:space="0" w:color="auto"/>
              <w:left w:val="single" w:sz="4" w:space="0" w:color="auto"/>
              <w:bottom w:val="single" w:sz="4" w:space="0" w:color="auto"/>
              <w:right w:val="single" w:sz="4" w:space="0" w:color="auto"/>
            </w:tcBorders>
          </w:tcPr>
          <w:p w14:paraId="54D15225" w14:textId="660CFCEC"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2E08DED3" w14:textId="7D493E4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9130A6D" w14:textId="02F3E8E5" w:rsidR="00677A36" w:rsidRPr="00CE21F7" w:rsidRDefault="00677A36" w:rsidP="00677A36">
            <w:pPr>
              <w:spacing w:before="40" w:after="40"/>
              <w:jc w:val="left"/>
              <w:rPr>
                <w:rFonts w:cs="Times New Roman"/>
                <w:szCs w:val="24"/>
              </w:rPr>
            </w:pPr>
            <w:r w:rsidRPr="00CE21F7">
              <w:rPr>
                <w:rFonts w:cs="Times New Roman"/>
                <w:szCs w:val="24"/>
              </w:rPr>
              <w:t>FR-eAU-005</w:t>
            </w:r>
          </w:p>
        </w:tc>
        <w:tc>
          <w:tcPr>
            <w:tcW w:w="759" w:type="pct"/>
            <w:tcBorders>
              <w:top w:val="single" w:sz="4" w:space="0" w:color="auto"/>
              <w:left w:val="single" w:sz="4" w:space="0" w:color="auto"/>
              <w:bottom w:val="single" w:sz="4" w:space="0" w:color="auto"/>
              <w:right w:val="single" w:sz="4" w:space="0" w:color="auto"/>
            </w:tcBorders>
            <w:vAlign w:val="center"/>
          </w:tcPr>
          <w:p w14:paraId="3A83A7A1" w14:textId="623A4A1E" w:rsidR="00677A36" w:rsidRPr="00CE21F7" w:rsidRDefault="00677A36" w:rsidP="00677A3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67C28F85" w14:textId="713A5231" w:rsidR="00677A36" w:rsidRPr="00CE21F7" w:rsidRDefault="00677A36" w:rsidP="00677A36">
            <w:pPr>
              <w:spacing w:before="40" w:after="40"/>
              <w:rPr>
                <w:rFonts w:cs="Times New Roman"/>
                <w:szCs w:val="24"/>
              </w:rPr>
            </w:pPr>
            <w:r w:rsidRPr="00CE21F7">
              <w:rPr>
                <w:rFonts w:cs="Times New Roman"/>
                <w:szCs w:val="24"/>
                <w:lang w:eastAsia="en-US"/>
              </w:rPr>
              <w:t>The eAuction module must be able to organise auctions for multi-position procedures, grouped into lots positions and/or separate (not grouped into lots) positions.</w:t>
            </w:r>
          </w:p>
        </w:tc>
        <w:tc>
          <w:tcPr>
            <w:tcW w:w="376" w:type="pct"/>
            <w:tcBorders>
              <w:top w:val="single" w:sz="4" w:space="0" w:color="auto"/>
              <w:left w:val="single" w:sz="4" w:space="0" w:color="auto"/>
              <w:bottom w:val="single" w:sz="4" w:space="0" w:color="auto"/>
              <w:right w:val="single" w:sz="4" w:space="0" w:color="auto"/>
            </w:tcBorders>
          </w:tcPr>
          <w:p w14:paraId="7DE694F6" w14:textId="1B4FCF31" w:rsidR="00677A36" w:rsidRPr="00CE21F7" w:rsidRDefault="00677A36" w:rsidP="00677A36">
            <w:pPr>
              <w:spacing w:before="40" w:after="40"/>
              <w:rPr>
                <w:rFonts w:cs="Times New Roman"/>
                <w:szCs w:val="24"/>
                <w:lang w:eastAsia="en-US"/>
              </w:rPr>
            </w:pPr>
            <w:r w:rsidRPr="005671BB">
              <w:rPr>
                <w:rFonts w:cs="Times New Roman"/>
                <w:szCs w:val="24"/>
                <w:lang w:eastAsia="en-US"/>
              </w:rPr>
              <w:t>YES</w:t>
            </w:r>
          </w:p>
        </w:tc>
      </w:tr>
      <w:tr w:rsidR="00677A36" w:rsidRPr="00CE21F7" w14:paraId="44D2A5FF" w14:textId="11ED8EB1"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55901A5" w14:textId="657004DB" w:rsidR="00677A36" w:rsidRPr="00CE21F7" w:rsidRDefault="00677A36" w:rsidP="00677A36">
            <w:pPr>
              <w:spacing w:before="40" w:after="40"/>
              <w:jc w:val="left"/>
              <w:rPr>
                <w:rFonts w:cs="Times New Roman"/>
                <w:szCs w:val="24"/>
              </w:rPr>
            </w:pPr>
            <w:r w:rsidRPr="00CE21F7">
              <w:rPr>
                <w:rFonts w:cs="Times New Roman"/>
                <w:szCs w:val="24"/>
              </w:rPr>
              <w:t>FR-eAU-006</w:t>
            </w:r>
          </w:p>
        </w:tc>
        <w:tc>
          <w:tcPr>
            <w:tcW w:w="759" w:type="pct"/>
            <w:tcBorders>
              <w:top w:val="single" w:sz="4" w:space="0" w:color="auto"/>
              <w:left w:val="single" w:sz="4" w:space="0" w:color="auto"/>
              <w:bottom w:val="single" w:sz="4" w:space="0" w:color="auto"/>
              <w:right w:val="single" w:sz="4" w:space="0" w:color="auto"/>
            </w:tcBorders>
            <w:vAlign w:val="center"/>
          </w:tcPr>
          <w:p w14:paraId="62A0EB3C" w14:textId="1577247F" w:rsidR="00677A36" w:rsidRPr="00CE21F7" w:rsidRDefault="00677A36" w:rsidP="00677A36">
            <w:pPr>
              <w:spacing w:before="40" w:after="40"/>
              <w:jc w:val="left"/>
              <w:rPr>
                <w:rFonts w:cs="Times New Roman"/>
                <w:szCs w:val="24"/>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526D43E6" w14:textId="16BFD4EF" w:rsidR="00677A36" w:rsidRPr="00CE21F7" w:rsidRDefault="00677A36" w:rsidP="00677A36">
            <w:pPr>
              <w:spacing w:before="40" w:after="40"/>
              <w:rPr>
                <w:rFonts w:cs="Times New Roman"/>
                <w:szCs w:val="24"/>
              </w:rPr>
            </w:pPr>
            <w:r w:rsidRPr="00CE21F7">
              <w:rPr>
                <w:rFonts w:cs="Times New Roman"/>
                <w:szCs w:val="24"/>
                <w:lang w:eastAsia="en-US"/>
              </w:rPr>
              <w:t>The module MUST allow users to specify the exact date/time for the auction to start, to select the tenderers for invitation to the event, and to create an appropriate notification for the invitation to auction.</w:t>
            </w:r>
          </w:p>
        </w:tc>
        <w:tc>
          <w:tcPr>
            <w:tcW w:w="376" w:type="pct"/>
            <w:tcBorders>
              <w:top w:val="single" w:sz="4" w:space="0" w:color="auto"/>
              <w:left w:val="single" w:sz="4" w:space="0" w:color="auto"/>
              <w:bottom w:val="single" w:sz="4" w:space="0" w:color="auto"/>
              <w:right w:val="single" w:sz="4" w:space="0" w:color="auto"/>
            </w:tcBorders>
          </w:tcPr>
          <w:p w14:paraId="6187D060" w14:textId="3810909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D969DD4" w14:textId="3251D5E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030B413" w14:textId="063189D0" w:rsidR="00677A36" w:rsidRPr="00CE21F7" w:rsidRDefault="00677A36" w:rsidP="00677A36">
            <w:pPr>
              <w:spacing w:before="40" w:after="40"/>
              <w:jc w:val="left"/>
              <w:rPr>
                <w:rFonts w:cs="Times New Roman"/>
                <w:szCs w:val="24"/>
              </w:rPr>
            </w:pPr>
            <w:r w:rsidRPr="00CE21F7">
              <w:rPr>
                <w:rFonts w:cs="Times New Roman"/>
                <w:szCs w:val="24"/>
              </w:rPr>
              <w:t>FR-eAU-007</w:t>
            </w:r>
          </w:p>
        </w:tc>
        <w:tc>
          <w:tcPr>
            <w:tcW w:w="759" w:type="pct"/>
            <w:tcBorders>
              <w:top w:val="single" w:sz="4" w:space="0" w:color="auto"/>
              <w:left w:val="single" w:sz="4" w:space="0" w:color="auto"/>
              <w:bottom w:val="single" w:sz="4" w:space="0" w:color="auto"/>
              <w:right w:val="single" w:sz="4" w:space="0" w:color="auto"/>
            </w:tcBorders>
            <w:vAlign w:val="center"/>
          </w:tcPr>
          <w:p w14:paraId="577903B5" w14:textId="3580A217"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5890298B" w14:textId="22D728AB"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users to upload/attach documents, which MUST be sent to the tenderers, to explain how the auction will be conducted, all related terms/conditions, all technical requirements for connection/participation in the auction, and any other important information.</w:t>
            </w:r>
          </w:p>
        </w:tc>
        <w:tc>
          <w:tcPr>
            <w:tcW w:w="376" w:type="pct"/>
            <w:tcBorders>
              <w:top w:val="single" w:sz="4" w:space="0" w:color="auto"/>
              <w:left w:val="single" w:sz="4" w:space="0" w:color="auto"/>
              <w:bottom w:val="single" w:sz="4" w:space="0" w:color="auto"/>
              <w:right w:val="single" w:sz="4" w:space="0" w:color="auto"/>
            </w:tcBorders>
          </w:tcPr>
          <w:p w14:paraId="0888EA40" w14:textId="6E87E47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626507F8" w14:textId="078F44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C545EB3" w14:textId="58EF9946" w:rsidR="00677A36" w:rsidRPr="00CE21F7" w:rsidRDefault="00677A36" w:rsidP="00677A36">
            <w:pPr>
              <w:spacing w:before="40" w:after="40"/>
              <w:jc w:val="left"/>
              <w:rPr>
                <w:rFonts w:cs="Times New Roman"/>
                <w:szCs w:val="24"/>
              </w:rPr>
            </w:pPr>
            <w:r w:rsidRPr="00CE21F7">
              <w:rPr>
                <w:rFonts w:cs="Times New Roman"/>
                <w:szCs w:val="24"/>
              </w:rPr>
              <w:t>FR-eAU-008</w:t>
            </w:r>
          </w:p>
        </w:tc>
        <w:tc>
          <w:tcPr>
            <w:tcW w:w="759" w:type="pct"/>
            <w:tcBorders>
              <w:top w:val="single" w:sz="4" w:space="0" w:color="auto"/>
              <w:left w:val="single" w:sz="4" w:space="0" w:color="auto"/>
              <w:bottom w:val="single" w:sz="4" w:space="0" w:color="auto"/>
              <w:right w:val="single" w:sz="4" w:space="0" w:color="auto"/>
            </w:tcBorders>
            <w:vAlign w:val="center"/>
          </w:tcPr>
          <w:p w14:paraId="1BC1A935" w14:textId="7AD7E6A5"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6F852839" w14:textId="47B84E70" w:rsidR="00677A36" w:rsidRPr="00CE21F7" w:rsidRDefault="00677A36" w:rsidP="00677A36">
            <w:pPr>
              <w:spacing w:before="40" w:after="40"/>
              <w:rPr>
                <w:rFonts w:cs="Times New Roman"/>
                <w:szCs w:val="24"/>
                <w:lang w:eastAsia="en-US"/>
              </w:rPr>
            </w:pPr>
            <w:r w:rsidRPr="00CE21F7">
              <w:rPr>
                <w:rFonts w:cs="Times New Roman"/>
                <w:szCs w:val="24"/>
                <w:lang w:eastAsia="en-US"/>
              </w:rPr>
              <w:t>The notification MUST be sent to tenderers using the eNotification module of the eProcurement system.</w:t>
            </w:r>
          </w:p>
        </w:tc>
        <w:tc>
          <w:tcPr>
            <w:tcW w:w="376" w:type="pct"/>
            <w:tcBorders>
              <w:top w:val="single" w:sz="4" w:space="0" w:color="auto"/>
              <w:left w:val="single" w:sz="4" w:space="0" w:color="auto"/>
              <w:bottom w:val="single" w:sz="4" w:space="0" w:color="auto"/>
              <w:right w:val="single" w:sz="4" w:space="0" w:color="auto"/>
            </w:tcBorders>
          </w:tcPr>
          <w:p w14:paraId="1E34BC1E" w14:textId="6E54B3D8"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79DBB3B" w14:textId="68218B7C"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201132E" w14:textId="69249747" w:rsidR="00677A36" w:rsidRPr="00CE21F7" w:rsidRDefault="00677A36" w:rsidP="00677A36">
            <w:pPr>
              <w:spacing w:before="40" w:after="40"/>
              <w:jc w:val="left"/>
              <w:rPr>
                <w:rFonts w:cs="Times New Roman"/>
                <w:szCs w:val="24"/>
              </w:rPr>
            </w:pPr>
            <w:r w:rsidRPr="00CE21F7">
              <w:rPr>
                <w:rFonts w:cs="Times New Roman"/>
                <w:szCs w:val="24"/>
              </w:rPr>
              <w:t>FR-eAU-009</w:t>
            </w:r>
          </w:p>
        </w:tc>
        <w:tc>
          <w:tcPr>
            <w:tcW w:w="759" w:type="pct"/>
            <w:tcBorders>
              <w:top w:val="single" w:sz="4" w:space="0" w:color="auto"/>
              <w:left w:val="single" w:sz="4" w:space="0" w:color="auto"/>
              <w:bottom w:val="single" w:sz="4" w:space="0" w:color="auto"/>
              <w:right w:val="single" w:sz="4" w:space="0" w:color="auto"/>
            </w:tcBorders>
            <w:vAlign w:val="center"/>
          </w:tcPr>
          <w:p w14:paraId="4E4996B7" w14:textId="3BCC7E9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7827BD7F" w14:textId="2F226EF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be ready to start the auction when the pre-defined date/time is reached (and likewise, close the auction).</w:t>
            </w:r>
          </w:p>
        </w:tc>
        <w:tc>
          <w:tcPr>
            <w:tcW w:w="376" w:type="pct"/>
            <w:tcBorders>
              <w:top w:val="single" w:sz="4" w:space="0" w:color="auto"/>
              <w:left w:val="single" w:sz="4" w:space="0" w:color="auto"/>
              <w:bottom w:val="single" w:sz="4" w:space="0" w:color="auto"/>
              <w:right w:val="single" w:sz="4" w:space="0" w:color="auto"/>
            </w:tcBorders>
          </w:tcPr>
          <w:p w14:paraId="69F103EA" w14:textId="4284672B"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22A44DE2" w14:textId="5E3009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D437C8D" w14:textId="144CA0AF" w:rsidR="00677A36" w:rsidRPr="00CE21F7" w:rsidRDefault="00677A36" w:rsidP="00677A36">
            <w:pPr>
              <w:spacing w:before="40" w:after="40"/>
              <w:jc w:val="left"/>
              <w:rPr>
                <w:rFonts w:cs="Times New Roman"/>
                <w:szCs w:val="24"/>
              </w:rPr>
            </w:pPr>
            <w:r w:rsidRPr="00CE21F7">
              <w:rPr>
                <w:rFonts w:cs="Times New Roman"/>
                <w:szCs w:val="24"/>
              </w:rPr>
              <w:t>FR-eAU-010</w:t>
            </w:r>
          </w:p>
        </w:tc>
        <w:tc>
          <w:tcPr>
            <w:tcW w:w="759" w:type="pct"/>
            <w:tcBorders>
              <w:top w:val="single" w:sz="4" w:space="0" w:color="auto"/>
              <w:left w:val="single" w:sz="4" w:space="0" w:color="auto"/>
              <w:bottom w:val="single" w:sz="4" w:space="0" w:color="auto"/>
              <w:right w:val="single" w:sz="4" w:space="0" w:color="auto"/>
            </w:tcBorders>
            <w:vAlign w:val="center"/>
          </w:tcPr>
          <w:p w14:paraId="710DDE5F" w14:textId="5ABD1B49"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3C18E8B5" w14:textId="23CCA4D3"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be able to check if the participating EOs have established their connection to the system.</w:t>
            </w:r>
          </w:p>
        </w:tc>
        <w:tc>
          <w:tcPr>
            <w:tcW w:w="376" w:type="pct"/>
            <w:tcBorders>
              <w:top w:val="single" w:sz="4" w:space="0" w:color="auto"/>
              <w:left w:val="single" w:sz="4" w:space="0" w:color="auto"/>
              <w:bottom w:val="single" w:sz="4" w:space="0" w:color="auto"/>
              <w:right w:val="single" w:sz="4" w:space="0" w:color="auto"/>
            </w:tcBorders>
          </w:tcPr>
          <w:p w14:paraId="73DA86F5" w14:textId="6C76C6A4"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40AC2DED" w14:textId="217854A6"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BB7FE02" w14:textId="286AB43E" w:rsidR="00677A36" w:rsidRPr="00CE21F7" w:rsidRDefault="00677A36" w:rsidP="00677A36">
            <w:pPr>
              <w:spacing w:before="40" w:after="40"/>
              <w:jc w:val="left"/>
              <w:rPr>
                <w:rFonts w:cs="Times New Roman"/>
                <w:szCs w:val="24"/>
              </w:rPr>
            </w:pPr>
            <w:r w:rsidRPr="00CE21F7">
              <w:rPr>
                <w:rFonts w:cs="Times New Roman"/>
                <w:szCs w:val="24"/>
              </w:rPr>
              <w:t>FR-eAU-011</w:t>
            </w:r>
          </w:p>
        </w:tc>
        <w:tc>
          <w:tcPr>
            <w:tcW w:w="759" w:type="pct"/>
            <w:tcBorders>
              <w:top w:val="single" w:sz="4" w:space="0" w:color="auto"/>
              <w:left w:val="single" w:sz="4" w:space="0" w:color="auto"/>
              <w:bottom w:val="single" w:sz="4" w:space="0" w:color="auto"/>
              <w:right w:val="single" w:sz="4" w:space="0" w:color="auto"/>
            </w:tcBorders>
            <w:vAlign w:val="center"/>
          </w:tcPr>
          <w:p w14:paraId="7C984FA4" w14:textId="20916B84"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7A343A44" w14:textId="05D67B40"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authorised users to access the virtual eAuction room in order to visualise and participate in the eAuction event.</w:t>
            </w:r>
          </w:p>
        </w:tc>
        <w:tc>
          <w:tcPr>
            <w:tcW w:w="376" w:type="pct"/>
            <w:tcBorders>
              <w:top w:val="single" w:sz="4" w:space="0" w:color="auto"/>
              <w:left w:val="single" w:sz="4" w:space="0" w:color="auto"/>
              <w:bottom w:val="single" w:sz="4" w:space="0" w:color="auto"/>
              <w:right w:val="single" w:sz="4" w:space="0" w:color="auto"/>
            </w:tcBorders>
          </w:tcPr>
          <w:p w14:paraId="205430A9" w14:textId="23AF829B"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42D8073B" w14:textId="58DB7A64"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4EA6E046" w14:textId="749A2DBC" w:rsidR="00677A36" w:rsidRPr="00CE21F7" w:rsidRDefault="00677A36" w:rsidP="00677A36">
            <w:pPr>
              <w:spacing w:before="40" w:after="40"/>
              <w:jc w:val="left"/>
              <w:rPr>
                <w:rFonts w:cs="Times New Roman"/>
                <w:szCs w:val="24"/>
              </w:rPr>
            </w:pPr>
            <w:r w:rsidRPr="00CE21F7">
              <w:rPr>
                <w:rFonts w:cs="Times New Roman"/>
                <w:szCs w:val="24"/>
              </w:rPr>
              <w:t>FR-eAU-012</w:t>
            </w:r>
          </w:p>
        </w:tc>
        <w:tc>
          <w:tcPr>
            <w:tcW w:w="759" w:type="pct"/>
            <w:tcBorders>
              <w:top w:val="single" w:sz="4" w:space="0" w:color="auto"/>
              <w:left w:val="single" w:sz="4" w:space="0" w:color="auto"/>
              <w:bottom w:val="single" w:sz="4" w:space="0" w:color="auto"/>
              <w:right w:val="single" w:sz="4" w:space="0" w:color="auto"/>
            </w:tcBorders>
            <w:vAlign w:val="center"/>
          </w:tcPr>
          <w:p w14:paraId="72F6AD9A" w14:textId="59D97431"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7C6ED46B" w14:textId="064B4F0D" w:rsidR="00677A36" w:rsidRPr="00CE21F7" w:rsidRDefault="00677A36" w:rsidP="00677A36">
            <w:pPr>
              <w:spacing w:before="40" w:after="40"/>
              <w:rPr>
                <w:rFonts w:cs="Times New Roman"/>
                <w:szCs w:val="24"/>
                <w:lang w:eastAsia="en-US"/>
              </w:rPr>
            </w:pPr>
            <w:r w:rsidRPr="00CE21F7">
              <w:rPr>
                <w:rFonts w:cs="Times New Roman"/>
                <w:szCs w:val="24"/>
                <w:lang w:eastAsia="en-US"/>
              </w:rPr>
              <w:t>The users MUST authenticate themselves in the system.</w:t>
            </w:r>
          </w:p>
        </w:tc>
        <w:tc>
          <w:tcPr>
            <w:tcW w:w="376" w:type="pct"/>
            <w:tcBorders>
              <w:top w:val="single" w:sz="4" w:space="0" w:color="auto"/>
              <w:left w:val="single" w:sz="4" w:space="0" w:color="auto"/>
              <w:bottom w:val="single" w:sz="4" w:space="0" w:color="auto"/>
              <w:right w:val="single" w:sz="4" w:space="0" w:color="auto"/>
            </w:tcBorders>
          </w:tcPr>
          <w:p w14:paraId="76F3349A" w14:textId="1F32460F" w:rsidR="00677A36" w:rsidRPr="00CE21F7" w:rsidRDefault="00677A36" w:rsidP="00677A36">
            <w:pPr>
              <w:spacing w:before="40" w:after="40"/>
              <w:rPr>
                <w:rFonts w:cs="Times New Roman"/>
                <w:szCs w:val="24"/>
                <w:lang w:eastAsia="en-US"/>
              </w:rPr>
            </w:pPr>
            <w:r w:rsidRPr="00552034">
              <w:rPr>
                <w:rFonts w:cs="Times New Roman"/>
                <w:szCs w:val="24"/>
                <w:lang w:eastAsia="en-US"/>
              </w:rPr>
              <w:t>YES</w:t>
            </w:r>
          </w:p>
        </w:tc>
      </w:tr>
      <w:tr w:rsidR="00677A36" w:rsidRPr="00CE21F7" w14:paraId="546EC8AA" w14:textId="6B35F5D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2802D1E" w14:textId="3915124D" w:rsidR="00677A36" w:rsidRPr="00CE21F7" w:rsidRDefault="00677A36" w:rsidP="00677A36">
            <w:pPr>
              <w:spacing w:before="40" w:after="40"/>
              <w:jc w:val="left"/>
              <w:rPr>
                <w:rFonts w:cs="Times New Roman"/>
                <w:szCs w:val="24"/>
              </w:rPr>
            </w:pPr>
            <w:r w:rsidRPr="00CE21F7">
              <w:rPr>
                <w:rFonts w:cs="Times New Roman"/>
                <w:szCs w:val="24"/>
              </w:rPr>
              <w:t>FR-eAU-013</w:t>
            </w:r>
          </w:p>
        </w:tc>
        <w:tc>
          <w:tcPr>
            <w:tcW w:w="759" w:type="pct"/>
            <w:tcBorders>
              <w:top w:val="single" w:sz="4" w:space="0" w:color="auto"/>
              <w:left w:val="single" w:sz="4" w:space="0" w:color="auto"/>
              <w:bottom w:val="single" w:sz="4" w:space="0" w:color="auto"/>
              <w:right w:val="single" w:sz="4" w:space="0" w:color="auto"/>
            </w:tcBorders>
            <w:vAlign w:val="center"/>
          </w:tcPr>
          <w:p w14:paraId="7A4FAE23" w14:textId="786BE711"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5DD8778A" w14:textId="5E8C61DF"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prevent an EO from entering the eAuction room if they have not been invited by the CA, or attempt access before the date and time set for the beginning of the auction.</w:t>
            </w:r>
          </w:p>
        </w:tc>
        <w:tc>
          <w:tcPr>
            <w:tcW w:w="376" w:type="pct"/>
            <w:tcBorders>
              <w:top w:val="single" w:sz="4" w:space="0" w:color="auto"/>
              <w:left w:val="single" w:sz="4" w:space="0" w:color="auto"/>
              <w:bottom w:val="single" w:sz="4" w:space="0" w:color="auto"/>
              <w:right w:val="single" w:sz="4" w:space="0" w:color="auto"/>
            </w:tcBorders>
          </w:tcPr>
          <w:p w14:paraId="10247F7D" w14:textId="20E2DC02"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073A0A70" w14:textId="633B9E2C"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B5858FD" w14:textId="58AF1073" w:rsidR="00677A36" w:rsidRPr="00CE21F7" w:rsidRDefault="00677A36" w:rsidP="00677A36">
            <w:pPr>
              <w:spacing w:before="40" w:after="40"/>
              <w:jc w:val="left"/>
              <w:rPr>
                <w:rFonts w:cs="Times New Roman"/>
                <w:szCs w:val="24"/>
              </w:rPr>
            </w:pPr>
            <w:r w:rsidRPr="00CE21F7">
              <w:rPr>
                <w:rFonts w:cs="Times New Roman"/>
                <w:szCs w:val="24"/>
              </w:rPr>
              <w:lastRenderedPageBreak/>
              <w:t>FR-eAU-014</w:t>
            </w:r>
          </w:p>
        </w:tc>
        <w:tc>
          <w:tcPr>
            <w:tcW w:w="759" w:type="pct"/>
            <w:tcBorders>
              <w:top w:val="single" w:sz="4" w:space="0" w:color="auto"/>
              <w:left w:val="single" w:sz="4" w:space="0" w:color="auto"/>
              <w:bottom w:val="single" w:sz="4" w:space="0" w:color="auto"/>
              <w:right w:val="single" w:sz="4" w:space="0" w:color="auto"/>
            </w:tcBorders>
            <w:vAlign w:val="center"/>
          </w:tcPr>
          <w:p w14:paraId="275AB3A9" w14:textId="4F16FA98"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5DAB1463" w14:textId="3F988BDC" w:rsidR="00677A36" w:rsidRPr="00CE21F7" w:rsidRDefault="00677A36" w:rsidP="00677A36">
            <w:pPr>
              <w:spacing w:before="40" w:after="40"/>
              <w:rPr>
                <w:rFonts w:cs="Times New Roman"/>
                <w:szCs w:val="24"/>
                <w:lang w:eastAsia="en-US"/>
              </w:rPr>
            </w:pPr>
            <w:r w:rsidRPr="00CE21F7">
              <w:rPr>
                <w:rFonts w:cs="Times New Roman"/>
                <w:szCs w:val="24"/>
                <w:lang w:eastAsia="en-US"/>
              </w:rPr>
              <w:t>The eAuction room MUST display relevant information about the eAuction event to the user.</w:t>
            </w:r>
          </w:p>
        </w:tc>
        <w:tc>
          <w:tcPr>
            <w:tcW w:w="376" w:type="pct"/>
            <w:tcBorders>
              <w:top w:val="single" w:sz="4" w:space="0" w:color="auto"/>
              <w:left w:val="single" w:sz="4" w:space="0" w:color="auto"/>
              <w:bottom w:val="single" w:sz="4" w:space="0" w:color="auto"/>
              <w:right w:val="single" w:sz="4" w:space="0" w:color="auto"/>
            </w:tcBorders>
          </w:tcPr>
          <w:p w14:paraId="012FEDEE" w14:textId="3A1EF3FF"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7544A7F6" w14:textId="26C7852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456BBE15" w14:textId="65EC8858" w:rsidR="00677A36" w:rsidRPr="00CE21F7" w:rsidRDefault="00677A36" w:rsidP="00677A36">
            <w:pPr>
              <w:spacing w:before="40" w:after="40"/>
              <w:jc w:val="left"/>
              <w:rPr>
                <w:rFonts w:cs="Times New Roman"/>
                <w:szCs w:val="24"/>
              </w:rPr>
            </w:pPr>
            <w:r w:rsidRPr="00CE21F7">
              <w:rPr>
                <w:rFonts w:cs="Times New Roman"/>
                <w:szCs w:val="24"/>
              </w:rPr>
              <w:t>FR-eAU-015</w:t>
            </w:r>
          </w:p>
        </w:tc>
        <w:tc>
          <w:tcPr>
            <w:tcW w:w="759" w:type="pct"/>
            <w:tcBorders>
              <w:top w:val="single" w:sz="4" w:space="0" w:color="auto"/>
              <w:left w:val="single" w:sz="4" w:space="0" w:color="auto"/>
              <w:bottom w:val="single" w:sz="4" w:space="0" w:color="auto"/>
              <w:right w:val="single" w:sz="4" w:space="0" w:color="auto"/>
            </w:tcBorders>
            <w:vAlign w:val="center"/>
          </w:tcPr>
          <w:p w14:paraId="51680013" w14:textId="3E377B19"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1DD7A794" w14:textId="717A53D5" w:rsidR="00677A36" w:rsidRPr="00CE21F7" w:rsidRDefault="00677A36" w:rsidP="00677A36">
            <w:pPr>
              <w:spacing w:before="40" w:after="40"/>
              <w:rPr>
                <w:rFonts w:cs="Times New Roman"/>
                <w:szCs w:val="24"/>
                <w:lang w:eastAsia="en-US"/>
              </w:rPr>
            </w:pPr>
            <w:r w:rsidRPr="00CE21F7">
              <w:rPr>
                <w:rFonts w:cs="Times New Roman"/>
                <w:szCs w:val="24"/>
                <w:lang w:eastAsia="en-US"/>
              </w:rPr>
              <w:t>The tenderer identities MUST remain closed until the eAuction event is completed.</w:t>
            </w:r>
          </w:p>
        </w:tc>
        <w:tc>
          <w:tcPr>
            <w:tcW w:w="376" w:type="pct"/>
            <w:tcBorders>
              <w:top w:val="single" w:sz="4" w:space="0" w:color="auto"/>
              <w:left w:val="single" w:sz="4" w:space="0" w:color="auto"/>
              <w:bottom w:val="single" w:sz="4" w:space="0" w:color="auto"/>
              <w:right w:val="single" w:sz="4" w:space="0" w:color="auto"/>
            </w:tcBorders>
          </w:tcPr>
          <w:p w14:paraId="4F4CCE4A" w14:textId="50834B1D"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068022E9" w14:textId="5092C20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7C807E1" w14:textId="7CC80468" w:rsidR="00677A36" w:rsidRPr="00CE21F7" w:rsidRDefault="00677A36" w:rsidP="00677A36">
            <w:pPr>
              <w:spacing w:before="40" w:after="40"/>
              <w:jc w:val="left"/>
              <w:rPr>
                <w:rFonts w:cs="Times New Roman"/>
                <w:szCs w:val="24"/>
              </w:rPr>
            </w:pPr>
            <w:r w:rsidRPr="00CE21F7">
              <w:rPr>
                <w:rFonts w:cs="Times New Roman"/>
                <w:szCs w:val="24"/>
              </w:rPr>
              <w:t>FR-eAU-016</w:t>
            </w:r>
          </w:p>
        </w:tc>
        <w:tc>
          <w:tcPr>
            <w:tcW w:w="759" w:type="pct"/>
            <w:tcBorders>
              <w:top w:val="single" w:sz="4" w:space="0" w:color="auto"/>
              <w:left w:val="single" w:sz="4" w:space="0" w:color="auto"/>
              <w:bottom w:val="single" w:sz="4" w:space="0" w:color="auto"/>
              <w:right w:val="single" w:sz="4" w:space="0" w:color="auto"/>
            </w:tcBorders>
            <w:vAlign w:val="center"/>
          </w:tcPr>
          <w:p w14:paraId="6FE302A6" w14:textId="205DF9BA"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72E9982E" w14:textId="6AA25AD8" w:rsidR="00677A36" w:rsidRPr="00CE21F7" w:rsidRDefault="00677A36" w:rsidP="00677A36">
            <w:pPr>
              <w:spacing w:before="40" w:after="40"/>
              <w:rPr>
                <w:rFonts w:cs="Times New Roman"/>
                <w:szCs w:val="24"/>
                <w:lang w:eastAsia="en-US"/>
              </w:rPr>
            </w:pPr>
            <w:r w:rsidRPr="00CE21F7">
              <w:rPr>
                <w:rFonts w:cs="Times New Roman"/>
                <w:szCs w:val="24"/>
                <w:lang w:eastAsia="en-US"/>
              </w:rPr>
              <w:t>The whole operation of the eAuction MUST be fully automated; manual intervention by procurement officers</w:t>
            </w:r>
            <w:r w:rsidRPr="00CE21F7">
              <w:rPr>
                <w:rFonts w:cs="Times New Roman"/>
                <w:szCs w:val="24"/>
                <w:vertAlign w:val="superscript"/>
                <w:lang w:eastAsia="en-US"/>
              </w:rPr>
              <w:footnoteReference w:id="7"/>
            </w:r>
            <w:r w:rsidRPr="00CE21F7">
              <w:rPr>
                <w:rFonts w:cs="Times New Roman"/>
                <w:szCs w:val="24"/>
                <w:lang w:eastAsia="en-US"/>
              </w:rPr>
              <w:t xml:space="preserve"> MUST not occur.</w:t>
            </w:r>
          </w:p>
        </w:tc>
        <w:tc>
          <w:tcPr>
            <w:tcW w:w="376" w:type="pct"/>
            <w:tcBorders>
              <w:top w:val="single" w:sz="4" w:space="0" w:color="auto"/>
              <w:left w:val="single" w:sz="4" w:space="0" w:color="auto"/>
              <w:bottom w:val="single" w:sz="4" w:space="0" w:color="auto"/>
              <w:right w:val="single" w:sz="4" w:space="0" w:color="auto"/>
            </w:tcBorders>
          </w:tcPr>
          <w:p w14:paraId="292AD100" w14:textId="57E56A54" w:rsidR="00677A36" w:rsidRPr="00CE21F7" w:rsidRDefault="00677A36" w:rsidP="00677A36">
            <w:pPr>
              <w:spacing w:before="40" w:after="40"/>
              <w:rPr>
                <w:rFonts w:cs="Times New Roman"/>
                <w:szCs w:val="24"/>
                <w:lang w:eastAsia="en-US"/>
              </w:rPr>
            </w:pPr>
            <w:r w:rsidRPr="006C6860">
              <w:rPr>
                <w:rFonts w:cs="Times New Roman"/>
                <w:szCs w:val="24"/>
                <w:lang w:eastAsia="en-US"/>
              </w:rPr>
              <w:t>YES</w:t>
            </w:r>
          </w:p>
        </w:tc>
      </w:tr>
      <w:tr w:rsidR="00677A36" w:rsidRPr="00CE21F7" w14:paraId="6EEC6F53" w14:textId="6AA0BEE5"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EE8A5B5" w14:textId="7F77C466" w:rsidR="00677A36" w:rsidRPr="00CE21F7" w:rsidRDefault="00677A36" w:rsidP="00677A36">
            <w:pPr>
              <w:spacing w:before="40" w:after="40"/>
              <w:jc w:val="left"/>
              <w:rPr>
                <w:rFonts w:cs="Times New Roman"/>
                <w:szCs w:val="24"/>
              </w:rPr>
            </w:pPr>
            <w:r w:rsidRPr="00CE21F7">
              <w:rPr>
                <w:rFonts w:cs="Times New Roman"/>
                <w:szCs w:val="24"/>
              </w:rPr>
              <w:t>FR-eAU-017</w:t>
            </w:r>
          </w:p>
        </w:tc>
        <w:tc>
          <w:tcPr>
            <w:tcW w:w="759" w:type="pct"/>
            <w:tcBorders>
              <w:top w:val="single" w:sz="4" w:space="0" w:color="auto"/>
              <w:left w:val="single" w:sz="4" w:space="0" w:color="auto"/>
              <w:bottom w:val="single" w:sz="4" w:space="0" w:color="auto"/>
              <w:right w:val="single" w:sz="4" w:space="0" w:color="auto"/>
            </w:tcBorders>
            <w:vAlign w:val="center"/>
          </w:tcPr>
          <w:p w14:paraId="0E29CE6C" w14:textId="30B689F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74E0CB84" w14:textId="65D8C8BC"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for the running of test auctions or dummy auctions to identify any potential problems prior to the real auction event.</w:t>
            </w:r>
          </w:p>
        </w:tc>
        <w:tc>
          <w:tcPr>
            <w:tcW w:w="376" w:type="pct"/>
            <w:tcBorders>
              <w:top w:val="single" w:sz="4" w:space="0" w:color="auto"/>
              <w:left w:val="single" w:sz="4" w:space="0" w:color="auto"/>
              <w:bottom w:val="single" w:sz="4" w:space="0" w:color="auto"/>
              <w:right w:val="single" w:sz="4" w:space="0" w:color="auto"/>
            </w:tcBorders>
          </w:tcPr>
          <w:p w14:paraId="33C8457D" w14:textId="6A90B380"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0D31817D" w14:textId="251E8E46"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9AFA891" w14:textId="3F415C85" w:rsidR="00677A36" w:rsidRPr="00CE21F7" w:rsidRDefault="00677A36" w:rsidP="00677A36">
            <w:pPr>
              <w:spacing w:before="40" w:after="40"/>
              <w:jc w:val="left"/>
              <w:rPr>
                <w:rFonts w:cs="Times New Roman"/>
                <w:szCs w:val="24"/>
              </w:rPr>
            </w:pPr>
            <w:r w:rsidRPr="00CE21F7">
              <w:rPr>
                <w:rFonts w:cs="Times New Roman"/>
                <w:szCs w:val="24"/>
              </w:rPr>
              <w:t>FR-eAU-018</w:t>
            </w:r>
          </w:p>
        </w:tc>
        <w:tc>
          <w:tcPr>
            <w:tcW w:w="759" w:type="pct"/>
            <w:tcBorders>
              <w:top w:val="single" w:sz="4" w:space="0" w:color="auto"/>
              <w:left w:val="single" w:sz="4" w:space="0" w:color="auto"/>
              <w:bottom w:val="single" w:sz="4" w:space="0" w:color="auto"/>
              <w:right w:val="single" w:sz="4" w:space="0" w:color="auto"/>
            </w:tcBorders>
            <w:vAlign w:val="center"/>
          </w:tcPr>
          <w:p w14:paraId="62E2C0DA" w14:textId="4987386D"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300D66E7" w14:textId="638C8CD4"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for monitoring and visualisation of the auction in real-time.</w:t>
            </w:r>
          </w:p>
        </w:tc>
        <w:tc>
          <w:tcPr>
            <w:tcW w:w="376" w:type="pct"/>
            <w:tcBorders>
              <w:top w:val="single" w:sz="4" w:space="0" w:color="auto"/>
              <w:left w:val="single" w:sz="4" w:space="0" w:color="auto"/>
              <w:bottom w:val="single" w:sz="4" w:space="0" w:color="auto"/>
              <w:right w:val="single" w:sz="4" w:space="0" w:color="auto"/>
            </w:tcBorders>
          </w:tcPr>
          <w:p w14:paraId="2044E04F" w14:textId="4C432F55"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26B13BCD" w14:textId="0D5DF81D"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3C983B3" w14:textId="784FE715" w:rsidR="00677A36" w:rsidRPr="00CE21F7" w:rsidRDefault="00677A36" w:rsidP="00677A36">
            <w:pPr>
              <w:spacing w:before="40" w:after="40"/>
              <w:jc w:val="left"/>
              <w:rPr>
                <w:rFonts w:cs="Times New Roman"/>
                <w:szCs w:val="24"/>
              </w:rPr>
            </w:pPr>
            <w:r w:rsidRPr="00CE21F7">
              <w:rPr>
                <w:rFonts w:cs="Times New Roman"/>
                <w:szCs w:val="24"/>
              </w:rPr>
              <w:t>FR-eAU-019</w:t>
            </w:r>
          </w:p>
        </w:tc>
        <w:tc>
          <w:tcPr>
            <w:tcW w:w="759" w:type="pct"/>
            <w:tcBorders>
              <w:top w:val="single" w:sz="4" w:space="0" w:color="auto"/>
              <w:left w:val="single" w:sz="4" w:space="0" w:color="auto"/>
              <w:bottom w:val="single" w:sz="4" w:space="0" w:color="auto"/>
              <w:right w:val="single" w:sz="4" w:space="0" w:color="auto"/>
            </w:tcBorders>
            <w:vAlign w:val="center"/>
          </w:tcPr>
          <w:p w14:paraId="14CE68F5" w14:textId="2C611900"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4D9D4D74" w14:textId="2408DEF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llow users to create and submit a bid during an eAuction event.</w:t>
            </w:r>
          </w:p>
        </w:tc>
        <w:tc>
          <w:tcPr>
            <w:tcW w:w="376" w:type="pct"/>
            <w:tcBorders>
              <w:top w:val="single" w:sz="4" w:space="0" w:color="auto"/>
              <w:left w:val="single" w:sz="4" w:space="0" w:color="auto"/>
              <w:bottom w:val="single" w:sz="4" w:space="0" w:color="auto"/>
              <w:right w:val="single" w:sz="4" w:space="0" w:color="auto"/>
            </w:tcBorders>
          </w:tcPr>
          <w:p w14:paraId="690439F6" w14:textId="487BB70E"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1E4EA58" w14:textId="623092D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14E57300" w14:textId="05FF1481" w:rsidR="00677A36" w:rsidRPr="00CE21F7" w:rsidRDefault="00677A36" w:rsidP="00677A36">
            <w:pPr>
              <w:spacing w:before="40" w:after="40"/>
              <w:jc w:val="left"/>
              <w:rPr>
                <w:rFonts w:cs="Times New Roman"/>
                <w:szCs w:val="24"/>
              </w:rPr>
            </w:pPr>
            <w:r w:rsidRPr="00CE21F7">
              <w:rPr>
                <w:rFonts w:cs="Times New Roman"/>
                <w:szCs w:val="24"/>
              </w:rPr>
              <w:t>FR-eAU-020</w:t>
            </w:r>
          </w:p>
        </w:tc>
        <w:tc>
          <w:tcPr>
            <w:tcW w:w="759" w:type="pct"/>
            <w:tcBorders>
              <w:top w:val="single" w:sz="4" w:space="0" w:color="auto"/>
              <w:left w:val="single" w:sz="4" w:space="0" w:color="auto"/>
              <w:bottom w:val="single" w:sz="4" w:space="0" w:color="auto"/>
              <w:right w:val="single" w:sz="4" w:space="0" w:color="auto"/>
            </w:tcBorders>
            <w:vAlign w:val="center"/>
          </w:tcPr>
          <w:p w14:paraId="41798DE2" w14:textId="25C246DF"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6F44EA7F" w14:textId="2925A0B8"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ensure that the specifications of the auction are met (i.e. each bid is validated against the specifications to see if it is within the price range required by the auction).</w:t>
            </w:r>
          </w:p>
        </w:tc>
        <w:tc>
          <w:tcPr>
            <w:tcW w:w="376" w:type="pct"/>
            <w:tcBorders>
              <w:top w:val="single" w:sz="4" w:space="0" w:color="auto"/>
              <w:left w:val="single" w:sz="4" w:space="0" w:color="auto"/>
              <w:bottom w:val="single" w:sz="4" w:space="0" w:color="auto"/>
              <w:right w:val="single" w:sz="4" w:space="0" w:color="auto"/>
            </w:tcBorders>
          </w:tcPr>
          <w:p w14:paraId="7C7F3C31" w14:textId="4D2A727F"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500484E" w14:textId="38351312"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7457187" w14:textId="36E2A331" w:rsidR="00677A36" w:rsidRPr="00CE21F7" w:rsidRDefault="00677A36" w:rsidP="00677A36">
            <w:pPr>
              <w:spacing w:before="40" w:after="40"/>
              <w:jc w:val="left"/>
              <w:rPr>
                <w:rFonts w:cs="Times New Roman"/>
                <w:szCs w:val="24"/>
              </w:rPr>
            </w:pPr>
            <w:r w:rsidRPr="00CE21F7">
              <w:rPr>
                <w:rFonts w:cs="Times New Roman"/>
                <w:szCs w:val="24"/>
              </w:rPr>
              <w:t>FR-eAU-021</w:t>
            </w:r>
          </w:p>
        </w:tc>
        <w:tc>
          <w:tcPr>
            <w:tcW w:w="759" w:type="pct"/>
            <w:tcBorders>
              <w:top w:val="single" w:sz="4" w:space="0" w:color="auto"/>
              <w:left w:val="single" w:sz="4" w:space="0" w:color="auto"/>
              <w:bottom w:val="single" w:sz="4" w:space="0" w:color="auto"/>
              <w:right w:val="single" w:sz="4" w:space="0" w:color="auto"/>
            </w:tcBorders>
            <w:vAlign w:val="center"/>
          </w:tcPr>
          <w:p w14:paraId="1E212136" w14:textId="2F9B53E3"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7803CDEF" w14:textId="74EDF112" w:rsidR="00677A36" w:rsidRPr="00CE21F7" w:rsidRDefault="00677A36" w:rsidP="00677A36">
            <w:pPr>
              <w:spacing w:before="40" w:after="40"/>
              <w:rPr>
                <w:rFonts w:cs="Times New Roman"/>
                <w:szCs w:val="24"/>
                <w:lang w:eastAsia="en-US"/>
              </w:rPr>
            </w:pPr>
            <w:r w:rsidRPr="00CE21F7">
              <w:rPr>
                <w:rFonts w:cs="Times New Roman"/>
                <w:szCs w:val="24"/>
                <w:lang w:eastAsia="en-US"/>
              </w:rPr>
              <w:t>If a bid is rejected for any reason, the module MUST inform the tenderer.</w:t>
            </w:r>
          </w:p>
        </w:tc>
        <w:tc>
          <w:tcPr>
            <w:tcW w:w="376" w:type="pct"/>
            <w:tcBorders>
              <w:top w:val="single" w:sz="4" w:space="0" w:color="auto"/>
              <w:left w:val="single" w:sz="4" w:space="0" w:color="auto"/>
              <w:bottom w:val="single" w:sz="4" w:space="0" w:color="auto"/>
              <w:right w:val="single" w:sz="4" w:space="0" w:color="auto"/>
            </w:tcBorders>
          </w:tcPr>
          <w:p w14:paraId="67296956" w14:textId="707746E1"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5F914DA4" w14:textId="3ABAF33E"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DE5DFBF" w14:textId="645C6CEF" w:rsidR="00677A36" w:rsidRPr="00CE21F7" w:rsidRDefault="00677A36" w:rsidP="00677A36">
            <w:pPr>
              <w:spacing w:before="40" w:after="40"/>
              <w:jc w:val="left"/>
              <w:rPr>
                <w:rFonts w:cs="Times New Roman"/>
                <w:szCs w:val="24"/>
              </w:rPr>
            </w:pPr>
            <w:r w:rsidRPr="00CE21F7">
              <w:rPr>
                <w:rFonts w:cs="Times New Roman"/>
                <w:szCs w:val="24"/>
              </w:rPr>
              <w:t>FR-eAU-022</w:t>
            </w:r>
          </w:p>
        </w:tc>
        <w:tc>
          <w:tcPr>
            <w:tcW w:w="759" w:type="pct"/>
            <w:tcBorders>
              <w:top w:val="single" w:sz="4" w:space="0" w:color="auto"/>
              <w:left w:val="single" w:sz="4" w:space="0" w:color="auto"/>
              <w:bottom w:val="single" w:sz="4" w:space="0" w:color="auto"/>
              <w:right w:val="single" w:sz="4" w:space="0" w:color="auto"/>
            </w:tcBorders>
            <w:vAlign w:val="center"/>
          </w:tcPr>
          <w:p w14:paraId="76C59579" w14:textId="48CBFD4B"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1504432A" w14:textId="54C0F25F"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constantly check the status of the connections of the participating EOs.</w:t>
            </w:r>
          </w:p>
        </w:tc>
        <w:tc>
          <w:tcPr>
            <w:tcW w:w="376" w:type="pct"/>
            <w:tcBorders>
              <w:top w:val="single" w:sz="4" w:space="0" w:color="auto"/>
              <w:left w:val="single" w:sz="4" w:space="0" w:color="auto"/>
              <w:bottom w:val="single" w:sz="4" w:space="0" w:color="auto"/>
              <w:right w:val="single" w:sz="4" w:space="0" w:color="auto"/>
            </w:tcBorders>
          </w:tcPr>
          <w:p w14:paraId="311253B0" w14:textId="2AE7104A"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5975C6F" w14:textId="2721495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9B44622" w14:textId="5AC1DCFF" w:rsidR="00677A36" w:rsidRPr="00CE21F7" w:rsidRDefault="00677A36" w:rsidP="00677A36">
            <w:pPr>
              <w:spacing w:before="40" w:after="40"/>
              <w:jc w:val="left"/>
              <w:rPr>
                <w:rFonts w:cs="Times New Roman"/>
                <w:szCs w:val="24"/>
              </w:rPr>
            </w:pPr>
            <w:r w:rsidRPr="00CE21F7">
              <w:rPr>
                <w:rFonts w:cs="Times New Roman"/>
                <w:szCs w:val="24"/>
              </w:rPr>
              <w:t>FR-eAU-023</w:t>
            </w:r>
          </w:p>
        </w:tc>
        <w:tc>
          <w:tcPr>
            <w:tcW w:w="759" w:type="pct"/>
            <w:tcBorders>
              <w:top w:val="single" w:sz="4" w:space="0" w:color="auto"/>
              <w:left w:val="single" w:sz="4" w:space="0" w:color="auto"/>
              <w:bottom w:val="single" w:sz="4" w:space="0" w:color="auto"/>
              <w:right w:val="single" w:sz="4" w:space="0" w:color="auto"/>
            </w:tcBorders>
            <w:vAlign w:val="center"/>
          </w:tcPr>
          <w:p w14:paraId="73F35D7E" w14:textId="5A481833"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5A568E21" w14:textId="1AD53625"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notify the system administrators and the CA officials about connection disruptions.</w:t>
            </w:r>
          </w:p>
        </w:tc>
        <w:tc>
          <w:tcPr>
            <w:tcW w:w="376" w:type="pct"/>
            <w:tcBorders>
              <w:top w:val="single" w:sz="4" w:space="0" w:color="auto"/>
              <w:left w:val="single" w:sz="4" w:space="0" w:color="auto"/>
              <w:bottom w:val="single" w:sz="4" w:space="0" w:color="auto"/>
              <w:right w:val="single" w:sz="4" w:space="0" w:color="auto"/>
            </w:tcBorders>
          </w:tcPr>
          <w:p w14:paraId="4306CC72" w14:textId="7D68A5BF"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343A2DC7" w14:textId="76DDFC57"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082308F3" w14:textId="36FAFA58" w:rsidR="00677A36" w:rsidRPr="00CE21F7" w:rsidRDefault="00677A36" w:rsidP="00677A36">
            <w:pPr>
              <w:spacing w:before="40" w:after="40"/>
              <w:jc w:val="left"/>
              <w:rPr>
                <w:rFonts w:cs="Times New Roman"/>
                <w:szCs w:val="24"/>
              </w:rPr>
            </w:pPr>
            <w:r w:rsidRPr="00CE21F7">
              <w:rPr>
                <w:rFonts w:cs="Times New Roman"/>
                <w:szCs w:val="24"/>
              </w:rPr>
              <w:t>FR-eAU-024</w:t>
            </w:r>
          </w:p>
        </w:tc>
        <w:tc>
          <w:tcPr>
            <w:tcW w:w="759" w:type="pct"/>
            <w:tcBorders>
              <w:top w:val="single" w:sz="4" w:space="0" w:color="auto"/>
              <w:left w:val="single" w:sz="4" w:space="0" w:color="auto"/>
              <w:bottom w:val="single" w:sz="4" w:space="0" w:color="auto"/>
              <w:right w:val="single" w:sz="4" w:space="0" w:color="auto"/>
            </w:tcBorders>
            <w:vAlign w:val="center"/>
          </w:tcPr>
          <w:p w14:paraId="431B1543" w14:textId="5562D926"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10B9405" w14:textId="4C315A6D"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evaluate and rank bids according to the pre-defined evaluation formula.</w:t>
            </w:r>
          </w:p>
        </w:tc>
        <w:tc>
          <w:tcPr>
            <w:tcW w:w="376" w:type="pct"/>
            <w:tcBorders>
              <w:top w:val="single" w:sz="4" w:space="0" w:color="auto"/>
              <w:left w:val="single" w:sz="4" w:space="0" w:color="auto"/>
              <w:bottom w:val="single" w:sz="4" w:space="0" w:color="auto"/>
              <w:right w:val="single" w:sz="4" w:space="0" w:color="auto"/>
            </w:tcBorders>
          </w:tcPr>
          <w:p w14:paraId="3D268805" w14:textId="32AB7970"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03DD532" w14:textId="0A3D0FBF"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B80C4C7" w14:textId="1F28ACDE" w:rsidR="00677A36" w:rsidRPr="00CE21F7" w:rsidRDefault="00677A36" w:rsidP="00677A36">
            <w:pPr>
              <w:spacing w:before="40" w:after="40"/>
              <w:jc w:val="left"/>
              <w:rPr>
                <w:rFonts w:cs="Times New Roman"/>
                <w:szCs w:val="24"/>
              </w:rPr>
            </w:pPr>
            <w:r w:rsidRPr="00CE21F7">
              <w:rPr>
                <w:rFonts w:cs="Times New Roman"/>
                <w:szCs w:val="24"/>
              </w:rPr>
              <w:t>FR-eAU-025</w:t>
            </w:r>
          </w:p>
        </w:tc>
        <w:tc>
          <w:tcPr>
            <w:tcW w:w="759" w:type="pct"/>
            <w:tcBorders>
              <w:top w:val="single" w:sz="4" w:space="0" w:color="auto"/>
              <w:left w:val="single" w:sz="4" w:space="0" w:color="auto"/>
              <w:bottom w:val="single" w:sz="4" w:space="0" w:color="auto"/>
              <w:right w:val="single" w:sz="4" w:space="0" w:color="auto"/>
            </w:tcBorders>
            <w:vAlign w:val="center"/>
          </w:tcPr>
          <w:p w14:paraId="4609E886" w14:textId="767C81FC"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52A3B9E" w14:textId="21938960" w:rsidR="00677A36" w:rsidRPr="00CE21F7" w:rsidRDefault="00677A36" w:rsidP="00677A36">
            <w:pPr>
              <w:spacing w:before="40" w:after="40"/>
              <w:rPr>
                <w:rFonts w:cs="Times New Roman"/>
                <w:szCs w:val="24"/>
                <w:lang w:eastAsia="en-US"/>
              </w:rPr>
            </w:pPr>
            <w:r w:rsidRPr="00CE21F7">
              <w:rPr>
                <w:rFonts w:cs="Times New Roman"/>
                <w:szCs w:val="24"/>
                <w:lang w:eastAsia="en-US"/>
              </w:rPr>
              <w:t>When a new valid bid is placed, the module MUST apply the pre-defined evaluation formula to the various bids and calculate the bid score.</w:t>
            </w:r>
          </w:p>
        </w:tc>
        <w:tc>
          <w:tcPr>
            <w:tcW w:w="376" w:type="pct"/>
            <w:tcBorders>
              <w:top w:val="single" w:sz="4" w:space="0" w:color="auto"/>
              <w:left w:val="single" w:sz="4" w:space="0" w:color="auto"/>
              <w:bottom w:val="single" w:sz="4" w:space="0" w:color="auto"/>
              <w:right w:val="single" w:sz="4" w:space="0" w:color="auto"/>
            </w:tcBorders>
          </w:tcPr>
          <w:p w14:paraId="6391C363" w14:textId="775E8AA3" w:rsidR="00677A36" w:rsidRPr="00CE21F7" w:rsidRDefault="00677A36" w:rsidP="00677A36">
            <w:pPr>
              <w:spacing w:before="40" w:after="40"/>
              <w:rPr>
                <w:rFonts w:cs="Times New Roman"/>
                <w:szCs w:val="24"/>
                <w:lang w:eastAsia="en-US"/>
              </w:rPr>
            </w:pPr>
            <w:r w:rsidRPr="00AE1D1E">
              <w:rPr>
                <w:rFonts w:cs="Times New Roman"/>
                <w:szCs w:val="24"/>
                <w:lang w:eastAsia="en-US"/>
              </w:rPr>
              <w:t>YES</w:t>
            </w:r>
          </w:p>
        </w:tc>
      </w:tr>
      <w:tr w:rsidR="00677A36" w:rsidRPr="00CE21F7" w14:paraId="4CEDED81" w14:textId="6A01A539"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6CDA099" w14:textId="5EBD508B" w:rsidR="00677A36" w:rsidRPr="00CE21F7" w:rsidRDefault="00677A36" w:rsidP="00677A36">
            <w:pPr>
              <w:spacing w:before="40" w:after="40"/>
              <w:jc w:val="left"/>
              <w:rPr>
                <w:rFonts w:cs="Times New Roman"/>
                <w:szCs w:val="24"/>
              </w:rPr>
            </w:pPr>
            <w:r w:rsidRPr="00CE21F7">
              <w:rPr>
                <w:rFonts w:cs="Times New Roman"/>
                <w:szCs w:val="24"/>
              </w:rPr>
              <w:t>FR-eAU-026</w:t>
            </w:r>
          </w:p>
        </w:tc>
        <w:tc>
          <w:tcPr>
            <w:tcW w:w="759" w:type="pct"/>
            <w:tcBorders>
              <w:top w:val="single" w:sz="4" w:space="0" w:color="auto"/>
              <w:left w:val="single" w:sz="4" w:space="0" w:color="auto"/>
              <w:bottom w:val="single" w:sz="4" w:space="0" w:color="auto"/>
              <w:right w:val="single" w:sz="4" w:space="0" w:color="auto"/>
            </w:tcBorders>
            <w:vAlign w:val="center"/>
          </w:tcPr>
          <w:p w14:paraId="2996F330" w14:textId="1FC7C6CE"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1EFC379B" w14:textId="4E228C4D" w:rsidR="00677A36" w:rsidRPr="00CE21F7" w:rsidRDefault="00677A36" w:rsidP="00677A36">
            <w:pPr>
              <w:spacing w:before="40" w:after="40"/>
              <w:rPr>
                <w:rFonts w:cs="Times New Roman"/>
                <w:szCs w:val="24"/>
                <w:lang w:eastAsia="en-US"/>
              </w:rPr>
            </w:pPr>
            <w:r w:rsidRPr="00CE21F7">
              <w:rPr>
                <w:rFonts w:cs="Times New Roman"/>
                <w:szCs w:val="24"/>
                <w:lang w:eastAsia="en-US"/>
              </w:rPr>
              <w:t>The tenderers MUST be ranked according to the new bid score received (in the case of lowest price, the ranking is in ascending order, while in the case of the most economically advantageous tender, it is in descending order).</w:t>
            </w:r>
          </w:p>
        </w:tc>
        <w:tc>
          <w:tcPr>
            <w:tcW w:w="376" w:type="pct"/>
            <w:tcBorders>
              <w:top w:val="single" w:sz="4" w:space="0" w:color="auto"/>
              <w:left w:val="single" w:sz="4" w:space="0" w:color="auto"/>
              <w:bottom w:val="single" w:sz="4" w:space="0" w:color="auto"/>
              <w:right w:val="single" w:sz="4" w:space="0" w:color="auto"/>
            </w:tcBorders>
          </w:tcPr>
          <w:p w14:paraId="5C2C6A00" w14:textId="79DC4EFC"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4A2977AA" w14:textId="2EEB6A3A"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2A5DB0D" w14:textId="33E09664" w:rsidR="00677A36" w:rsidRPr="00CE21F7" w:rsidRDefault="00677A36" w:rsidP="00677A36">
            <w:pPr>
              <w:spacing w:before="40" w:after="40"/>
              <w:jc w:val="left"/>
              <w:rPr>
                <w:rFonts w:cs="Times New Roman"/>
                <w:szCs w:val="24"/>
              </w:rPr>
            </w:pPr>
            <w:r w:rsidRPr="00CE21F7">
              <w:rPr>
                <w:rFonts w:cs="Times New Roman"/>
                <w:szCs w:val="24"/>
              </w:rPr>
              <w:lastRenderedPageBreak/>
              <w:t>FR-eAU-027</w:t>
            </w:r>
          </w:p>
        </w:tc>
        <w:tc>
          <w:tcPr>
            <w:tcW w:w="759" w:type="pct"/>
            <w:tcBorders>
              <w:top w:val="single" w:sz="4" w:space="0" w:color="auto"/>
              <w:left w:val="single" w:sz="4" w:space="0" w:color="auto"/>
              <w:bottom w:val="single" w:sz="4" w:space="0" w:color="auto"/>
              <w:right w:val="single" w:sz="4" w:space="0" w:color="auto"/>
            </w:tcBorders>
            <w:vAlign w:val="center"/>
          </w:tcPr>
          <w:p w14:paraId="4FD15019" w14:textId="49F647CE"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2BFAA8C6" w14:textId="082D7CA3"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disclose to the tenderers their relative position in the auction during the event.</w:t>
            </w:r>
          </w:p>
        </w:tc>
        <w:tc>
          <w:tcPr>
            <w:tcW w:w="376" w:type="pct"/>
            <w:tcBorders>
              <w:top w:val="single" w:sz="4" w:space="0" w:color="auto"/>
              <w:left w:val="single" w:sz="4" w:space="0" w:color="auto"/>
              <w:bottom w:val="single" w:sz="4" w:space="0" w:color="auto"/>
              <w:right w:val="single" w:sz="4" w:space="0" w:color="auto"/>
            </w:tcBorders>
          </w:tcPr>
          <w:p w14:paraId="1856FFF3" w14:textId="13CF1F4C"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01EBE920" w14:textId="5CA5CEB0"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2885567" w14:textId="525B2A2B" w:rsidR="00677A36" w:rsidRPr="00CE21F7" w:rsidRDefault="00677A36" w:rsidP="00677A36">
            <w:pPr>
              <w:spacing w:before="40" w:after="40"/>
              <w:jc w:val="left"/>
              <w:rPr>
                <w:rFonts w:cs="Times New Roman"/>
                <w:szCs w:val="24"/>
              </w:rPr>
            </w:pPr>
            <w:r w:rsidRPr="00CE21F7">
              <w:rPr>
                <w:rFonts w:cs="Times New Roman"/>
                <w:szCs w:val="24"/>
              </w:rPr>
              <w:t>FR-eAU-028</w:t>
            </w:r>
          </w:p>
        </w:tc>
        <w:tc>
          <w:tcPr>
            <w:tcW w:w="759" w:type="pct"/>
            <w:tcBorders>
              <w:top w:val="single" w:sz="4" w:space="0" w:color="auto"/>
              <w:left w:val="single" w:sz="4" w:space="0" w:color="auto"/>
              <w:bottom w:val="single" w:sz="4" w:space="0" w:color="auto"/>
              <w:right w:val="single" w:sz="4" w:space="0" w:color="auto"/>
            </w:tcBorders>
            <w:vAlign w:val="center"/>
          </w:tcPr>
          <w:p w14:paraId="334116C7" w14:textId="0E6DA0A6"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63139945" w14:textId="1EB8AF70" w:rsidR="00677A36" w:rsidRPr="00CE21F7" w:rsidRDefault="00677A36" w:rsidP="00677A36">
            <w:pPr>
              <w:spacing w:before="40" w:after="40"/>
              <w:rPr>
                <w:rFonts w:cs="Times New Roman"/>
                <w:szCs w:val="24"/>
                <w:lang w:eastAsia="en-US"/>
              </w:rPr>
            </w:pPr>
            <w:r w:rsidRPr="00CE21F7">
              <w:rPr>
                <w:rFonts w:cs="Times New Roman"/>
                <w:szCs w:val="24"/>
                <w:lang w:eastAsia="en-US"/>
              </w:rPr>
              <w:t>The details of the received bids will be only disclosed to tenderers and procurement officers according to the specifications of the auction.</w:t>
            </w:r>
          </w:p>
        </w:tc>
        <w:tc>
          <w:tcPr>
            <w:tcW w:w="376" w:type="pct"/>
            <w:tcBorders>
              <w:top w:val="single" w:sz="4" w:space="0" w:color="auto"/>
              <w:left w:val="single" w:sz="4" w:space="0" w:color="auto"/>
              <w:bottom w:val="single" w:sz="4" w:space="0" w:color="auto"/>
              <w:right w:val="single" w:sz="4" w:space="0" w:color="auto"/>
            </w:tcBorders>
          </w:tcPr>
          <w:p w14:paraId="5FF725BB" w14:textId="0BF062EE"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677A36" w:rsidRPr="00CE21F7" w14:paraId="49047746" w14:textId="276F5113"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203C194" w14:textId="4B6084EE" w:rsidR="00677A36" w:rsidRPr="00CE21F7" w:rsidRDefault="00677A36" w:rsidP="00677A36">
            <w:pPr>
              <w:spacing w:before="40" w:after="40"/>
              <w:jc w:val="left"/>
              <w:rPr>
                <w:rFonts w:cs="Times New Roman"/>
                <w:szCs w:val="24"/>
              </w:rPr>
            </w:pPr>
            <w:r w:rsidRPr="00CE21F7">
              <w:rPr>
                <w:rFonts w:cs="Times New Roman"/>
                <w:szCs w:val="24"/>
              </w:rPr>
              <w:t>FR-eAU-029</w:t>
            </w:r>
          </w:p>
        </w:tc>
        <w:tc>
          <w:tcPr>
            <w:tcW w:w="759" w:type="pct"/>
            <w:tcBorders>
              <w:top w:val="single" w:sz="4" w:space="0" w:color="auto"/>
              <w:left w:val="single" w:sz="4" w:space="0" w:color="auto"/>
              <w:bottom w:val="single" w:sz="4" w:space="0" w:color="auto"/>
              <w:right w:val="single" w:sz="4" w:space="0" w:color="auto"/>
            </w:tcBorders>
            <w:vAlign w:val="center"/>
          </w:tcPr>
          <w:p w14:paraId="05261C97" w14:textId="50D889C2" w:rsidR="00677A36" w:rsidRPr="00CE21F7" w:rsidRDefault="00677A36" w:rsidP="00677A3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22238DD2" w14:textId="1E29B584" w:rsidR="00677A36" w:rsidRPr="00CE21F7" w:rsidRDefault="00677A36" w:rsidP="00677A36">
            <w:pPr>
              <w:spacing w:before="40" w:after="40"/>
              <w:rPr>
                <w:rFonts w:cs="Times New Roman"/>
                <w:szCs w:val="24"/>
                <w:lang w:eastAsia="en-US"/>
              </w:rPr>
            </w:pPr>
            <w:r w:rsidRPr="00CE21F7">
              <w:rPr>
                <w:rFonts w:cs="Times New Roman"/>
                <w:szCs w:val="24"/>
                <w:lang w:eastAsia="en-US"/>
              </w:rPr>
              <w:t>The module MUST automatically stop the eAuction event when the pre-defined conditions are met (i.e. time deadline, specific time without activity, etc.).</w:t>
            </w:r>
          </w:p>
        </w:tc>
        <w:tc>
          <w:tcPr>
            <w:tcW w:w="376" w:type="pct"/>
            <w:tcBorders>
              <w:top w:val="single" w:sz="4" w:space="0" w:color="auto"/>
              <w:left w:val="single" w:sz="4" w:space="0" w:color="auto"/>
              <w:bottom w:val="single" w:sz="4" w:space="0" w:color="auto"/>
              <w:right w:val="single" w:sz="4" w:space="0" w:color="auto"/>
            </w:tcBorders>
          </w:tcPr>
          <w:p w14:paraId="74860D15" w14:textId="20100068" w:rsidR="00677A36" w:rsidRPr="00CE21F7" w:rsidRDefault="00677A36" w:rsidP="00677A36">
            <w:pPr>
              <w:spacing w:before="40" w:after="40"/>
              <w:rPr>
                <w:rFonts w:cs="Times New Roman"/>
                <w:szCs w:val="24"/>
                <w:lang w:eastAsia="en-US"/>
              </w:rPr>
            </w:pPr>
            <w:r w:rsidRPr="00AD0AED">
              <w:rPr>
                <w:rFonts w:cs="Times New Roman"/>
                <w:szCs w:val="24"/>
                <w:lang w:eastAsia="en-US"/>
              </w:rPr>
              <w:t>YES</w:t>
            </w:r>
          </w:p>
        </w:tc>
      </w:tr>
      <w:tr w:rsidR="00571B73" w:rsidRPr="00CE21F7" w14:paraId="3E018BBF" w14:textId="55B0CDE5"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6484C57D" w14:textId="5C5AE50B" w:rsidR="00571B73" w:rsidRPr="00CE21F7" w:rsidRDefault="00571B73" w:rsidP="004673C6">
            <w:pPr>
              <w:spacing w:before="40" w:after="40"/>
              <w:jc w:val="left"/>
              <w:rPr>
                <w:rFonts w:cs="Times New Roman"/>
                <w:szCs w:val="24"/>
              </w:rPr>
            </w:pPr>
            <w:r w:rsidRPr="00CE21F7">
              <w:rPr>
                <w:rFonts w:cs="Times New Roman"/>
                <w:szCs w:val="24"/>
              </w:rPr>
              <w:t>FR-eAU-030</w:t>
            </w:r>
          </w:p>
        </w:tc>
        <w:tc>
          <w:tcPr>
            <w:tcW w:w="759" w:type="pct"/>
            <w:tcBorders>
              <w:top w:val="single" w:sz="4" w:space="0" w:color="auto"/>
              <w:left w:val="single" w:sz="4" w:space="0" w:color="auto"/>
              <w:bottom w:val="single" w:sz="4" w:space="0" w:color="auto"/>
              <w:right w:val="single" w:sz="4" w:space="0" w:color="auto"/>
            </w:tcBorders>
            <w:vAlign w:val="center"/>
          </w:tcPr>
          <w:p w14:paraId="54993BC1" w14:textId="2611BBDA"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59631CF" w14:textId="11606068" w:rsidR="00571B73" w:rsidRPr="00CE21F7" w:rsidRDefault="00571B73" w:rsidP="004673C6">
            <w:pPr>
              <w:spacing w:before="40" w:after="40"/>
              <w:rPr>
                <w:rFonts w:cs="Times New Roman"/>
                <w:szCs w:val="24"/>
                <w:lang w:eastAsia="en-US"/>
              </w:rPr>
            </w:pPr>
            <w:r w:rsidRPr="00CE21F7">
              <w:rPr>
                <w:rFonts w:cs="Times New Roman"/>
                <w:szCs w:val="24"/>
                <w:lang w:eastAsia="en-US"/>
              </w:rPr>
              <w:t>For an eAuction event running in rounds, the module MUST constantly monitor the closure of each round. The closing of the final round constitutes the closure of the eAuction event itself.</w:t>
            </w:r>
          </w:p>
        </w:tc>
        <w:tc>
          <w:tcPr>
            <w:tcW w:w="376" w:type="pct"/>
            <w:tcBorders>
              <w:top w:val="single" w:sz="4" w:space="0" w:color="auto"/>
              <w:left w:val="single" w:sz="4" w:space="0" w:color="auto"/>
              <w:bottom w:val="single" w:sz="4" w:space="0" w:color="auto"/>
              <w:right w:val="single" w:sz="4" w:space="0" w:color="auto"/>
            </w:tcBorders>
          </w:tcPr>
          <w:p w14:paraId="7AD7C05A" w14:textId="4DD95B0D"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2E1D7F4B" w14:textId="41FB27B1"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33C63E5F" w14:textId="3CA9270E" w:rsidR="00571B73" w:rsidRPr="00CE21F7" w:rsidRDefault="00571B73" w:rsidP="004673C6">
            <w:pPr>
              <w:spacing w:before="40" w:after="40"/>
              <w:jc w:val="left"/>
              <w:rPr>
                <w:rFonts w:cs="Times New Roman"/>
                <w:szCs w:val="24"/>
              </w:rPr>
            </w:pPr>
            <w:r w:rsidRPr="00CE21F7">
              <w:rPr>
                <w:rFonts w:cs="Times New Roman"/>
                <w:szCs w:val="24"/>
              </w:rPr>
              <w:t>FR-eAU-031</w:t>
            </w:r>
          </w:p>
        </w:tc>
        <w:tc>
          <w:tcPr>
            <w:tcW w:w="759" w:type="pct"/>
            <w:tcBorders>
              <w:top w:val="single" w:sz="4" w:space="0" w:color="auto"/>
              <w:left w:val="single" w:sz="4" w:space="0" w:color="auto"/>
              <w:bottom w:val="single" w:sz="4" w:space="0" w:color="auto"/>
              <w:right w:val="single" w:sz="4" w:space="0" w:color="auto"/>
            </w:tcBorders>
            <w:vAlign w:val="center"/>
          </w:tcPr>
          <w:p w14:paraId="575383D9" w14:textId="404C1083"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39F604A8" w14:textId="412255EB" w:rsidR="00571B73" w:rsidRPr="00CE21F7" w:rsidRDefault="00571B73" w:rsidP="004673C6">
            <w:pPr>
              <w:spacing w:before="40" w:after="40"/>
              <w:rPr>
                <w:rFonts w:cs="Times New Roman"/>
                <w:szCs w:val="24"/>
                <w:lang w:eastAsia="en-US"/>
              </w:rPr>
            </w:pPr>
            <w:r w:rsidRPr="00CE21F7">
              <w:rPr>
                <w:rFonts w:cs="Times New Roman"/>
                <w:szCs w:val="24"/>
                <w:lang w:eastAsia="en-US"/>
              </w:rPr>
              <w:t>For an eAuction event running on time, the module MUST constantly monitor whether the pre-specified date/time is reached.</w:t>
            </w:r>
          </w:p>
        </w:tc>
        <w:tc>
          <w:tcPr>
            <w:tcW w:w="376" w:type="pct"/>
            <w:tcBorders>
              <w:top w:val="single" w:sz="4" w:space="0" w:color="auto"/>
              <w:left w:val="single" w:sz="4" w:space="0" w:color="auto"/>
              <w:bottom w:val="single" w:sz="4" w:space="0" w:color="auto"/>
              <w:right w:val="single" w:sz="4" w:space="0" w:color="auto"/>
            </w:tcBorders>
          </w:tcPr>
          <w:p w14:paraId="5B2E99D3" w14:textId="671C9051"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2899E0AA" w14:textId="25D01C67"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2E62ED2A" w14:textId="324CB04D" w:rsidR="00571B73" w:rsidRPr="00CE21F7" w:rsidRDefault="00571B73" w:rsidP="004673C6">
            <w:pPr>
              <w:spacing w:before="40" w:after="40"/>
              <w:jc w:val="left"/>
              <w:rPr>
                <w:rFonts w:cs="Times New Roman"/>
                <w:szCs w:val="24"/>
              </w:rPr>
            </w:pPr>
            <w:r w:rsidRPr="00CE21F7">
              <w:rPr>
                <w:rFonts w:cs="Times New Roman"/>
                <w:szCs w:val="24"/>
              </w:rPr>
              <w:t>FR-eAU-032</w:t>
            </w:r>
          </w:p>
        </w:tc>
        <w:tc>
          <w:tcPr>
            <w:tcW w:w="759" w:type="pct"/>
            <w:tcBorders>
              <w:top w:val="single" w:sz="4" w:space="0" w:color="auto"/>
              <w:left w:val="single" w:sz="4" w:space="0" w:color="auto"/>
              <w:bottom w:val="single" w:sz="4" w:space="0" w:color="auto"/>
              <w:right w:val="single" w:sz="4" w:space="0" w:color="auto"/>
            </w:tcBorders>
            <w:vAlign w:val="center"/>
          </w:tcPr>
          <w:p w14:paraId="243128BF" w14:textId="43144BF2"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0CF4DB9D" w14:textId="7CB251CF" w:rsidR="00571B73" w:rsidRPr="00CE21F7" w:rsidRDefault="00571B73" w:rsidP="004673C6">
            <w:pPr>
              <w:spacing w:before="40" w:after="40"/>
              <w:rPr>
                <w:rFonts w:cs="Times New Roman"/>
                <w:szCs w:val="24"/>
                <w:lang w:eastAsia="en-US"/>
              </w:rPr>
            </w:pPr>
            <w:r w:rsidRPr="00CE21F7">
              <w:rPr>
                <w:rFonts w:cs="Times New Roman"/>
                <w:szCs w:val="24"/>
                <w:lang w:eastAsia="en-US"/>
              </w:rPr>
              <w:t>The module MUST allow for the eAuction time period to be automatically extended in case a bid is received during the closing minutes of the eAuction event.</w:t>
            </w:r>
          </w:p>
        </w:tc>
        <w:tc>
          <w:tcPr>
            <w:tcW w:w="376" w:type="pct"/>
            <w:tcBorders>
              <w:top w:val="single" w:sz="4" w:space="0" w:color="auto"/>
              <w:left w:val="single" w:sz="4" w:space="0" w:color="auto"/>
              <w:bottom w:val="single" w:sz="4" w:space="0" w:color="auto"/>
              <w:right w:val="single" w:sz="4" w:space="0" w:color="auto"/>
            </w:tcBorders>
          </w:tcPr>
          <w:p w14:paraId="3BDE72B6" w14:textId="09CBB648"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01D8E29C" w14:textId="5FE37B0B"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7A28DB64" w14:textId="787A3C3B" w:rsidR="00571B73" w:rsidRPr="00CE21F7" w:rsidRDefault="00571B73" w:rsidP="004673C6">
            <w:pPr>
              <w:spacing w:before="40" w:after="40"/>
              <w:jc w:val="left"/>
              <w:rPr>
                <w:rFonts w:cs="Times New Roman"/>
                <w:szCs w:val="24"/>
              </w:rPr>
            </w:pPr>
            <w:r w:rsidRPr="00CE21F7">
              <w:rPr>
                <w:rFonts w:cs="Times New Roman"/>
                <w:szCs w:val="24"/>
              </w:rPr>
              <w:t>FR-eAU-033</w:t>
            </w:r>
          </w:p>
        </w:tc>
        <w:tc>
          <w:tcPr>
            <w:tcW w:w="759" w:type="pct"/>
            <w:tcBorders>
              <w:top w:val="single" w:sz="4" w:space="0" w:color="auto"/>
              <w:left w:val="single" w:sz="4" w:space="0" w:color="auto"/>
              <w:bottom w:val="single" w:sz="4" w:space="0" w:color="auto"/>
              <w:right w:val="single" w:sz="4" w:space="0" w:color="auto"/>
            </w:tcBorders>
            <w:vAlign w:val="center"/>
          </w:tcPr>
          <w:p w14:paraId="0C7572CF" w14:textId="0465A12B"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0C21CD5" w14:textId="49E4B13B" w:rsidR="00571B73" w:rsidRPr="00CE21F7" w:rsidRDefault="00571B73" w:rsidP="004673C6">
            <w:pPr>
              <w:spacing w:before="40" w:after="40"/>
              <w:rPr>
                <w:rFonts w:cs="Times New Roman"/>
                <w:szCs w:val="24"/>
                <w:lang w:eastAsia="en-US"/>
              </w:rPr>
            </w:pPr>
            <w:r w:rsidRPr="00CE21F7">
              <w:rPr>
                <w:rFonts w:cs="Times New Roman"/>
                <w:szCs w:val="24"/>
                <w:lang w:eastAsia="en-US"/>
              </w:rPr>
              <w:t>The module MUST allow recording of all the activities performed in the eAuction module. These activities must be available for audit. The PPA will receive a report in case of an eAuction abnormal result.</w:t>
            </w:r>
          </w:p>
        </w:tc>
        <w:tc>
          <w:tcPr>
            <w:tcW w:w="376" w:type="pct"/>
            <w:tcBorders>
              <w:top w:val="single" w:sz="4" w:space="0" w:color="auto"/>
              <w:left w:val="single" w:sz="4" w:space="0" w:color="auto"/>
              <w:bottom w:val="single" w:sz="4" w:space="0" w:color="auto"/>
              <w:right w:val="single" w:sz="4" w:space="0" w:color="auto"/>
            </w:tcBorders>
          </w:tcPr>
          <w:p w14:paraId="34F4476A" w14:textId="0A841FFC"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571B73" w:rsidRPr="00CE21F7" w14:paraId="3F95A2ED" w14:textId="1A646EFF" w:rsidTr="00A40ADF">
        <w:trPr>
          <w:trHeight w:val="262"/>
        </w:trPr>
        <w:tc>
          <w:tcPr>
            <w:tcW w:w="604" w:type="pct"/>
            <w:tcBorders>
              <w:top w:val="single" w:sz="4" w:space="0" w:color="auto"/>
              <w:left w:val="single" w:sz="4" w:space="0" w:color="auto"/>
              <w:bottom w:val="single" w:sz="4" w:space="0" w:color="auto"/>
              <w:right w:val="single" w:sz="4" w:space="0" w:color="auto"/>
            </w:tcBorders>
          </w:tcPr>
          <w:p w14:paraId="53BEA4A5" w14:textId="6A98214E" w:rsidR="00571B73" w:rsidRPr="00CE21F7" w:rsidRDefault="00571B73" w:rsidP="004673C6">
            <w:pPr>
              <w:spacing w:before="40" w:after="40"/>
              <w:jc w:val="left"/>
              <w:rPr>
                <w:rFonts w:cs="Times New Roman"/>
                <w:szCs w:val="24"/>
              </w:rPr>
            </w:pPr>
            <w:r w:rsidRPr="00CE21F7">
              <w:rPr>
                <w:rFonts w:cs="Times New Roman"/>
                <w:szCs w:val="24"/>
              </w:rPr>
              <w:t>FR-eAU-034</w:t>
            </w:r>
          </w:p>
        </w:tc>
        <w:tc>
          <w:tcPr>
            <w:tcW w:w="759" w:type="pct"/>
            <w:tcBorders>
              <w:top w:val="single" w:sz="4" w:space="0" w:color="auto"/>
              <w:left w:val="single" w:sz="4" w:space="0" w:color="auto"/>
              <w:bottom w:val="single" w:sz="4" w:space="0" w:color="auto"/>
              <w:right w:val="single" w:sz="4" w:space="0" w:color="auto"/>
            </w:tcBorders>
            <w:vAlign w:val="center"/>
          </w:tcPr>
          <w:p w14:paraId="53BF2D40" w14:textId="6942AAEA" w:rsidR="00571B73" w:rsidRPr="00CE21F7" w:rsidRDefault="00571B73" w:rsidP="004673C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6837CBE3" w14:textId="4F017163" w:rsidR="00571B73" w:rsidRPr="00CE21F7" w:rsidRDefault="00571B73" w:rsidP="004673C6">
            <w:pPr>
              <w:spacing w:before="40" w:after="40"/>
              <w:rPr>
                <w:rFonts w:cs="Times New Roman"/>
                <w:szCs w:val="24"/>
                <w:lang w:eastAsia="en-US"/>
              </w:rPr>
            </w:pPr>
            <w:r w:rsidRPr="00CE21F7">
              <w:rPr>
                <w:rFonts w:cs="Times New Roman"/>
                <w:szCs w:val="24"/>
                <w:lang w:eastAsia="en-US"/>
              </w:rPr>
              <w:t xml:space="preserve">The module </w:t>
            </w:r>
            <w:r w:rsidR="00045A37">
              <w:rPr>
                <w:rFonts w:cs="Times New Roman"/>
                <w:szCs w:val="24"/>
                <w:lang w:eastAsia="en-US"/>
              </w:rPr>
              <w:t xml:space="preserve">MUST </w:t>
            </w:r>
            <w:r w:rsidRPr="00CE21F7">
              <w:rPr>
                <w:rFonts w:cs="Times New Roman"/>
                <w:szCs w:val="24"/>
                <w:lang w:eastAsia="en-US"/>
              </w:rPr>
              <w:t>provide a report with the auction result, with the name of the EOs, and with the last offer of each EO, which will be integrated into the Networking Electronic Procurement Platform’s eEvaluation module.</w:t>
            </w:r>
          </w:p>
        </w:tc>
        <w:tc>
          <w:tcPr>
            <w:tcW w:w="376" w:type="pct"/>
            <w:tcBorders>
              <w:top w:val="single" w:sz="4" w:space="0" w:color="auto"/>
              <w:left w:val="single" w:sz="4" w:space="0" w:color="auto"/>
              <w:bottom w:val="single" w:sz="4" w:space="0" w:color="auto"/>
              <w:right w:val="single" w:sz="4" w:space="0" w:color="auto"/>
            </w:tcBorders>
          </w:tcPr>
          <w:p w14:paraId="1A02FD0A" w14:textId="6DD7CA98" w:rsidR="00571B73" w:rsidRPr="00CE21F7" w:rsidRDefault="00677A36" w:rsidP="004673C6">
            <w:pPr>
              <w:spacing w:before="40" w:after="40"/>
              <w:rPr>
                <w:rFonts w:cs="Times New Roman"/>
                <w:szCs w:val="24"/>
                <w:lang w:eastAsia="en-US"/>
              </w:rPr>
            </w:pPr>
            <w:r>
              <w:rPr>
                <w:rFonts w:cs="Times New Roman"/>
                <w:szCs w:val="24"/>
                <w:lang w:eastAsia="en-US"/>
              </w:rPr>
              <w:t>YES</w:t>
            </w:r>
          </w:p>
        </w:tc>
      </w:tr>
      <w:tr w:rsidR="00677A36" w:rsidRPr="00CE21F7" w14:paraId="5AA28668"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5A2371E1" w14:textId="3689BE26" w:rsidR="00677A36" w:rsidRPr="00CE21F7" w:rsidRDefault="00677A36" w:rsidP="00677A36">
            <w:pPr>
              <w:spacing w:before="40" w:after="40"/>
              <w:jc w:val="left"/>
              <w:rPr>
                <w:rFonts w:cs="Times New Roman"/>
                <w:szCs w:val="24"/>
              </w:rPr>
            </w:pPr>
            <w:r w:rsidRPr="00CE21F7">
              <w:rPr>
                <w:rFonts w:cs="Times New Roman"/>
                <w:szCs w:val="24"/>
              </w:rPr>
              <w:t>FR-eAU-035</w:t>
            </w:r>
          </w:p>
        </w:tc>
        <w:tc>
          <w:tcPr>
            <w:tcW w:w="759" w:type="pct"/>
            <w:tcBorders>
              <w:top w:val="single" w:sz="4" w:space="0" w:color="auto"/>
              <w:left w:val="single" w:sz="4" w:space="0" w:color="auto"/>
              <w:bottom w:val="single" w:sz="4" w:space="0" w:color="auto"/>
              <w:right w:val="single" w:sz="4" w:space="0" w:color="auto"/>
            </w:tcBorders>
          </w:tcPr>
          <w:p w14:paraId="1CD4BCDA" w14:textId="7D93B5CE"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285DB131" w14:textId="00AE265F"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 xml:space="preserve">Lowest </w:t>
            </w:r>
            <w:r>
              <w:rPr>
                <w:rFonts w:cs="Times New Roman"/>
                <w:szCs w:val="24"/>
                <w:lang w:eastAsia="en-US"/>
              </w:rPr>
              <w:t>price</w:t>
            </w:r>
            <w:r w:rsidRPr="00045A37">
              <w:rPr>
                <w:rFonts w:cs="Times New Roman"/>
                <w:szCs w:val="24"/>
                <w:lang w:eastAsia="en-US"/>
              </w:rPr>
              <w:t xml:space="preserve">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2D636EE8" w14:textId="1706FAD2"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2F3A8662"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5194D042" w14:textId="442787A2"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550646FF" w14:textId="3A3AECD6" w:rsidR="00677A36" w:rsidRPr="00B033D8"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6CDE885D" w14:textId="5877C414" w:rsidR="00677A36"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Lowest cost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30224EEC" w14:textId="12B8DD60"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0D75B899"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759E05D2" w14:textId="2CB438C7"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4A525302" w14:textId="26B28D4F"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5347482B" w14:textId="62986DFE"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w:t>
            </w:r>
            <w:r w:rsidRPr="00CE21F7">
              <w:rPr>
                <w:rFonts w:cs="Times New Roman"/>
                <w:szCs w:val="24"/>
                <w:lang w:eastAsia="en-US"/>
              </w:rPr>
              <w:t>Multi-criteria auction in rounds automated</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70A88EA8" w14:textId="591154C9" w:rsidR="00677A36" w:rsidRPr="00CE21F7" w:rsidRDefault="00677A36" w:rsidP="00677A36">
            <w:pPr>
              <w:spacing w:before="40" w:after="40"/>
              <w:rPr>
                <w:rFonts w:cs="Times New Roman"/>
                <w:szCs w:val="24"/>
                <w:lang w:eastAsia="en-US"/>
              </w:rPr>
            </w:pPr>
            <w:r>
              <w:rPr>
                <w:rFonts w:cs="Times New Roman"/>
                <w:szCs w:val="24"/>
                <w:lang w:eastAsia="en-US"/>
              </w:rPr>
              <w:t>YES</w:t>
            </w:r>
          </w:p>
        </w:tc>
      </w:tr>
      <w:tr w:rsidR="00677A36" w:rsidRPr="00CE21F7" w14:paraId="0A5F311F" w14:textId="77777777" w:rsidTr="00677A36">
        <w:trPr>
          <w:trHeight w:val="262"/>
        </w:trPr>
        <w:tc>
          <w:tcPr>
            <w:tcW w:w="604" w:type="pct"/>
            <w:tcBorders>
              <w:top w:val="single" w:sz="4" w:space="0" w:color="auto"/>
              <w:left w:val="single" w:sz="4" w:space="0" w:color="auto"/>
              <w:bottom w:val="single" w:sz="4" w:space="0" w:color="auto"/>
              <w:right w:val="single" w:sz="4" w:space="0" w:color="auto"/>
            </w:tcBorders>
          </w:tcPr>
          <w:p w14:paraId="1B719549" w14:textId="5983CD33" w:rsidR="00677A36" w:rsidRPr="00CE21F7" w:rsidRDefault="00677A36" w:rsidP="00677A36">
            <w:pPr>
              <w:spacing w:before="40" w:after="40"/>
              <w:jc w:val="left"/>
              <w:rPr>
                <w:rFonts w:cs="Times New Roman"/>
                <w:szCs w:val="24"/>
              </w:rPr>
            </w:pPr>
            <w:r w:rsidRPr="00CE21F7">
              <w:rPr>
                <w:rFonts w:cs="Times New Roman"/>
                <w:szCs w:val="24"/>
              </w:rPr>
              <w:t>FR-eAU-03</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6F78DE52" w14:textId="2AE3D1B6" w:rsidR="00677A36" w:rsidRPr="00CE21F7" w:rsidRDefault="00677A36" w:rsidP="00677A3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0AF5D09A" w14:textId="0923FC4D" w:rsidR="00677A36" w:rsidRPr="00CE21F7" w:rsidRDefault="00677A36" w:rsidP="00677A36">
            <w:pPr>
              <w:spacing w:before="40" w:after="40"/>
              <w:rPr>
                <w:rFonts w:cs="Times New Roman"/>
                <w:szCs w:val="24"/>
                <w:lang w:eastAsia="en-US"/>
              </w:rPr>
            </w:pPr>
            <w:r>
              <w:rPr>
                <w:rFonts w:cs="Times New Roman"/>
                <w:szCs w:val="24"/>
                <w:lang w:eastAsia="en-US"/>
              </w:rPr>
              <w:t xml:space="preserve">The module MUST allow the performance of auction with </w:t>
            </w:r>
            <w:r w:rsidRPr="00CE21F7">
              <w:rPr>
                <w:rFonts w:cs="Times New Roman"/>
                <w:szCs w:val="24"/>
                <w:lang w:eastAsia="en-US"/>
              </w:rPr>
              <w:t>non-price criteria in the auction evaluation</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13504B23" w14:textId="08EE839B" w:rsidR="00677A36" w:rsidRPr="00CE21F7" w:rsidRDefault="00677A36" w:rsidP="00677A36">
            <w:pPr>
              <w:spacing w:before="40" w:after="40"/>
              <w:rPr>
                <w:rFonts w:cs="Times New Roman"/>
                <w:szCs w:val="24"/>
                <w:lang w:eastAsia="en-US"/>
              </w:rPr>
            </w:pPr>
            <w:r>
              <w:rPr>
                <w:rFonts w:cs="Times New Roman"/>
                <w:szCs w:val="24"/>
                <w:lang w:eastAsia="en-US"/>
              </w:rPr>
              <w:t>NO</w:t>
            </w:r>
          </w:p>
        </w:tc>
      </w:tr>
    </w:tbl>
    <w:p w14:paraId="60370080" w14:textId="77777777" w:rsidR="000A3DE1" w:rsidRPr="00C51BB9" w:rsidRDefault="000A3DE1" w:rsidP="000A3DE1">
      <w:pPr>
        <w:rPr>
          <w:rFonts w:cs="Times New Roman"/>
        </w:rPr>
      </w:pPr>
    </w:p>
    <w:p w14:paraId="391B18AD" w14:textId="77777777" w:rsidR="000A3DE1" w:rsidRPr="00C51BB9" w:rsidRDefault="000A3DE1" w:rsidP="000A3DE1">
      <w:pPr>
        <w:pStyle w:val="Title3"/>
        <w:rPr>
          <w:rFonts w:cs="Times New Roman"/>
        </w:rPr>
      </w:pPr>
      <w:bookmarkStart w:id="78" w:name="_Toc19021993"/>
      <w:r w:rsidRPr="00C51BB9">
        <w:rPr>
          <w:rFonts w:cs="Times New Roman"/>
        </w:rPr>
        <w:lastRenderedPageBreak/>
        <w:t>User Actions</w:t>
      </w:r>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CE21F7" w14:paraId="54E9A980"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8E6715"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5158058" w14:textId="77777777" w:rsidR="000A3DE1" w:rsidRPr="00CE21F7" w:rsidRDefault="000A3DE1" w:rsidP="000A3DE1">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0A3DE1" w:rsidRPr="00CE21F7" w14:paraId="0BA8FE33"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3188551" w14:textId="5100DEF2" w:rsidR="000A3DE1" w:rsidRPr="00CE21F7" w:rsidRDefault="004673C6" w:rsidP="000A3DE1">
            <w:pPr>
              <w:spacing w:before="40" w:after="40"/>
              <w:jc w:val="left"/>
              <w:rPr>
                <w:rFonts w:cs="Times New Roman"/>
                <w:szCs w:val="24"/>
              </w:rPr>
            </w:pPr>
            <w:r w:rsidRPr="00CE21F7">
              <w:rPr>
                <w:rFonts w:cs="Times New Roman"/>
                <w:szCs w:val="24"/>
              </w:rPr>
              <w:t>C</w:t>
            </w:r>
            <w:r w:rsidR="00D94401">
              <w:rPr>
                <w:rFonts w:cs="Times New Roman"/>
                <w:szCs w:val="24"/>
              </w:rPr>
              <w:t xml:space="preserve">ontracting </w:t>
            </w:r>
            <w:r w:rsidRPr="00CE21F7">
              <w:rPr>
                <w:rFonts w:cs="Times New Roman"/>
                <w:szCs w:val="24"/>
              </w:rPr>
              <w:t>A</w:t>
            </w:r>
            <w:r w:rsidR="00D94401">
              <w:rPr>
                <w:rFonts w:cs="Times New Roman"/>
                <w:szCs w:val="24"/>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58FF0E71" w14:textId="77777777" w:rsidR="000A3DE1" w:rsidRPr="0047048D" w:rsidRDefault="004673C6" w:rsidP="0047048D">
            <w:pPr>
              <w:pStyle w:val="Bulletsintable"/>
            </w:pPr>
            <w:r w:rsidRPr="0047048D">
              <w:t>Define the type of auction and the evaluation criteria, either locally or by importing data from the eNotices or eSubmission modules.</w:t>
            </w:r>
          </w:p>
          <w:p w14:paraId="07B0B42D" w14:textId="77777777" w:rsidR="002B2EBB" w:rsidRPr="0047048D" w:rsidRDefault="002B2EBB" w:rsidP="0047048D">
            <w:pPr>
              <w:pStyle w:val="Bulletsintable"/>
            </w:pPr>
            <w:r w:rsidRPr="0047048D">
              <w:t>Carry out test runs of auctions prior to the live auction to ensure that online price bidding is working properly.</w:t>
            </w:r>
          </w:p>
          <w:p w14:paraId="58B3AE6D" w14:textId="77777777" w:rsidR="002B2EBB" w:rsidRPr="0047048D" w:rsidRDefault="002B2EBB" w:rsidP="0047048D">
            <w:pPr>
              <w:pStyle w:val="Bulletsintable"/>
            </w:pPr>
            <w:r w:rsidRPr="0047048D">
              <w:t>Monitor EO connectivity issues during the auction and act accordingly.</w:t>
            </w:r>
          </w:p>
          <w:p w14:paraId="16EC51C0" w14:textId="48B73A37" w:rsidR="002B2EBB" w:rsidRPr="0047048D" w:rsidRDefault="002B2EBB" w:rsidP="0047048D">
            <w:pPr>
              <w:pStyle w:val="Bulletsintable"/>
            </w:pPr>
            <w:r w:rsidRPr="0047048D">
              <w:t>Commu</w:t>
            </w:r>
            <w:r w:rsidR="00883F89" w:rsidRPr="0047048D">
              <w:t>nicate messages to EOs prior to</w:t>
            </w:r>
            <w:r w:rsidRPr="0047048D">
              <w:t xml:space="preserve"> the auction</w:t>
            </w:r>
            <w:r w:rsidR="00883F89" w:rsidRPr="0047048D">
              <w:t>.</w:t>
            </w:r>
          </w:p>
          <w:p w14:paraId="7EBF4AE4" w14:textId="38411DAF" w:rsidR="002B2EBB" w:rsidRPr="0047048D" w:rsidRDefault="002B2EBB" w:rsidP="0047048D">
            <w:pPr>
              <w:pStyle w:val="Bulletsintable"/>
            </w:pPr>
            <w:r w:rsidRPr="0047048D">
              <w:t>Receive the results of eAuction</w:t>
            </w:r>
            <w:r w:rsidR="00883F89" w:rsidRPr="0047048D">
              <w:t>.</w:t>
            </w:r>
          </w:p>
        </w:tc>
      </w:tr>
      <w:tr w:rsidR="004673C6" w:rsidRPr="00CE21F7" w14:paraId="7127DF95"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42BD848" w14:textId="2567FA59" w:rsidR="004673C6" w:rsidRPr="00CE21F7" w:rsidRDefault="00D94401" w:rsidP="000A3DE1">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7B60D3F3" w14:textId="77777777" w:rsidR="004673C6" w:rsidRPr="0047048D" w:rsidRDefault="004673C6" w:rsidP="0047048D">
            <w:pPr>
              <w:pStyle w:val="Bulletsintable"/>
            </w:pPr>
            <w:r w:rsidRPr="0047048D">
              <w:t>Submit bids in real-time and improve their bids during the rounds of the auction</w:t>
            </w:r>
            <w:r w:rsidR="002B2EBB" w:rsidRPr="0047048D">
              <w:t>.</w:t>
            </w:r>
          </w:p>
          <w:p w14:paraId="09964B29" w14:textId="5CC4637D" w:rsidR="002B2EBB" w:rsidRPr="0047048D" w:rsidRDefault="002B2EBB" w:rsidP="0047048D">
            <w:pPr>
              <w:pStyle w:val="Bulletsintable"/>
            </w:pPr>
            <w:r w:rsidRPr="0047048D">
              <w:t>Monitor the progress of their bid and bids of other E</w:t>
            </w:r>
            <w:r w:rsidR="00883F89" w:rsidRPr="0047048D">
              <w:t>O</w:t>
            </w:r>
            <w:r w:rsidRPr="0047048D">
              <w:t>s.</w:t>
            </w:r>
          </w:p>
          <w:p w14:paraId="11151734" w14:textId="42C218D4" w:rsidR="002B2EBB" w:rsidRPr="0047048D" w:rsidRDefault="002B2EBB" w:rsidP="0047048D">
            <w:pPr>
              <w:pStyle w:val="Bulletsintable"/>
            </w:pPr>
            <w:r w:rsidRPr="0047048D">
              <w:t>Receive the results of eAuction.</w:t>
            </w:r>
          </w:p>
        </w:tc>
      </w:tr>
      <w:tr w:rsidR="004673C6" w:rsidRPr="00CE21F7" w14:paraId="1181CAA8"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BA7D529" w14:textId="7CAA5DA6" w:rsidR="004673C6" w:rsidRPr="00CE21F7" w:rsidRDefault="00D94401" w:rsidP="000A3DE1">
            <w:pPr>
              <w:spacing w:before="40" w:after="40"/>
              <w:jc w:val="left"/>
              <w:rPr>
                <w:rFonts w:cs="Times New Roman"/>
                <w:szCs w:val="24"/>
              </w:rPr>
            </w:pPr>
            <w:r>
              <w:rPr>
                <w:rFonts w:cs="Times New Roman"/>
                <w:szCs w:val="24"/>
              </w:rPr>
              <w:t>Public Procurement Agency</w:t>
            </w:r>
          </w:p>
        </w:tc>
        <w:tc>
          <w:tcPr>
            <w:tcW w:w="3878" w:type="pct"/>
            <w:tcBorders>
              <w:top w:val="single" w:sz="4" w:space="0" w:color="auto"/>
              <w:left w:val="single" w:sz="4" w:space="0" w:color="auto"/>
              <w:bottom w:val="single" w:sz="4" w:space="0" w:color="auto"/>
              <w:right w:val="single" w:sz="4" w:space="0" w:color="auto"/>
            </w:tcBorders>
            <w:vAlign w:val="center"/>
          </w:tcPr>
          <w:p w14:paraId="223D76A9" w14:textId="5D5D3D5A" w:rsidR="004673C6" w:rsidRPr="0047048D" w:rsidRDefault="004673C6" w:rsidP="0047048D">
            <w:pPr>
              <w:pStyle w:val="Bulletsintable"/>
            </w:pPr>
            <w:r w:rsidRPr="0047048D">
              <w:t>Monitor the progress of the eAuction</w:t>
            </w:r>
            <w:r w:rsidR="002B2EBB" w:rsidRPr="0047048D">
              <w:t>.</w:t>
            </w:r>
          </w:p>
          <w:p w14:paraId="50A97F34" w14:textId="1EC742E0" w:rsidR="002B2EBB" w:rsidRPr="0047048D" w:rsidRDefault="002B2EBB" w:rsidP="0047048D">
            <w:pPr>
              <w:pStyle w:val="Bulletsintable"/>
            </w:pPr>
            <w:r w:rsidRPr="0047048D">
              <w:t>Receive the results of eAuction.</w:t>
            </w:r>
          </w:p>
        </w:tc>
      </w:tr>
    </w:tbl>
    <w:p w14:paraId="2D9A50AE" w14:textId="711C7219" w:rsidR="00424051" w:rsidRPr="00C51BB9" w:rsidRDefault="003D1CC6" w:rsidP="00424051">
      <w:pPr>
        <w:pStyle w:val="Title3"/>
        <w:rPr>
          <w:rFonts w:cs="Times New Roman"/>
        </w:rPr>
      </w:pPr>
      <w:bookmarkStart w:id="79" w:name="_Toc19021994"/>
      <w:r>
        <w:rPr>
          <w:rFonts w:cs="Times New Roman"/>
        </w:rPr>
        <w:t>Link to MTender technical documentation</w:t>
      </w:r>
      <w:bookmarkEnd w:id="79"/>
    </w:p>
    <w:p w14:paraId="64FD2A18" w14:textId="66472A14" w:rsidR="008C008A" w:rsidRPr="0065219C" w:rsidRDefault="008C008A" w:rsidP="008C008A">
      <w:pPr>
        <w:spacing w:before="0" w:after="0"/>
        <w:rPr>
          <w:rFonts w:eastAsia="Times New Roman" w:cs="Times New Roman"/>
          <w:color w:val="auto"/>
          <w:szCs w:val="24"/>
          <w:lang w:val="en-US" w:eastAsia="es-ES"/>
        </w:rPr>
      </w:pPr>
      <w:r w:rsidRPr="00F63CB2">
        <w:rPr>
          <w:rFonts w:cs="Times New Roman"/>
          <w:szCs w:val="24"/>
        </w:rPr>
        <w:t xml:space="preserve">For more information, you can find the technical description of </w:t>
      </w:r>
      <w:r>
        <w:rPr>
          <w:rFonts w:cs="Times New Roman"/>
          <w:szCs w:val="24"/>
        </w:rPr>
        <w:t>this module in the section 3.3.7</w:t>
      </w:r>
      <w:r w:rsidRPr="00F63CB2">
        <w:rPr>
          <w:rFonts w:cs="Times New Roman"/>
          <w:szCs w:val="24"/>
        </w:rPr>
        <w:t xml:space="preserve"> </w:t>
      </w:r>
      <w:r>
        <w:rPr>
          <w:rFonts w:eastAsia="Times New Roman" w:cs="Times New Roman"/>
          <w:color w:val="auto"/>
          <w:szCs w:val="24"/>
          <w:lang w:val="en-US" w:eastAsia="es-ES"/>
        </w:rPr>
        <w:t>of</w:t>
      </w:r>
      <w:r w:rsidRPr="00F63CB2">
        <w:rPr>
          <w:rFonts w:eastAsia="Times New Roman" w:cs="Times New Roman"/>
          <w:color w:val="auto"/>
          <w:szCs w:val="24"/>
          <w:lang w:val="en-US" w:eastAsia="es-ES"/>
        </w:rPr>
        <w:t xml:space="preserve"> the latest version of the technical document, </w:t>
      </w:r>
      <w:r w:rsidR="005631D3">
        <w:rPr>
          <w:rFonts w:eastAsia="Times New Roman" w:cs="Times New Roman"/>
          <w:color w:val="auto"/>
          <w:szCs w:val="24"/>
          <w:lang w:val="en-US" w:eastAsia="es-ES"/>
        </w:rPr>
        <w:t>‘Architecture of the OCDS Open Source Central Unit for Networking Digital Public Procurement System’</w:t>
      </w:r>
      <w:r w:rsidRPr="00F63CB2">
        <w:rPr>
          <w:rFonts w:eastAsia="Times New Roman" w:cs="Times New Roman"/>
          <w:color w:val="auto"/>
          <w:szCs w:val="24"/>
          <w:lang w:val="en-US" w:eastAsia="es-ES"/>
        </w:rPr>
        <w:t>.</w:t>
      </w:r>
    </w:p>
    <w:p w14:paraId="1415F808" w14:textId="285F2437" w:rsidR="008334D2" w:rsidRPr="00C51BB9" w:rsidRDefault="008334D2">
      <w:pPr>
        <w:rPr>
          <w:rFonts w:cs="Times New Roman"/>
          <w:b/>
          <w:color w:val="777777"/>
          <w:szCs w:val="24"/>
        </w:rPr>
      </w:pPr>
      <w:r w:rsidRPr="00C51BB9">
        <w:rPr>
          <w:rFonts w:cs="Times New Roman"/>
        </w:rPr>
        <w:br w:type="page"/>
      </w:r>
    </w:p>
    <w:p w14:paraId="3B976F35" w14:textId="77777777" w:rsidR="00A43A9E" w:rsidRPr="00C51BB9" w:rsidRDefault="00A43A9E" w:rsidP="00A43A9E">
      <w:pPr>
        <w:pStyle w:val="Ttulo2"/>
        <w:rPr>
          <w:rFonts w:cs="Times New Roman"/>
        </w:rPr>
      </w:pPr>
      <w:bookmarkStart w:id="80" w:name="_Toc19021995"/>
      <w:r w:rsidRPr="00C51BB9">
        <w:rPr>
          <w:rFonts w:cs="Times New Roman"/>
        </w:rPr>
        <w:lastRenderedPageBreak/>
        <w:t>eEvaluation</w:t>
      </w:r>
      <w:bookmarkEnd w:id="80"/>
    </w:p>
    <w:p w14:paraId="3B920C09" w14:textId="77777777" w:rsidR="00A43A9E" w:rsidRPr="00C51BB9" w:rsidRDefault="00A43A9E" w:rsidP="00A43A9E">
      <w:pPr>
        <w:rPr>
          <w:rFonts w:cs="Times New Roman"/>
          <w:szCs w:val="24"/>
        </w:rPr>
      </w:pPr>
      <w:r w:rsidRPr="00C51BB9">
        <w:rPr>
          <w:rFonts w:cs="Times New Roman"/>
          <w:szCs w:val="24"/>
          <w:lang w:eastAsia="en-US"/>
        </w:rPr>
        <w:t xml:space="preserve">This module provides tools to support the </w:t>
      </w:r>
      <w:r w:rsidRPr="00C51BB9">
        <w:rPr>
          <w:rFonts w:cs="Times New Roman"/>
          <w:b/>
          <w:szCs w:val="24"/>
          <w:lang w:eastAsia="en-US"/>
        </w:rPr>
        <w:t xml:space="preserve">evaluation of tenders </w:t>
      </w:r>
      <w:r w:rsidRPr="00C51BB9">
        <w:rPr>
          <w:rFonts w:cs="Times New Roman"/>
          <w:szCs w:val="24"/>
          <w:lang w:eastAsia="en-US"/>
        </w:rPr>
        <w:t>by the contracting authorities.</w:t>
      </w:r>
    </w:p>
    <w:p w14:paraId="6CE48F8E" w14:textId="77777777" w:rsidR="00A43A9E" w:rsidRPr="00C51BB9" w:rsidRDefault="00A43A9E" w:rsidP="00A43A9E">
      <w:pPr>
        <w:pStyle w:val="Title3"/>
        <w:rPr>
          <w:rFonts w:cs="Times New Roman"/>
        </w:rPr>
      </w:pPr>
      <w:bookmarkStart w:id="81" w:name="_Toc19021996"/>
      <w:r w:rsidRPr="00C51BB9">
        <w:rPr>
          <w:rFonts w:cs="Times New Roman"/>
        </w:rPr>
        <w:t>Description</w:t>
      </w:r>
      <w:bookmarkEnd w:id="81"/>
    </w:p>
    <w:p w14:paraId="17643612" w14:textId="77777777" w:rsidR="00A43A9E" w:rsidRPr="00C51BB9" w:rsidRDefault="00A43A9E" w:rsidP="00A43A9E">
      <w:pPr>
        <w:rPr>
          <w:rFonts w:cs="Times New Roman"/>
          <w:lang w:eastAsia="en-US"/>
        </w:rPr>
      </w:pPr>
      <w:r w:rsidRPr="00C51BB9">
        <w:rPr>
          <w:rFonts w:cs="Times New Roman"/>
          <w:lang w:eastAsia="en-US"/>
        </w:rPr>
        <w:t>The eEvaluation phase covers all actions regarding the evaluation of bids (excluding eAuction), and the selection of an economic operator for the award of a public contract. The following types of evaluation shall be made available to CAs:</w:t>
      </w:r>
    </w:p>
    <w:p w14:paraId="7A7B1133" w14:textId="77777777" w:rsidR="00A43A9E" w:rsidRPr="00C51BB9" w:rsidRDefault="00A43A9E" w:rsidP="00A43A9E">
      <w:pPr>
        <w:pStyle w:val="Bullets1"/>
        <w:rPr>
          <w:rFonts w:cs="Times New Roman"/>
        </w:rPr>
      </w:pPr>
      <w:r w:rsidRPr="00C51BB9">
        <w:rPr>
          <w:rFonts w:cs="Times New Roman"/>
          <w:lang w:val="en-US"/>
        </w:rPr>
        <w:t xml:space="preserve">Price ranking – automated ranking by lowest price in electronic reverse auction </w:t>
      </w:r>
    </w:p>
    <w:p w14:paraId="5E4FC85D" w14:textId="77777777" w:rsidR="00A43A9E" w:rsidRPr="00C51BB9" w:rsidRDefault="00A43A9E" w:rsidP="00A43A9E">
      <w:pPr>
        <w:pStyle w:val="Bullets1"/>
        <w:rPr>
          <w:rFonts w:cs="Times New Roman"/>
        </w:rPr>
      </w:pPr>
      <w:r w:rsidRPr="00C51BB9">
        <w:rPr>
          <w:rFonts w:cs="Times New Roman"/>
          <w:lang w:val="en-US"/>
        </w:rPr>
        <w:t xml:space="preserve">Price ranking – automated ranking by lowest price from Tender Form when electronic auction is not used for evaluation </w:t>
      </w:r>
    </w:p>
    <w:p w14:paraId="35C674EC" w14:textId="77777777" w:rsidR="00A43A9E" w:rsidRPr="00C51BB9" w:rsidRDefault="00A43A9E" w:rsidP="00A43A9E">
      <w:pPr>
        <w:pStyle w:val="Bullets1"/>
        <w:rPr>
          <w:rFonts w:cs="Times New Roman"/>
        </w:rPr>
      </w:pPr>
      <w:r w:rsidRPr="00C51BB9">
        <w:rPr>
          <w:rFonts w:cs="Times New Roman"/>
          <w:lang w:val="en-US"/>
        </w:rPr>
        <w:t xml:space="preserve">Price and other criteria with technical scoring –offline evaluation by tender committee is reported by procurement officer to the system by filling in evaluation forms and uploading scans of hard copy documents signed by tender committee  </w:t>
      </w:r>
    </w:p>
    <w:p w14:paraId="1980531C" w14:textId="77777777" w:rsidR="00A43A9E" w:rsidRPr="00C51BB9" w:rsidRDefault="00A43A9E" w:rsidP="00A43A9E">
      <w:pPr>
        <w:pStyle w:val="Bullets1"/>
        <w:rPr>
          <w:rFonts w:cs="Times New Roman"/>
        </w:rPr>
      </w:pPr>
      <w:r w:rsidRPr="00C51BB9">
        <w:rPr>
          <w:rFonts w:cs="Times New Roman"/>
          <w:lang w:val="en-US"/>
        </w:rPr>
        <w:t>Lowest cost ranking with value inputs by supplier in Tender Form, when no auction is used – automated ranking by sum of cost components from Tender Form;</w:t>
      </w:r>
    </w:p>
    <w:p w14:paraId="6B0116B0" w14:textId="77777777" w:rsidR="00A43A9E" w:rsidRPr="00C51BB9" w:rsidRDefault="00A43A9E" w:rsidP="00A43A9E">
      <w:pPr>
        <w:pStyle w:val="Bullets1"/>
        <w:rPr>
          <w:rFonts w:cs="Times New Roman"/>
        </w:rPr>
      </w:pPr>
      <w:r w:rsidRPr="00C51BB9">
        <w:rPr>
          <w:rFonts w:cs="Times New Roman"/>
          <w:lang w:val="en-US"/>
        </w:rPr>
        <w:t xml:space="preserve">Price and other criteria with value inputs by supplier in Tender Form, when no auction is used - automated ranking by sum of values from Tender Form,  </w:t>
      </w:r>
    </w:p>
    <w:p w14:paraId="23D03CA6" w14:textId="77777777" w:rsidR="00A43A9E" w:rsidRPr="00C51BB9" w:rsidRDefault="00A43A9E" w:rsidP="00A43A9E">
      <w:pPr>
        <w:pStyle w:val="Bullets1"/>
        <w:rPr>
          <w:rFonts w:cs="Times New Roman"/>
        </w:rPr>
      </w:pPr>
      <w:r w:rsidRPr="00C51BB9">
        <w:rPr>
          <w:rFonts w:cs="Times New Roman"/>
          <w:lang w:val="en-US"/>
        </w:rPr>
        <w:t>Price and other criteria with value inputs by supplier during electronic auction – automated evaluation of price and other criteria;</w:t>
      </w:r>
    </w:p>
    <w:p w14:paraId="06B37690" w14:textId="77777777" w:rsidR="00A43A9E" w:rsidRPr="00C51BB9" w:rsidRDefault="00A43A9E" w:rsidP="00A43A9E">
      <w:pPr>
        <w:pStyle w:val="Bullets1"/>
        <w:rPr>
          <w:rFonts w:cs="Times New Roman"/>
        </w:rPr>
      </w:pPr>
      <w:r w:rsidRPr="00C51BB9">
        <w:rPr>
          <w:rFonts w:cs="Times New Roman"/>
          <w:lang w:val="en-US"/>
        </w:rPr>
        <w:t xml:space="preserve">Price and </w:t>
      </w:r>
      <w:r w:rsidRPr="00C51BB9">
        <w:rPr>
          <w:rFonts w:cs="Times New Roman"/>
        </w:rPr>
        <w:t>other criteria with individual scoring against price and other criteria by each member of tender committee individually; no reporting by procurement officer.</w:t>
      </w:r>
    </w:p>
    <w:p w14:paraId="2DD82604" w14:textId="77777777" w:rsidR="00A43A9E" w:rsidRPr="00C51BB9" w:rsidRDefault="00A43A9E" w:rsidP="00A43A9E">
      <w:pPr>
        <w:rPr>
          <w:rFonts w:cs="Times New Roman"/>
          <w:lang w:eastAsia="en-US"/>
        </w:rPr>
      </w:pPr>
      <w:r w:rsidRPr="00C51BB9">
        <w:rPr>
          <w:rFonts w:cs="Times New Roman"/>
          <w:lang w:eastAsia="en-US"/>
        </w:rPr>
        <w:t>The functionalities of the Networking Electronic Procurement Platforms eEvaluation module include:</w:t>
      </w:r>
    </w:p>
    <w:p w14:paraId="583727AA" w14:textId="77777777" w:rsidR="00A43A9E" w:rsidRPr="00C51BB9" w:rsidRDefault="00A43A9E" w:rsidP="00A43A9E">
      <w:pPr>
        <w:pStyle w:val="Bullets1"/>
        <w:rPr>
          <w:rFonts w:cs="Times New Roman"/>
          <w:lang w:eastAsia="en-US"/>
        </w:rPr>
      </w:pPr>
      <w:r w:rsidRPr="00C51BB9">
        <w:rPr>
          <w:rFonts w:cs="Times New Roman"/>
          <w:lang w:eastAsia="en-US"/>
        </w:rPr>
        <w:t xml:space="preserve">Once all bids/proposals are accessible it allows specifically authorised users (Procurement Officer or Evaluation Panel) to evaluate technical proposals or technical proposal and financial offers received and to create tender rankings. </w:t>
      </w:r>
    </w:p>
    <w:p w14:paraId="56F99825" w14:textId="77777777" w:rsidR="00A43A9E" w:rsidRPr="00C51BB9" w:rsidRDefault="00A43A9E" w:rsidP="00A43A9E">
      <w:pPr>
        <w:pStyle w:val="Bullets1"/>
        <w:rPr>
          <w:rFonts w:cs="Times New Roman"/>
          <w:lang w:eastAsia="en-US"/>
        </w:rPr>
      </w:pPr>
      <w:r w:rsidRPr="00C51BB9">
        <w:rPr>
          <w:rFonts w:cs="Times New Roman"/>
          <w:lang w:eastAsia="en-US"/>
        </w:rPr>
        <w:t xml:space="preserve">Procurement Officer/Evaluation Panel are required to provide scores for the technical and financial evaluation criteria, before ranking the tenders according to the pre-defined evaluation function. </w:t>
      </w:r>
    </w:p>
    <w:p w14:paraId="404EB927" w14:textId="77777777" w:rsidR="00A43A9E" w:rsidRPr="00C51BB9" w:rsidRDefault="00A43A9E" w:rsidP="00A43A9E">
      <w:pPr>
        <w:pStyle w:val="Bullets1"/>
        <w:rPr>
          <w:rFonts w:cs="Times New Roman"/>
          <w:lang w:eastAsia="en-US"/>
        </w:rPr>
      </w:pPr>
      <w:r w:rsidRPr="00C51BB9">
        <w:rPr>
          <w:rFonts w:cs="Times New Roman"/>
          <w:lang w:eastAsia="en-US"/>
        </w:rPr>
        <w:t xml:space="preserve">Alternatively, if automated evaluation is selected by the contracting authority, the system will automatically evaluate and rank bids submitted depending on the evaluation parameters defined for the procurement procedure in the Contract Notice. </w:t>
      </w:r>
    </w:p>
    <w:p w14:paraId="2721F4B9" w14:textId="77777777" w:rsidR="00A43A9E" w:rsidRPr="00C51BB9" w:rsidRDefault="00A43A9E" w:rsidP="00A43A9E">
      <w:pPr>
        <w:pStyle w:val="Bullets1"/>
        <w:rPr>
          <w:rFonts w:cs="Times New Roman"/>
          <w:lang w:eastAsia="en-US"/>
        </w:rPr>
      </w:pPr>
      <w:r w:rsidRPr="00C51BB9">
        <w:rPr>
          <w:rFonts w:cs="Times New Roman"/>
          <w:lang w:eastAsia="en-US"/>
        </w:rPr>
        <w:t xml:space="preserve">If eAuction is conducted, the outcomes of the eAuction will be registered in the eEvaluation module, as an input to evaluation. </w:t>
      </w:r>
    </w:p>
    <w:p w14:paraId="5CB611BB" w14:textId="77777777" w:rsidR="00A43A9E" w:rsidRPr="00C51BB9" w:rsidRDefault="00A43A9E" w:rsidP="00A43A9E">
      <w:pPr>
        <w:pStyle w:val="Bullets1"/>
        <w:rPr>
          <w:rFonts w:eastAsia="Calibri" w:cs="Times New Roman"/>
        </w:rPr>
      </w:pPr>
      <w:r w:rsidRPr="00C51BB9">
        <w:rPr>
          <w:rFonts w:cs="Times New Roman"/>
        </w:rPr>
        <w:t>If eAuction is not envisaged in Contract Notice, the eEvaluation module will contain a tool for performing automated or semi-automated evaluation of Technical Proposals and Financial Offers.</w:t>
      </w:r>
    </w:p>
    <w:p w14:paraId="4FD3196F" w14:textId="0EE1FC10" w:rsidR="00A43A9E" w:rsidRPr="00C51BB9" w:rsidRDefault="00A43A9E" w:rsidP="00A43A9E">
      <w:pPr>
        <w:rPr>
          <w:rFonts w:cs="Times New Roman"/>
        </w:rPr>
      </w:pPr>
      <w:r w:rsidRPr="00C51BB9">
        <w:rPr>
          <w:rFonts w:cs="Times New Roman"/>
        </w:rPr>
        <w:t>Different types of evaluation</w:t>
      </w:r>
      <w:r w:rsidR="00D72841">
        <w:rPr>
          <w:rFonts w:cs="Times New Roman"/>
        </w:rPr>
        <w:t>s</w:t>
      </w:r>
      <w:r w:rsidRPr="00C51BB9">
        <w:rPr>
          <w:rFonts w:cs="Times New Roman"/>
        </w:rPr>
        <w:t xml:space="preserve"> shall be made available to CA/CE in stages and not all online workflows for eEvaluation will be available in initial phases of the implementation of the eProcurement system. </w:t>
      </w:r>
    </w:p>
    <w:p w14:paraId="7083A3BE" w14:textId="77777777" w:rsidR="00A43A9E" w:rsidRPr="00C51BB9" w:rsidRDefault="00A43A9E" w:rsidP="00A43A9E">
      <w:pPr>
        <w:rPr>
          <w:rFonts w:cs="Times New Roman"/>
        </w:rPr>
      </w:pPr>
      <w:r w:rsidRPr="00C51BB9">
        <w:rPr>
          <w:rFonts w:cs="Times New Roman"/>
        </w:rPr>
        <w:lastRenderedPageBreak/>
        <w:t>In pilot stages, semi-automated or offline qualification and evaluation will be permitted. Results of offline qualification or evaluation will be recorded on the eProcurement system by Procurement Officer, based on hard-copy reports duly prepared and signed upon completing qualification or evaluation procedures by the Procurement Officer/Evaluation Staff.</w:t>
      </w:r>
    </w:p>
    <w:p w14:paraId="052DA9DC" w14:textId="77777777" w:rsidR="00A43A9E" w:rsidRPr="00C51BB9" w:rsidRDefault="00A43A9E" w:rsidP="00A43A9E">
      <w:pPr>
        <w:pStyle w:val="Title3"/>
        <w:rPr>
          <w:rFonts w:cs="Times New Roman"/>
        </w:rPr>
      </w:pPr>
      <w:bookmarkStart w:id="82" w:name="_Toc19021997"/>
      <w:r w:rsidRPr="00C51BB9">
        <w:rPr>
          <w:rFonts w:cs="Times New Roman"/>
        </w:rPr>
        <w:t>Workflow conditions</w:t>
      </w:r>
      <w:bookmarkEnd w:id="8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CE21F7" w14:paraId="5DC32F47"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DA1DE3"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B95373"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A43A9E" w:rsidRPr="00CE21F7" w14:paraId="45831698"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3F9A218" w14:textId="77777777" w:rsidR="00A43A9E" w:rsidRPr="00CE21F7" w:rsidRDefault="00A43A9E"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5CD67FC" w14:textId="77777777" w:rsidR="00A43A9E" w:rsidRDefault="00883F89" w:rsidP="0047048D">
            <w:pPr>
              <w:pStyle w:val="Bulletsintable"/>
              <w:rPr>
                <w:rFonts w:cs="Times New Roman"/>
              </w:rPr>
            </w:pPr>
            <w:r>
              <w:rPr>
                <w:rFonts w:cs="Times New Roman"/>
              </w:rPr>
              <w:t>The qualification process has been concluded.</w:t>
            </w:r>
          </w:p>
          <w:p w14:paraId="3ACC2A64" w14:textId="182CFB6D" w:rsidR="00883F89" w:rsidRPr="00CE21F7" w:rsidRDefault="00883F89" w:rsidP="0047048D">
            <w:pPr>
              <w:pStyle w:val="Bulletsintable"/>
              <w:rPr>
                <w:rFonts w:cs="Times New Roman"/>
              </w:rPr>
            </w:pPr>
            <w:r>
              <w:rPr>
                <w:rFonts w:cs="Times New Roman"/>
              </w:rPr>
              <w:t>If the procurement process had envisaged an auction, the auction has been concluded and the outputs are transferred to the eEvaluation module.</w:t>
            </w:r>
          </w:p>
        </w:tc>
      </w:tr>
      <w:tr w:rsidR="00A43A9E" w:rsidRPr="00CE21F7" w14:paraId="46CCB82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1069E02" w14:textId="641B23BC" w:rsidR="00A43A9E" w:rsidRPr="00CE21F7" w:rsidRDefault="00A43A9E" w:rsidP="0047048D">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0B63D2C" w14:textId="0D989774" w:rsidR="00A43A9E" w:rsidRDefault="00883F89" w:rsidP="0047048D">
            <w:pPr>
              <w:pStyle w:val="Bulletsintable"/>
              <w:rPr>
                <w:rFonts w:cs="Times New Roman"/>
              </w:rPr>
            </w:pPr>
            <w:r>
              <w:rPr>
                <w:rFonts w:cs="Times New Roman"/>
              </w:rPr>
              <w:t>An awardee is proposed and this information is transmitted to the eAwarding module, for generation of the award notice and notification.</w:t>
            </w:r>
          </w:p>
          <w:p w14:paraId="05E895EF" w14:textId="2C40F04E" w:rsidR="00883F89" w:rsidRPr="00CE21F7" w:rsidRDefault="00883F89" w:rsidP="0047048D">
            <w:pPr>
              <w:pStyle w:val="Bulletsintable"/>
              <w:rPr>
                <w:rFonts w:cs="Times New Roman"/>
              </w:rPr>
            </w:pPr>
            <w:r>
              <w:rPr>
                <w:rFonts w:cs="Times New Roman"/>
              </w:rPr>
              <w:t>The procurement process can be cancelled, with no awardee selected.</w:t>
            </w:r>
          </w:p>
        </w:tc>
      </w:tr>
    </w:tbl>
    <w:p w14:paraId="36C2AC0E" w14:textId="3A5579C8" w:rsidR="00A43A9E" w:rsidRPr="00C51BB9" w:rsidRDefault="00A43A9E" w:rsidP="00A43A9E">
      <w:pPr>
        <w:rPr>
          <w:rFonts w:cs="Times New Roman"/>
        </w:rPr>
      </w:pPr>
    </w:p>
    <w:p w14:paraId="654F6BC7" w14:textId="77777777" w:rsidR="00A43A9E" w:rsidRPr="00C51BB9" w:rsidRDefault="00A43A9E" w:rsidP="00A43A9E">
      <w:pPr>
        <w:pStyle w:val="Title3"/>
        <w:rPr>
          <w:rFonts w:cs="Times New Roman"/>
        </w:rPr>
      </w:pPr>
      <w:bookmarkStart w:id="83" w:name="_Toc19021998"/>
      <w:r w:rsidRPr="00C51BB9">
        <w:rPr>
          <w:rFonts w:cs="Times New Roman"/>
        </w:rPr>
        <w:t>Functional requirements</w:t>
      </w:r>
      <w:bookmarkEnd w:id="8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80"/>
        <w:gridCol w:w="701"/>
      </w:tblGrid>
      <w:tr w:rsidR="00A43A9E" w:rsidRPr="00C51BB9" w14:paraId="2EAAB858" w14:textId="77777777" w:rsidTr="0047048D">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E69134"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5D3E8C"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E3565B6" w14:textId="77777777" w:rsidR="00A43A9E" w:rsidRPr="00C51BB9" w:rsidRDefault="00A43A9E" w:rsidP="0047048D">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418BE3B0" w14:textId="77777777" w:rsidR="00A43A9E" w:rsidRPr="00C51BB9" w:rsidRDefault="00A43A9E"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213501" w:rsidRPr="00C51BB9" w14:paraId="383EA1D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0899A5B8" w14:textId="5F23D047"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1</w:t>
            </w:r>
          </w:p>
        </w:tc>
        <w:tc>
          <w:tcPr>
            <w:tcW w:w="682" w:type="pct"/>
            <w:tcBorders>
              <w:top w:val="single" w:sz="4" w:space="0" w:color="auto"/>
              <w:left w:val="single" w:sz="4" w:space="0" w:color="auto"/>
              <w:bottom w:val="single" w:sz="4" w:space="0" w:color="auto"/>
              <w:right w:val="single" w:sz="4" w:space="0" w:color="auto"/>
            </w:tcBorders>
          </w:tcPr>
          <w:p w14:paraId="09773DD8" w14:textId="45A9221B"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2372D8C6"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E8C2B36" w14:textId="7BFA1559" w:rsidR="00213501" w:rsidRPr="00C51BB9" w:rsidRDefault="00213501" w:rsidP="00213501">
            <w:pPr>
              <w:pStyle w:val="Bullets1"/>
            </w:pPr>
            <w:r>
              <w:rPr>
                <w:lang w:eastAsia="en-US"/>
              </w:rPr>
              <w:t xml:space="preserve">1) </w:t>
            </w:r>
            <w:r w:rsidRPr="00677A36">
              <w:rPr>
                <w:lang w:eastAsia="en-US"/>
              </w:rPr>
              <w:t>Price ranking – automated ranking by lowest price in electronic reverse auction</w:t>
            </w:r>
          </w:p>
        </w:tc>
        <w:tc>
          <w:tcPr>
            <w:tcW w:w="375" w:type="pct"/>
            <w:tcBorders>
              <w:top w:val="single" w:sz="4" w:space="0" w:color="auto"/>
              <w:left w:val="single" w:sz="4" w:space="0" w:color="auto"/>
              <w:bottom w:val="single" w:sz="4" w:space="0" w:color="auto"/>
              <w:right w:val="single" w:sz="4" w:space="0" w:color="auto"/>
            </w:tcBorders>
          </w:tcPr>
          <w:p w14:paraId="226282BF" w14:textId="78285926"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8F2F9B3"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9C5D767" w14:textId="71199577"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2</w:t>
            </w:r>
          </w:p>
        </w:tc>
        <w:tc>
          <w:tcPr>
            <w:tcW w:w="682" w:type="pct"/>
            <w:tcBorders>
              <w:top w:val="single" w:sz="4" w:space="0" w:color="auto"/>
              <w:left w:val="single" w:sz="4" w:space="0" w:color="auto"/>
              <w:bottom w:val="single" w:sz="4" w:space="0" w:color="auto"/>
              <w:right w:val="single" w:sz="4" w:space="0" w:color="auto"/>
            </w:tcBorders>
          </w:tcPr>
          <w:p w14:paraId="65E58513" w14:textId="6BB2ADC6"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40C166C9"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12F1101" w14:textId="4411E434" w:rsidR="00213501" w:rsidRPr="00C51BB9" w:rsidRDefault="00213501" w:rsidP="00213501">
            <w:pPr>
              <w:pStyle w:val="Bulletsintable"/>
              <w:rPr>
                <w:rFonts w:cs="Times New Roman"/>
              </w:rPr>
            </w:pPr>
            <w:r>
              <w:t xml:space="preserve">2) </w:t>
            </w:r>
            <w:r w:rsidRPr="00677A36">
              <w:t>Price ranking – automated ranking by lowest price from Tender Form when electronic auction is not used for evaluation</w:t>
            </w:r>
          </w:p>
        </w:tc>
        <w:tc>
          <w:tcPr>
            <w:tcW w:w="375" w:type="pct"/>
            <w:tcBorders>
              <w:top w:val="single" w:sz="4" w:space="0" w:color="auto"/>
              <w:left w:val="single" w:sz="4" w:space="0" w:color="auto"/>
              <w:bottom w:val="single" w:sz="4" w:space="0" w:color="auto"/>
              <w:right w:val="single" w:sz="4" w:space="0" w:color="auto"/>
            </w:tcBorders>
          </w:tcPr>
          <w:p w14:paraId="75AC2ACD" w14:textId="3E229ADC"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B82236A"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415712A" w14:textId="7D87E2F3"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3</w:t>
            </w:r>
          </w:p>
        </w:tc>
        <w:tc>
          <w:tcPr>
            <w:tcW w:w="682" w:type="pct"/>
            <w:tcBorders>
              <w:top w:val="single" w:sz="4" w:space="0" w:color="auto"/>
              <w:left w:val="single" w:sz="4" w:space="0" w:color="auto"/>
              <w:bottom w:val="single" w:sz="4" w:space="0" w:color="auto"/>
              <w:right w:val="single" w:sz="4" w:space="0" w:color="auto"/>
            </w:tcBorders>
          </w:tcPr>
          <w:p w14:paraId="25A345CE" w14:textId="1B4285A6"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20DFC88"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03B9B8BF" w14:textId="4F34A65F" w:rsidR="00213501" w:rsidRPr="00C51BB9" w:rsidRDefault="00213501" w:rsidP="00213501">
            <w:pPr>
              <w:pStyle w:val="Bullets1"/>
              <w:rPr>
                <w:rFonts w:cs="Times New Roman"/>
              </w:rPr>
            </w:pPr>
            <w:r>
              <w:rPr>
                <w:lang w:eastAsia="en-US"/>
              </w:rPr>
              <w:t xml:space="preserve">3) </w:t>
            </w:r>
            <w:r w:rsidRPr="00677A36">
              <w:rPr>
                <w:lang w:eastAsia="en-US"/>
              </w:rPr>
              <w:t xml:space="preserve">Price and other criteria with technical scoring –offline evaluation by tender committee is reported by procurement officer to the system by filling in evaluation forms and uploading scans of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06F120C0" w14:textId="7FC3A343"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5E879CCD"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664599DC" w14:textId="74132678"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4</w:t>
            </w:r>
          </w:p>
        </w:tc>
        <w:tc>
          <w:tcPr>
            <w:tcW w:w="682" w:type="pct"/>
            <w:tcBorders>
              <w:top w:val="single" w:sz="4" w:space="0" w:color="auto"/>
              <w:left w:val="single" w:sz="4" w:space="0" w:color="auto"/>
              <w:bottom w:val="single" w:sz="4" w:space="0" w:color="auto"/>
              <w:right w:val="single" w:sz="4" w:space="0" w:color="auto"/>
            </w:tcBorders>
          </w:tcPr>
          <w:p w14:paraId="172C870F" w14:textId="4E9FB772"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04D6515"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224600C6" w14:textId="526F6A81" w:rsidR="00213501" w:rsidRDefault="00213501" w:rsidP="00213501">
            <w:pPr>
              <w:pStyle w:val="Bulletsintable"/>
            </w:pPr>
            <w:r>
              <w:t xml:space="preserve">4) </w:t>
            </w:r>
            <w:r w:rsidRPr="00677A36">
              <w:t>Lowest cost ranking with value inputs by supplier in Tender Form, when no auction is used – automated ranking by sum of cost components from Tender Form</w:t>
            </w:r>
          </w:p>
        </w:tc>
        <w:tc>
          <w:tcPr>
            <w:tcW w:w="375" w:type="pct"/>
            <w:tcBorders>
              <w:top w:val="single" w:sz="4" w:space="0" w:color="auto"/>
              <w:left w:val="single" w:sz="4" w:space="0" w:color="auto"/>
              <w:bottom w:val="single" w:sz="4" w:space="0" w:color="auto"/>
              <w:right w:val="single" w:sz="4" w:space="0" w:color="auto"/>
            </w:tcBorders>
          </w:tcPr>
          <w:p w14:paraId="729879DA" w14:textId="3B13A17D"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26EED568" w14:textId="77777777" w:rsidTr="00677A36">
        <w:trPr>
          <w:trHeight w:val="1398"/>
        </w:trPr>
        <w:tc>
          <w:tcPr>
            <w:tcW w:w="529" w:type="pct"/>
            <w:tcBorders>
              <w:top w:val="single" w:sz="4" w:space="0" w:color="auto"/>
              <w:left w:val="single" w:sz="4" w:space="0" w:color="auto"/>
              <w:bottom w:val="single" w:sz="4" w:space="0" w:color="auto"/>
              <w:right w:val="single" w:sz="4" w:space="0" w:color="auto"/>
            </w:tcBorders>
          </w:tcPr>
          <w:p w14:paraId="597EA74B" w14:textId="21330891"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5</w:t>
            </w:r>
          </w:p>
        </w:tc>
        <w:tc>
          <w:tcPr>
            <w:tcW w:w="682" w:type="pct"/>
            <w:tcBorders>
              <w:top w:val="single" w:sz="4" w:space="0" w:color="auto"/>
              <w:left w:val="single" w:sz="4" w:space="0" w:color="auto"/>
              <w:bottom w:val="single" w:sz="4" w:space="0" w:color="auto"/>
              <w:right w:val="single" w:sz="4" w:space="0" w:color="auto"/>
            </w:tcBorders>
          </w:tcPr>
          <w:p w14:paraId="6AE4CDC6" w14:textId="6C936C73"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6EB478E0"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66B7037D" w14:textId="555C3D95" w:rsidR="00213501" w:rsidRDefault="00213501" w:rsidP="00213501">
            <w:pPr>
              <w:pStyle w:val="Bullets1"/>
            </w:pPr>
            <w:r>
              <w:rPr>
                <w:lang w:eastAsia="en-US"/>
              </w:rPr>
              <w:t xml:space="preserve">5) </w:t>
            </w:r>
            <w:r w:rsidRPr="00677A36">
              <w:rPr>
                <w:lang w:eastAsia="en-US"/>
              </w:rPr>
              <w:t xml:space="preserve">Price and other criteria with value inputs by supplier in Tender Form, when no auction is used - automated ranking by </w:t>
            </w:r>
            <w:r>
              <w:rPr>
                <w:lang w:eastAsia="en-US"/>
              </w:rPr>
              <w:t>sum of values from Tender Form</w:t>
            </w:r>
          </w:p>
        </w:tc>
        <w:tc>
          <w:tcPr>
            <w:tcW w:w="375" w:type="pct"/>
            <w:tcBorders>
              <w:top w:val="single" w:sz="4" w:space="0" w:color="auto"/>
              <w:left w:val="single" w:sz="4" w:space="0" w:color="auto"/>
              <w:bottom w:val="single" w:sz="4" w:space="0" w:color="auto"/>
              <w:right w:val="single" w:sz="4" w:space="0" w:color="auto"/>
            </w:tcBorders>
          </w:tcPr>
          <w:p w14:paraId="160DB53E" w14:textId="229B2DF4"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7495D0A6"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9F27D46" w14:textId="7F4D0809"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lastRenderedPageBreak/>
              <w:t>FR-eV-00</w:t>
            </w:r>
            <w:r>
              <w:rPr>
                <w:rFonts w:cs="Times New Roman"/>
                <w:szCs w:val="24"/>
                <w:lang w:eastAsia="en-US"/>
              </w:rPr>
              <w:t>6</w:t>
            </w:r>
          </w:p>
        </w:tc>
        <w:tc>
          <w:tcPr>
            <w:tcW w:w="682" w:type="pct"/>
            <w:tcBorders>
              <w:top w:val="single" w:sz="4" w:space="0" w:color="auto"/>
              <w:left w:val="single" w:sz="4" w:space="0" w:color="auto"/>
              <w:bottom w:val="single" w:sz="4" w:space="0" w:color="auto"/>
              <w:right w:val="single" w:sz="4" w:space="0" w:color="auto"/>
            </w:tcBorders>
          </w:tcPr>
          <w:p w14:paraId="26BCB2DC" w14:textId="218643C9"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36E33DF4"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0265FE4" w14:textId="2B762458" w:rsidR="00213501" w:rsidRPr="00C51BB9" w:rsidRDefault="00213501" w:rsidP="00213501">
            <w:pPr>
              <w:pStyle w:val="Bullets1"/>
              <w:rPr>
                <w:rFonts w:cs="Times New Roman"/>
              </w:rPr>
            </w:pPr>
            <w:r>
              <w:rPr>
                <w:rFonts w:cs="Times New Roman"/>
                <w:lang w:eastAsia="en-US"/>
              </w:rPr>
              <w:t xml:space="preserve">6) </w:t>
            </w:r>
            <w:r w:rsidRPr="00677A36">
              <w:rPr>
                <w:rFonts w:cs="Times New Roman"/>
                <w:lang w:eastAsia="en-US"/>
              </w:rPr>
              <w:t>Price and other criteria with value inputs by supplier during electronic auction – automated evaluation of price and other criteria;</w:t>
            </w:r>
          </w:p>
        </w:tc>
        <w:tc>
          <w:tcPr>
            <w:tcW w:w="375" w:type="pct"/>
            <w:tcBorders>
              <w:top w:val="single" w:sz="4" w:space="0" w:color="auto"/>
              <w:left w:val="single" w:sz="4" w:space="0" w:color="auto"/>
              <w:bottom w:val="single" w:sz="4" w:space="0" w:color="auto"/>
              <w:right w:val="single" w:sz="4" w:space="0" w:color="auto"/>
            </w:tcBorders>
          </w:tcPr>
          <w:p w14:paraId="4B39699F" w14:textId="1DA7FC58"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4D81FBBA"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707F9C0" w14:textId="0851CA6B"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7</w:t>
            </w:r>
          </w:p>
        </w:tc>
        <w:tc>
          <w:tcPr>
            <w:tcW w:w="682" w:type="pct"/>
            <w:tcBorders>
              <w:top w:val="single" w:sz="4" w:space="0" w:color="auto"/>
              <w:left w:val="single" w:sz="4" w:space="0" w:color="auto"/>
              <w:bottom w:val="single" w:sz="4" w:space="0" w:color="auto"/>
              <w:right w:val="single" w:sz="4" w:space="0" w:color="auto"/>
            </w:tcBorders>
          </w:tcPr>
          <w:p w14:paraId="48050933" w14:textId="3FD189EE"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18BF820A" w14:textId="77777777" w:rsidR="00213501" w:rsidRDefault="00213501" w:rsidP="00213501">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043ECA30" w14:textId="50AEB020" w:rsidR="00213501" w:rsidRPr="00C51BB9"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compliance with technical specifications is </w:t>
            </w:r>
            <w:r w:rsidRPr="00677A36">
              <w:rPr>
                <w:rFonts w:cs="Times New Roman"/>
                <w:szCs w:val="24"/>
                <w:lang w:eastAsia="en-US"/>
              </w:rPr>
              <w:t xml:space="preserve">being verified by tender committee on pass/fail basis and reported to the system by procurement officer by filling in evaluation forms based on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77DF530C" w14:textId="50888AB8"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063323A7"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4D4B4BF1" w14:textId="3121E165"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8</w:t>
            </w:r>
          </w:p>
        </w:tc>
        <w:tc>
          <w:tcPr>
            <w:tcW w:w="682" w:type="pct"/>
            <w:tcBorders>
              <w:top w:val="single" w:sz="4" w:space="0" w:color="auto"/>
              <w:left w:val="single" w:sz="4" w:space="0" w:color="auto"/>
              <w:bottom w:val="single" w:sz="4" w:space="0" w:color="auto"/>
              <w:right w:val="single" w:sz="4" w:space="0" w:color="auto"/>
            </w:tcBorders>
          </w:tcPr>
          <w:p w14:paraId="5CAD4526" w14:textId="74A5AC58"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7E42B285" w14:textId="77AEDD21" w:rsidR="00213501" w:rsidRPr="00C51BB9" w:rsidRDefault="00213501" w:rsidP="00213501">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the system MUST allow to upload s</w:t>
            </w:r>
            <w:r w:rsidRPr="00677A36">
              <w:rPr>
                <w:rFonts w:cs="Times New Roman"/>
                <w:szCs w:val="24"/>
                <w:lang w:eastAsia="en-US"/>
              </w:rPr>
              <w:t>cans of hard copy documents w</w:t>
            </w:r>
            <w:r>
              <w:rPr>
                <w:rFonts w:cs="Times New Roman"/>
                <w:szCs w:val="24"/>
                <w:lang w:eastAsia="en-US"/>
              </w:rPr>
              <w:t>hen evaluation forms are filled.</w:t>
            </w:r>
          </w:p>
        </w:tc>
        <w:tc>
          <w:tcPr>
            <w:tcW w:w="375" w:type="pct"/>
            <w:tcBorders>
              <w:top w:val="single" w:sz="4" w:space="0" w:color="auto"/>
              <w:left w:val="single" w:sz="4" w:space="0" w:color="auto"/>
              <w:bottom w:val="single" w:sz="4" w:space="0" w:color="auto"/>
              <w:right w:val="single" w:sz="4" w:space="0" w:color="auto"/>
            </w:tcBorders>
          </w:tcPr>
          <w:p w14:paraId="5FC791D9" w14:textId="213E8B03" w:rsidR="00213501" w:rsidRDefault="00213501" w:rsidP="00213501">
            <w:pPr>
              <w:widowControl w:val="0"/>
              <w:spacing w:before="0" w:after="0" w:line="240" w:lineRule="auto"/>
              <w:rPr>
                <w:rFonts w:cs="Times New Roman"/>
                <w:szCs w:val="24"/>
                <w:lang w:eastAsia="en-US"/>
              </w:rPr>
            </w:pPr>
            <w:r w:rsidRPr="005D681F">
              <w:rPr>
                <w:rFonts w:cs="Times New Roman"/>
                <w:szCs w:val="24"/>
                <w:lang w:eastAsia="en-US"/>
              </w:rPr>
              <w:t>YES</w:t>
            </w:r>
          </w:p>
        </w:tc>
      </w:tr>
      <w:tr w:rsidR="00213501" w:rsidRPr="00C51BB9" w14:paraId="627DD026"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20321F31" w14:textId="26E47DCE"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9</w:t>
            </w:r>
          </w:p>
        </w:tc>
        <w:tc>
          <w:tcPr>
            <w:tcW w:w="682" w:type="pct"/>
            <w:tcBorders>
              <w:top w:val="single" w:sz="4" w:space="0" w:color="auto"/>
              <w:left w:val="single" w:sz="4" w:space="0" w:color="auto"/>
              <w:bottom w:val="single" w:sz="4" w:space="0" w:color="auto"/>
              <w:right w:val="single" w:sz="4" w:space="0" w:color="auto"/>
            </w:tcBorders>
          </w:tcPr>
          <w:p w14:paraId="3DE36DBF" w14:textId="12D1A3EF" w:rsidR="00213501" w:rsidRPr="00C51BB9" w:rsidRDefault="00213501" w:rsidP="00213501">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07A38D4D" w14:textId="77777777" w:rsidR="00213501" w:rsidRDefault="00213501" w:rsidP="00213501">
            <w:pPr>
              <w:widowControl w:val="0"/>
              <w:spacing w:before="0" w:after="0" w:line="240" w:lineRule="auto"/>
              <w:rPr>
                <w:rFonts w:cs="Times New Roman"/>
                <w:szCs w:val="24"/>
                <w:lang w:eastAsia="en-US"/>
              </w:rPr>
            </w:pPr>
            <w:r w:rsidRPr="00213501">
              <w:rPr>
                <w:rFonts w:cs="Times New Roman"/>
                <w:szCs w:val="24"/>
                <w:lang w:eastAsia="en-US"/>
              </w:rPr>
              <w:t xml:space="preserve">For evaluation method 2 –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58F61526" w14:textId="2EFB74F7" w:rsidR="00213501" w:rsidRPr="00C51BB9" w:rsidRDefault="00213501" w:rsidP="00213501">
            <w:pPr>
              <w:widowControl w:val="0"/>
              <w:spacing w:before="0" w:after="0" w:line="240" w:lineRule="auto"/>
              <w:rPr>
                <w:rFonts w:cs="Times New Roman"/>
                <w:szCs w:val="24"/>
                <w:lang w:eastAsia="en-US"/>
              </w:rPr>
            </w:pPr>
            <w:r>
              <w:rPr>
                <w:rFonts w:cs="Times New Roman"/>
                <w:szCs w:val="24"/>
                <w:lang w:eastAsia="en-US"/>
              </w:rPr>
              <w:t>T</w:t>
            </w:r>
            <w:r w:rsidRPr="00213501">
              <w:rPr>
                <w:rFonts w:cs="Times New Roman"/>
                <w:szCs w:val="24"/>
                <w:lang w:eastAsia="en-US"/>
              </w:rPr>
              <w:t>ender committee undertakes offline full technical and financial evaluation by scoring and result of offline evaluation is reported to the system by procurement officer filling in evaluation forms</w:t>
            </w:r>
            <w:r>
              <w:rPr>
                <w:rFonts w:cs="Times New Roman"/>
                <w:szCs w:val="24"/>
                <w:lang w:eastAsia="en-US"/>
              </w:rPr>
              <w:t xml:space="preserve"> </w:t>
            </w:r>
            <w:r w:rsidRPr="00213501">
              <w:rPr>
                <w:rFonts w:cs="Times New Roman"/>
                <w:szCs w:val="24"/>
                <w:lang w:eastAsia="en-US"/>
              </w:rPr>
              <w:t>based on hard copy documents signed by tender committee.</w:t>
            </w:r>
          </w:p>
        </w:tc>
        <w:tc>
          <w:tcPr>
            <w:tcW w:w="375" w:type="pct"/>
            <w:tcBorders>
              <w:top w:val="single" w:sz="4" w:space="0" w:color="auto"/>
              <w:left w:val="single" w:sz="4" w:space="0" w:color="auto"/>
              <w:bottom w:val="single" w:sz="4" w:space="0" w:color="auto"/>
              <w:right w:val="single" w:sz="4" w:space="0" w:color="auto"/>
            </w:tcBorders>
          </w:tcPr>
          <w:p w14:paraId="739627B2" w14:textId="7FC2FB59" w:rsidR="00213501" w:rsidRDefault="00213501" w:rsidP="00213501">
            <w:pPr>
              <w:widowControl w:val="0"/>
              <w:spacing w:before="0" w:after="0" w:line="240" w:lineRule="auto"/>
              <w:rPr>
                <w:rFonts w:cs="Times New Roman"/>
                <w:szCs w:val="24"/>
                <w:lang w:eastAsia="en-US"/>
              </w:rPr>
            </w:pPr>
            <w:r>
              <w:rPr>
                <w:rFonts w:cs="Times New Roman"/>
                <w:szCs w:val="24"/>
                <w:lang w:eastAsia="en-US"/>
              </w:rPr>
              <w:t>YES</w:t>
            </w:r>
          </w:p>
        </w:tc>
      </w:tr>
      <w:tr w:rsidR="00213501" w:rsidRPr="00C51BB9" w14:paraId="0382A598"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7CF2AE1E" w14:textId="08F70301" w:rsidR="00213501" w:rsidRPr="00C51BB9" w:rsidRDefault="00213501" w:rsidP="00213501">
            <w:pPr>
              <w:spacing w:before="40" w:after="40"/>
              <w:jc w:val="left"/>
              <w:rPr>
                <w:rFonts w:cs="Times New Roman"/>
                <w:szCs w:val="24"/>
                <w:lang w:eastAsia="en-US"/>
              </w:rPr>
            </w:pPr>
            <w:r>
              <w:rPr>
                <w:rFonts w:cs="Times New Roman"/>
                <w:szCs w:val="24"/>
                <w:lang w:eastAsia="en-US"/>
              </w:rPr>
              <w:t>FR-eV-010</w:t>
            </w:r>
          </w:p>
        </w:tc>
        <w:tc>
          <w:tcPr>
            <w:tcW w:w="682" w:type="pct"/>
            <w:tcBorders>
              <w:top w:val="single" w:sz="4" w:space="0" w:color="auto"/>
              <w:left w:val="single" w:sz="4" w:space="0" w:color="auto"/>
              <w:bottom w:val="single" w:sz="4" w:space="0" w:color="auto"/>
              <w:right w:val="single" w:sz="4" w:space="0" w:color="auto"/>
            </w:tcBorders>
          </w:tcPr>
          <w:p w14:paraId="050EA226" w14:textId="14404A7A" w:rsidR="00213501" w:rsidRPr="00C51BB9" w:rsidRDefault="00213501" w:rsidP="00213501">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3C6631FE" w14:textId="77777777" w:rsidR="00213501" w:rsidRDefault="00213501" w:rsidP="00213501">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1D6F38FD" w14:textId="4CDBFCF7" w:rsidR="00213501" w:rsidRPr="00C51BB9" w:rsidRDefault="00213501" w:rsidP="00213501">
            <w:pPr>
              <w:pStyle w:val="Bulletsintable"/>
            </w:pPr>
            <w:r>
              <w:t xml:space="preserve">7) </w:t>
            </w:r>
            <w:r w:rsidRPr="00677A36">
              <w:t>Price and other criteria  other criteria with individual scoring against price and other criteria by each member of tender committee individually; no reporting by procurement officer</w:t>
            </w:r>
          </w:p>
        </w:tc>
        <w:tc>
          <w:tcPr>
            <w:tcW w:w="375" w:type="pct"/>
            <w:tcBorders>
              <w:top w:val="single" w:sz="4" w:space="0" w:color="auto"/>
              <w:left w:val="single" w:sz="4" w:space="0" w:color="auto"/>
              <w:bottom w:val="single" w:sz="4" w:space="0" w:color="auto"/>
              <w:right w:val="single" w:sz="4" w:space="0" w:color="auto"/>
            </w:tcBorders>
          </w:tcPr>
          <w:p w14:paraId="4EEA09B1" w14:textId="622FAAB5" w:rsidR="00213501" w:rsidRDefault="00213501" w:rsidP="00213501">
            <w:pPr>
              <w:widowControl w:val="0"/>
              <w:spacing w:before="0" w:after="0" w:line="240" w:lineRule="auto"/>
              <w:rPr>
                <w:rFonts w:cs="Times New Roman"/>
                <w:szCs w:val="24"/>
                <w:lang w:eastAsia="en-US"/>
              </w:rPr>
            </w:pPr>
            <w:r>
              <w:rPr>
                <w:rFonts w:cs="Times New Roman"/>
                <w:szCs w:val="24"/>
                <w:lang w:eastAsia="en-US"/>
              </w:rPr>
              <w:t>NO</w:t>
            </w:r>
          </w:p>
        </w:tc>
      </w:tr>
      <w:tr w:rsidR="00213501" w:rsidRPr="00C51BB9" w14:paraId="3FD30FF2"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3027F603" w14:textId="6DF98434" w:rsidR="00213501" w:rsidRPr="00C51BB9" w:rsidRDefault="00213501" w:rsidP="00213501">
            <w:pPr>
              <w:spacing w:before="40" w:after="40"/>
              <w:jc w:val="left"/>
              <w:rPr>
                <w:rFonts w:cs="Times New Roman"/>
                <w:szCs w:val="24"/>
              </w:rPr>
            </w:pPr>
            <w:r>
              <w:rPr>
                <w:rFonts w:cs="Times New Roman"/>
                <w:szCs w:val="24"/>
                <w:lang w:eastAsia="en-US"/>
              </w:rPr>
              <w:t>FR-eV-011</w:t>
            </w:r>
          </w:p>
        </w:tc>
        <w:tc>
          <w:tcPr>
            <w:tcW w:w="682" w:type="pct"/>
            <w:tcBorders>
              <w:top w:val="single" w:sz="4" w:space="0" w:color="auto"/>
              <w:left w:val="single" w:sz="4" w:space="0" w:color="auto"/>
              <w:bottom w:val="single" w:sz="4" w:space="0" w:color="auto"/>
              <w:right w:val="single" w:sz="4" w:space="0" w:color="auto"/>
            </w:tcBorders>
          </w:tcPr>
          <w:p w14:paraId="0815926E" w14:textId="77777777" w:rsidR="00213501" w:rsidRPr="00C51BB9" w:rsidRDefault="00213501" w:rsidP="00213501">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3E9F486C" w14:textId="77777777" w:rsidR="00213501" w:rsidRPr="00C51BB9" w:rsidRDefault="00213501" w:rsidP="00213501">
            <w:pPr>
              <w:spacing w:before="40" w:after="40"/>
              <w:rPr>
                <w:rFonts w:cs="Times New Roman"/>
                <w:szCs w:val="24"/>
              </w:rPr>
            </w:pPr>
            <w:r w:rsidRPr="00C51BB9">
              <w:rPr>
                <w:rFonts w:cs="Times New Roman"/>
                <w:szCs w:val="24"/>
                <w:lang w:eastAsia="en-US"/>
              </w:rPr>
              <w:t>Contracting Authorities MUST be able to select the type of evaluation to be applied in process.</w:t>
            </w:r>
          </w:p>
        </w:tc>
        <w:tc>
          <w:tcPr>
            <w:tcW w:w="375" w:type="pct"/>
            <w:tcBorders>
              <w:top w:val="single" w:sz="4" w:space="0" w:color="auto"/>
              <w:left w:val="single" w:sz="4" w:space="0" w:color="auto"/>
              <w:bottom w:val="single" w:sz="4" w:space="0" w:color="auto"/>
              <w:right w:val="single" w:sz="4" w:space="0" w:color="auto"/>
            </w:tcBorders>
          </w:tcPr>
          <w:p w14:paraId="7FAA357E" w14:textId="3FD13291" w:rsidR="00213501" w:rsidRPr="00C51BB9" w:rsidRDefault="00213501" w:rsidP="00213501">
            <w:pPr>
              <w:spacing w:before="40" w:after="40"/>
              <w:rPr>
                <w:rFonts w:cs="Times New Roman"/>
                <w:szCs w:val="24"/>
                <w:lang w:eastAsia="en-US"/>
              </w:rPr>
            </w:pPr>
            <w:r>
              <w:rPr>
                <w:rFonts w:cs="Times New Roman"/>
                <w:szCs w:val="24"/>
                <w:lang w:eastAsia="en-US"/>
              </w:rPr>
              <w:t>YES</w:t>
            </w:r>
          </w:p>
        </w:tc>
      </w:tr>
      <w:tr w:rsidR="00213501" w:rsidRPr="00C51BB9" w14:paraId="72996395" w14:textId="77777777" w:rsidTr="0047048D">
        <w:trPr>
          <w:trHeight w:val="262"/>
        </w:trPr>
        <w:tc>
          <w:tcPr>
            <w:tcW w:w="529" w:type="pct"/>
            <w:tcBorders>
              <w:top w:val="single" w:sz="4" w:space="0" w:color="auto"/>
              <w:left w:val="single" w:sz="4" w:space="0" w:color="auto"/>
              <w:bottom w:val="single" w:sz="4" w:space="0" w:color="auto"/>
              <w:right w:val="single" w:sz="4" w:space="0" w:color="auto"/>
            </w:tcBorders>
          </w:tcPr>
          <w:p w14:paraId="1F17836B" w14:textId="0F8E09FD" w:rsidR="00213501" w:rsidRPr="00C51BB9" w:rsidRDefault="00213501" w:rsidP="00213501">
            <w:pPr>
              <w:spacing w:before="40" w:after="40"/>
              <w:jc w:val="left"/>
              <w:rPr>
                <w:rFonts w:cs="Times New Roman"/>
                <w:szCs w:val="24"/>
              </w:rPr>
            </w:pPr>
            <w:r>
              <w:rPr>
                <w:rFonts w:cs="Times New Roman"/>
                <w:szCs w:val="24"/>
                <w:lang w:eastAsia="en-US"/>
              </w:rPr>
              <w:t>FR-eV-012</w:t>
            </w:r>
          </w:p>
        </w:tc>
        <w:tc>
          <w:tcPr>
            <w:tcW w:w="682" w:type="pct"/>
            <w:tcBorders>
              <w:top w:val="single" w:sz="4" w:space="0" w:color="auto"/>
              <w:left w:val="single" w:sz="4" w:space="0" w:color="auto"/>
              <w:bottom w:val="single" w:sz="4" w:space="0" w:color="auto"/>
              <w:right w:val="single" w:sz="4" w:space="0" w:color="auto"/>
            </w:tcBorders>
          </w:tcPr>
          <w:p w14:paraId="641964CE" w14:textId="77777777" w:rsidR="00213501" w:rsidRPr="00C51BB9" w:rsidRDefault="00213501" w:rsidP="00213501">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3D3D10DF" w14:textId="77777777" w:rsidR="00213501" w:rsidRPr="00C51BB9" w:rsidRDefault="00213501" w:rsidP="00213501">
            <w:pPr>
              <w:spacing w:before="40" w:after="40"/>
              <w:rPr>
                <w:rFonts w:cs="Times New Roman"/>
                <w:szCs w:val="24"/>
              </w:rPr>
            </w:pPr>
            <w:r w:rsidRPr="00C51BB9">
              <w:rPr>
                <w:rFonts w:cs="Times New Roman"/>
                <w:szCs w:val="24"/>
                <w:lang w:eastAsia="en-US"/>
              </w:rPr>
              <w:t>The module MUST allow to perform a ranking of economic operators based on the scores obtained.</w:t>
            </w:r>
          </w:p>
        </w:tc>
        <w:tc>
          <w:tcPr>
            <w:tcW w:w="375" w:type="pct"/>
            <w:tcBorders>
              <w:top w:val="single" w:sz="4" w:space="0" w:color="auto"/>
              <w:left w:val="single" w:sz="4" w:space="0" w:color="auto"/>
              <w:bottom w:val="single" w:sz="4" w:space="0" w:color="auto"/>
              <w:right w:val="single" w:sz="4" w:space="0" w:color="auto"/>
            </w:tcBorders>
          </w:tcPr>
          <w:p w14:paraId="6ABD1346" w14:textId="578DCB07" w:rsidR="00213501" w:rsidRPr="00C51BB9" w:rsidRDefault="00213501" w:rsidP="00213501">
            <w:pPr>
              <w:spacing w:before="40" w:after="40"/>
              <w:rPr>
                <w:rFonts w:cs="Times New Roman"/>
                <w:szCs w:val="24"/>
                <w:lang w:eastAsia="en-US"/>
              </w:rPr>
            </w:pPr>
            <w:r>
              <w:rPr>
                <w:rFonts w:cs="Times New Roman"/>
                <w:szCs w:val="24"/>
                <w:lang w:eastAsia="en-US"/>
              </w:rPr>
              <w:t>YES</w:t>
            </w:r>
          </w:p>
        </w:tc>
      </w:tr>
    </w:tbl>
    <w:p w14:paraId="018E2E57" w14:textId="77777777" w:rsidR="00A43A9E" w:rsidRPr="00C51BB9" w:rsidRDefault="00A43A9E" w:rsidP="00A43A9E">
      <w:pPr>
        <w:rPr>
          <w:rFonts w:cs="Times New Roman"/>
        </w:rPr>
      </w:pPr>
    </w:p>
    <w:p w14:paraId="46945F9A" w14:textId="77777777" w:rsidR="00A43A9E" w:rsidRPr="00C51BB9" w:rsidRDefault="00A43A9E" w:rsidP="00A43A9E">
      <w:pPr>
        <w:pStyle w:val="Title3"/>
        <w:rPr>
          <w:rFonts w:cs="Times New Roman"/>
        </w:rPr>
      </w:pPr>
      <w:bookmarkStart w:id="84" w:name="_Toc19021999"/>
      <w:r w:rsidRPr="00C51BB9">
        <w:rPr>
          <w:rFonts w:cs="Times New Roman"/>
        </w:rPr>
        <w:t>User Actions</w:t>
      </w:r>
      <w:bookmarkEnd w:id="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CE21F7" w14:paraId="2F813A81"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5245FED"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80E942" w14:textId="77777777" w:rsidR="00A43A9E" w:rsidRPr="00CE21F7" w:rsidRDefault="00A43A9E" w:rsidP="0047048D">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A43A9E" w:rsidRPr="00CE21F7" w14:paraId="28B8AB8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BAE432E" w14:textId="77777777" w:rsidR="00A43A9E" w:rsidRPr="00CE21F7" w:rsidRDefault="00A43A9E" w:rsidP="0047048D">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31F704A0" w14:textId="6C792C8A" w:rsidR="00883F89" w:rsidRDefault="00883F89" w:rsidP="0047048D">
            <w:pPr>
              <w:pStyle w:val="Bulletsintable"/>
            </w:pPr>
            <w:r>
              <w:t>Review automatically calculated scores.</w:t>
            </w:r>
          </w:p>
          <w:p w14:paraId="3753E6CC" w14:textId="77777777" w:rsidR="00A43A9E" w:rsidRPr="00CE21F7" w:rsidRDefault="00A43A9E" w:rsidP="0047048D">
            <w:pPr>
              <w:pStyle w:val="Bulletsintable"/>
            </w:pPr>
            <w:r w:rsidRPr="00CE21F7">
              <w:t>Approve evaluation report.</w:t>
            </w:r>
          </w:p>
          <w:p w14:paraId="645375CE" w14:textId="77777777" w:rsidR="00A43A9E" w:rsidRPr="00CE21F7" w:rsidRDefault="00A43A9E" w:rsidP="0047048D">
            <w:pPr>
              <w:pStyle w:val="Bulletsintable"/>
            </w:pPr>
            <w:r>
              <w:t>Review</w:t>
            </w:r>
            <w:r w:rsidRPr="00CE21F7">
              <w:t xml:space="preserve"> the technical and financial </w:t>
            </w:r>
            <w:r>
              <w:t>bids</w:t>
            </w:r>
            <w:r w:rsidRPr="00CE21F7">
              <w:t>.</w:t>
            </w:r>
          </w:p>
          <w:p w14:paraId="70DB50D3" w14:textId="77777777" w:rsidR="00A43A9E" w:rsidRPr="00CE21F7" w:rsidRDefault="00A43A9E" w:rsidP="0047048D">
            <w:pPr>
              <w:pStyle w:val="Bulletsintable"/>
            </w:pPr>
            <w:r w:rsidRPr="00CE21F7">
              <w:t>Access the tenders after they have been unlocked to enter scores for each criterion for all tenders and to complete/modify the evaluation report if it has been prepared by the system.</w:t>
            </w:r>
          </w:p>
        </w:tc>
      </w:tr>
    </w:tbl>
    <w:p w14:paraId="4F9A5EFF" w14:textId="77777777" w:rsidR="00A43A9E" w:rsidRPr="00C51BB9" w:rsidRDefault="00A43A9E" w:rsidP="00A43A9E">
      <w:pPr>
        <w:rPr>
          <w:rFonts w:cs="Times New Roman"/>
        </w:rPr>
      </w:pPr>
    </w:p>
    <w:p w14:paraId="703B3280" w14:textId="46777056" w:rsidR="00A43A9E" w:rsidRPr="00C51BB9" w:rsidRDefault="003D1CC6" w:rsidP="00A43A9E">
      <w:pPr>
        <w:pStyle w:val="Title3"/>
        <w:rPr>
          <w:rFonts w:cs="Times New Roman"/>
        </w:rPr>
      </w:pPr>
      <w:bookmarkStart w:id="85" w:name="_Toc19022000"/>
      <w:r>
        <w:rPr>
          <w:rFonts w:cs="Times New Roman"/>
        </w:rPr>
        <w:t>Link to MTender technical documentation</w:t>
      </w:r>
      <w:bookmarkEnd w:id="85"/>
    </w:p>
    <w:p w14:paraId="2F3C5FF6" w14:textId="77777777" w:rsidR="005631D3" w:rsidRDefault="005631D3" w:rsidP="005631D3">
      <w:pPr>
        <w:autoSpaceDE w:val="0"/>
        <w:autoSpaceDN w:val="0"/>
        <w:spacing w:after="0" w:line="240" w:lineRule="auto"/>
        <w:rPr>
          <w:rFonts w:cs="Times New Roman"/>
          <w:szCs w:val="24"/>
        </w:rPr>
      </w:pPr>
      <w:r>
        <w:rPr>
          <w:rFonts w:cs="Times New Roman"/>
          <w:szCs w:val="24"/>
        </w:rPr>
        <w:t>This module has no reference with the MTender technical documentation for the pilot system, therefore, it is not possible to establish a link.</w:t>
      </w:r>
    </w:p>
    <w:p w14:paraId="2A0D5ED9" w14:textId="18BCDE01" w:rsidR="00A43A9E" w:rsidRPr="005631D3" w:rsidRDefault="00A43A9E" w:rsidP="005631D3">
      <w:pPr>
        <w:spacing w:before="120" w:after="120"/>
        <w:rPr>
          <w:rFonts w:cs="Times New Roman"/>
          <w:szCs w:val="24"/>
        </w:rPr>
      </w:pPr>
      <w:r w:rsidRPr="00C51BB9">
        <w:rPr>
          <w:rFonts w:cs="Times New Roman"/>
        </w:rPr>
        <w:br w:type="page"/>
      </w:r>
    </w:p>
    <w:p w14:paraId="7C26BF3B" w14:textId="77777777" w:rsidR="00A43A9E" w:rsidRDefault="00A43A9E" w:rsidP="00A43A9E">
      <w:pPr>
        <w:pStyle w:val="Ttulo2"/>
        <w:rPr>
          <w:rFonts w:cs="Times New Roman"/>
        </w:rPr>
      </w:pPr>
      <w:bookmarkStart w:id="86" w:name="_Toc19022001"/>
      <w:r w:rsidRPr="00C51BB9">
        <w:rPr>
          <w:rFonts w:cs="Times New Roman"/>
        </w:rPr>
        <w:lastRenderedPageBreak/>
        <w:t>eAwarding</w:t>
      </w:r>
      <w:bookmarkEnd w:id="86"/>
    </w:p>
    <w:p w14:paraId="72AE57B7" w14:textId="51B89F04" w:rsidR="005631D3" w:rsidRPr="005631D3" w:rsidRDefault="005631D3" w:rsidP="005631D3">
      <w:r>
        <w:t>The module allows for awarding the contract and preparation of the contract, as well as notifying the stakeholders involved.</w:t>
      </w:r>
    </w:p>
    <w:p w14:paraId="758337B6" w14:textId="77777777" w:rsidR="00A43A9E" w:rsidRPr="00C51BB9" w:rsidRDefault="00A43A9E" w:rsidP="00A43A9E">
      <w:pPr>
        <w:pStyle w:val="Title3"/>
        <w:rPr>
          <w:rFonts w:cs="Times New Roman"/>
        </w:rPr>
      </w:pPr>
      <w:bookmarkStart w:id="87" w:name="_Toc19022002"/>
      <w:r w:rsidRPr="00C51BB9">
        <w:rPr>
          <w:rFonts w:cs="Times New Roman"/>
        </w:rPr>
        <w:t>Description</w:t>
      </w:r>
      <w:bookmarkEnd w:id="87"/>
    </w:p>
    <w:p w14:paraId="45FD35EE" w14:textId="77777777" w:rsidR="00A43A9E" w:rsidRPr="00C51BB9" w:rsidRDefault="00A43A9E" w:rsidP="00175612">
      <w:pPr>
        <w:rPr>
          <w:lang w:eastAsia="en-US"/>
        </w:rPr>
      </w:pPr>
      <w:r w:rsidRPr="00C51BB9">
        <w:rPr>
          <w:lang w:eastAsia="en-US"/>
        </w:rPr>
        <w:t xml:space="preserve">This module allows preparation of the </w:t>
      </w:r>
      <w:r w:rsidRPr="00C51BB9">
        <w:rPr>
          <w:b/>
          <w:lang w:eastAsia="en-US"/>
        </w:rPr>
        <w:t xml:space="preserve">contract award notice </w:t>
      </w:r>
      <w:r w:rsidRPr="00C51BB9">
        <w:rPr>
          <w:lang w:eastAsia="en-US"/>
        </w:rPr>
        <w:t xml:space="preserve">(prepare data for the eNotice module) </w:t>
      </w:r>
      <w:r w:rsidRPr="00C51BB9">
        <w:rPr>
          <w:b/>
          <w:lang w:eastAsia="en-US"/>
        </w:rPr>
        <w:t>and notification to awarded and non-awarded tenderers in standardised formats</w:t>
      </w:r>
      <w:r w:rsidRPr="00C51BB9">
        <w:rPr>
          <w:lang w:eastAsia="en-US"/>
        </w:rPr>
        <w:t>. It ensures exchange of documents with the tenderer during the awarding phase.</w:t>
      </w:r>
    </w:p>
    <w:p w14:paraId="1E0ACC32" w14:textId="77777777" w:rsidR="00A43A9E" w:rsidRPr="00C51BB9" w:rsidRDefault="00A43A9E" w:rsidP="00175612">
      <w:r w:rsidRPr="00C51BB9">
        <w:rPr>
          <w:lang w:eastAsia="en-US"/>
        </w:rPr>
        <w:t>The module will also prepare the contract award notice in a structured way, in order to be submitted to the eNotice module.</w:t>
      </w:r>
    </w:p>
    <w:p w14:paraId="1F4860C0" w14:textId="77777777" w:rsidR="00A43A9E" w:rsidRPr="00C51BB9" w:rsidRDefault="00A43A9E" w:rsidP="00A43A9E">
      <w:pPr>
        <w:pStyle w:val="Title3"/>
        <w:rPr>
          <w:rFonts w:cs="Times New Roman"/>
        </w:rPr>
      </w:pPr>
      <w:bookmarkStart w:id="88" w:name="_Toc19022003"/>
      <w:r w:rsidRPr="00C51BB9">
        <w:rPr>
          <w:rFonts w:cs="Times New Roman"/>
        </w:rPr>
        <w:t>Workflow conditions</w:t>
      </w:r>
      <w:bookmarkEnd w:id="8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A43A9E" w:rsidRPr="002E7167" w14:paraId="666EC382"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6B45D46"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6B10C2"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A43A9E" w:rsidRPr="002E7167" w14:paraId="18D744A7"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24F34AF" w14:textId="77777777" w:rsidR="00A43A9E" w:rsidRPr="002E7167" w:rsidRDefault="00A43A9E"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3A4EAF9" w14:textId="1A5F26AD" w:rsidR="00A43A9E" w:rsidRPr="002E7167" w:rsidRDefault="00175612" w:rsidP="0047048D">
            <w:pPr>
              <w:pStyle w:val="Bulletsintable"/>
              <w:rPr>
                <w:rFonts w:cs="Times New Roman"/>
              </w:rPr>
            </w:pPr>
            <w:r>
              <w:rPr>
                <w:rFonts w:cs="Times New Roman"/>
              </w:rPr>
              <w:t>An awardee is selected.</w:t>
            </w:r>
          </w:p>
        </w:tc>
      </w:tr>
      <w:tr w:rsidR="00A43A9E" w:rsidRPr="002E7167" w14:paraId="2F824AFC"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5716741" w14:textId="77777777" w:rsidR="00A43A9E" w:rsidRPr="002E7167" w:rsidRDefault="00A43A9E"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65C54B6" w14:textId="77777777" w:rsidR="00A43A9E" w:rsidRDefault="00175612" w:rsidP="0047048D">
            <w:pPr>
              <w:pStyle w:val="Bulletsintable"/>
              <w:rPr>
                <w:rFonts w:cs="Times New Roman"/>
              </w:rPr>
            </w:pPr>
            <w:r>
              <w:rPr>
                <w:rFonts w:cs="Times New Roman"/>
              </w:rPr>
              <w:t>The awardee is notified and the contract is generated.</w:t>
            </w:r>
          </w:p>
          <w:p w14:paraId="3A92DF03" w14:textId="56DE1C77" w:rsidR="00175612" w:rsidRPr="002E7167" w:rsidRDefault="00175612" w:rsidP="0047048D">
            <w:pPr>
              <w:pStyle w:val="Bulletsintable"/>
              <w:rPr>
                <w:rFonts w:cs="Times New Roman"/>
              </w:rPr>
            </w:pPr>
            <w:r>
              <w:rPr>
                <w:rFonts w:cs="Times New Roman"/>
              </w:rPr>
              <w:t>The workspace for the contract administration is created.</w:t>
            </w:r>
          </w:p>
        </w:tc>
      </w:tr>
    </w:tbl>
    <w:p w14:paraId="348377AB" w14:textId="77777777" w:rsidR="00A43A9E" w:rsidRPr="00C51BB9" w:rsidRDefault="00A43A9E" w:rsidP="00A43A9E">
      <w:pPr>
        <w:rPr>
          <w:rFonts w:cs="Times New Roman"/>
        </w:rPr>
      </w:pPr>
    </w:p>
    <w:p w14:paraId="3292B7F5" w14:textId="77777777" w:rsidR="00A43A9E" w:rsidRPr="00C51BB9" w:rsidRDefault="00A43A9E" w:rsidP="00A43A9E">
      <w:pPr>
        <w:pStyle w:val="Title3"/>
        <w:rPr>
          <w:rFonts w:cs="Times New Roman"/>
        </w:rPr>
      </w:pPr>
      <w:bookmarkStart w:id="89" w:name="_Toc19022004"/>
      <w:r w:rsidRPr="00C51BB9">
        <w:rPr>
          <w:rFonts w:cs="Times New Roman"/>
        </w:rPr>
        <w:t>Functional requirements</w:t>
      </w:r>
      <w:bookmarkEnd w:id="8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418"/>
        <w:gridCol w:w="5952"/>
        <w:gridCol w:w="703"/>
      </w:tblGrid>
      <w:tr w:rsidR="00A43A9E" w:rsidRPr="002E7167" w14:paraId="31409901" w14:textId="77777777" w:rsidTr="0047048D">
        <w:trPr>
          <w:trHeight w:val="567"/>
          <w:tblHeader/>
        </w:trPr>
        <w:tc>
          <w:tcPr>
            <w:tcW w:w="68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A80DDE" w14:textId="77777777" w:rsidR="00A43A9E" w:rsidRPr="002E7167" w:rsidRDefault="00A43A9E" w:rsidP="0047048D">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28CBA6"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18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197C84"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3CAAC4C" w14:textId="77777777" w:rsidR="00A43A9E" w:rsidRPr="002E7167" w:rsidRDefault="00A43A9E" w:rsidP="0047048D">
            <w:pPr>
              <w:spacing w:after="0"/>
              <w:jc w:val="center"/>
              <w:rPr>
                <w:rFonts w:cs="Times New Roman"/>
                <w:b/>
                <w:color w:val="FFFFFF" w:themeColor="background1"/>
                <w:szCs w:val="24"/>
              </w:rPr>
            </w:pPr>
            <w:r>
              <w:rPr>
                <w:rFonts w:cs="Times New Roman"/>
                <w:b/>
                <w:color w:val="FFFFFF" w:themeColor="background1"/>
                <w:szCs w:val="24"/>
              </w:rPr>
              <w:t>Pilot</w:t>
            </w:r>
          </w:p>
        </w:tc>
      </w:tr>
      <w:tr w:rsidR="00A43A9E" w:rsidRPr="002E7167" w14:paraId="48AAEDFB"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63A9A73" w14:textId="77777777" w:rsidR="00A43A9E" w:rsidRPr="002E7167" w:rsidRDefault="00A43A9E" w:rsidP="0047048D">
            <w:pPr>
              <w:spacing w:before="40" w:after="40"/>
              <w:jc w:val="left"/>
              <w:rPr>
                <w:rFonts w:cs="Times New Roman"/>
                <w:color w:val="000000" w:themeColor="text1"/>
                <w:szCs w:val="24"/>
              </w:rPr>
            </w:pPr>
            <w:r w:rsidRPr="002E7167">
              <w:rPr>
                <w:rFonts w:cs="Times New Roman"/>
                <w:szCs w:val="24"/>
              </w:rPr>
              <w:t>FR-eAW-001</w:t>
            </w:r>
          </w:p>
        </w:tc>
        <w:tc>
          <w:tcPr>
            <w:tcW w:w="759" w:type="pct"/>
            <w:tcBorders>
              <w:top w:val="single" w:sz="4" w:space="0" w:color="auto"/>
              <w:left w:val="single" w:sz="4" w:space="0" w:color="auto"/>
              <w:bottom w:val="single" w:sz="4" w:space="0" w:color="auto"/>
              <w:right w:val="single" w:sz="4" w:space="0" w:color="auto"/>
            </w:tcBorders>
          </w:tcPr>
          <w:p w14:paraId="6143F482"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07080B0D"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cancelled lots (cancelled by CA before or during awarding period).</w:t>
            </w:r>
          </w:p>
        </w:tc>
        <w:tc>
          <w:tcPr>
            <w:tcW w:w="376" w:type="pct"/>
            <w:tcBorders>
              <w:top w:val="single" w:sz="4" w:space="0" w:color="auto"/>
              <w:left w:val="single" w:sz="4" w:space="0" w:color="auto"/>
              <w:bottom w:val="single" w:sz="4" w:space="0" w:color="auto"/>
              <w:right w:val="single" w:sz="4" w:space="0" w:color="auto"/>
            </w:tcBorders>
          </w:tcPr>
          <w:p w14:paraId="5A9CB3CF" w14:textId="3495B16E"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03A5F859"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0789198" w14:textId="77777777" w:rsidR="00A43A9E" w:rsidRPr="002E7167" w:rsidRDefault="00A43A9E" w:rsidP="0047048D">
            <w:pPr>
              <w:spacing w:before="40" w:after="40"/>
              <w:jc w:val="left"/>
              <w:rPr>
                <w:rFonts w:cs="Times New Roman"/>
                <w:szCs w:val="24"/>
              </w:rPr>
            </w:pPr>
            <w:r w:rsidRPr="002E7167">
              <w:rPr>
                <w:rFonts w:cs="Times New Roman"/>
                <w:szCs w:val="24"/>
              </w:rPr>
              <w:t>FR-eAW-002</w:t>
            </w:r>
          </w:p>
        </w:tc>
        <w:tc>
          <w:tcPr>
            <w:tcW w:w="759" w:type="pct"/>
            <w:tcBorders>
              <w:top w:val="single" w:sz="4" w:space="0" w:color="auto"/>
              <w:left w:val="single" w:sz="4" w:space="0" w:color="auto"/>
              <w:bottom w:val="single" w:sz="4" w:space="0" w:color="auto"/>
              <w:right w:val="single" w:sz="4" w:space="0" w:color="auto"/>
            </w:tcBorders>
          </w:tcPr>
          <w:p w14:paraId="0C766524"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512BF4A"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winner is not selected.</w:t>
            </w:r>
          </w:p>
        </w:tc>
        <w:tc>
          <w:tcPr>
            <w:tcW w:w="376" w:type="pct"/>
            <w:tcBorders>
              <w:top w:val="single" w:sz="4" w:space="0" w:color="auto"/>
              <w:left w:val="single" w:sz="4" w:space="0" w:color="auto"/>
              <w:bottom w:val="single" w:sz="4" w:space="0" w:color="auto"/>
              <w:right w:val="single" w:sz="4" w:space="0" w:color="auto"/>
            </w:tcBorders>
          </w:tcPr>
          <w:p w14:paraId="2B414FFA" w14:textId="6DC4867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5A49FD96"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1352F99" w14:textId="77777777" w:rsidR="00A43A9E" w:rsidRPr="002E7167" w:rsidRDefault="00A43A9E" w:rsidP="0047048D">
            <w:pPr>
              <w:spacing w:before="40" w:after="40"/>
              <w:jc w:val="left"/>
              <w:rPr>
                <w:rFonts w:cs="Times New Roman"/>
                <w:szCs w:val="24"/>
              </w:rPr>
            </w:pPr>
            <w:r w:rsidRPr="002E7167">
              <w:rPr>
                <w:rFonts w:cs="Times New Roman"/>
                <w:szCs w:val="24"/>
              </w:rPr>
              <w:t>FR-eAW-003</w:t>
            </w:r>
          </w:p>
        </w:tc>
        <w:tc>
          <w:tcPr>
            <w:tcW w:w="759" w:type="pct"/>
            <w:tcBorders>
              <w:top w:val="single" w:sz="4" w:space="0" w:color="auto"/>
              <w:left w:val="single" w:sz="4" w:space="0" w:color="auto"/>
              <w:bottom w:val="single" w:sz="4" w:space="0" w:color="auto"/>
              <w:right w:val="single" w:sz="4" w:space="0" w:color="auto"/>
            </w:tcBorders>
          </w:tcPr>
          <w:p w14:paraId="406FBC13"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98F0749"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no bids were received during submission period.</w:t>
            </w:r>
          </w:p>
        </w:tc>
        <w:tc>
          <w:tcPr>
            <w:tcW w:w="376" w:type="pct"/>
            <w:tcBorders>
              <w:top w:val="single" w:sz="4" w:space="0" w:color="auto"/>
              <w:left w:val="single" w:sz="4" w:space="0" w:color="auto"/>
              <w:bottom w:val="single" w:sz="4" w:space="0" w:color="auto"/>
              <w:right w:val="single" w:sz="4" w:space="0" w:color="auto"/>
            </w:tcBorders>
          </w:tcPr>
          <w:p w14:paraId="1F1741F4" w14:textId="2767D508"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4D42C1BA"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3925C6D" w14:textId="77777777" w:rsidR="00A43A9E" w:rsidRPr="002E7167" w:rsidRDefault="00A43A9E" w:rsidP="0047048D">
            <w:pPr>
              <w:spacing w:before="40" w:after="40"/>
              <w:jc w:val="left"/>
              <w:rPr>
                <w:rFonts w:cs="Times New Roman"/>
                <w:szCs w:val="24"/>
              </w:rPr>
            </w:pPr>
            <w:r w:rsidRPr="002E7167">
              <w:rPr>
                <w:rFonts w:cs="Times New Roman"/>
                <w:szCs w:val="24"/>
              </w:rPr>
              <w:t>FR-eAW-004</w:t>
            </w:r>
          </w:p>
        </w:tc>
        <w:tc>
          <w:tcPr>
            <w:tcW w:w="759" w:type="pct"/>
            <w:tcBorders>
              <w:top w:val="single" w:sz="4" w:space="0" w:color="auto"/>
              <w:left w:val="single" w:sz="4" w:space="0" w:color="auto"/>
              <w:bottom w:val="single" w:sz="4" w:space="0" w:color="auto"/>
              <w:right w:val="single" w:sz="4" w:space="0" w:color="auto"/>
            </w:tcBorders>
          </w:tcPr>
          <w:p w14:paraId="00F0A1E2"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2A7F1E3D"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period of validity for all received bids in expired.</w:t>
            </w:r>
          </w:p>
        </w:tc>
        <w:tc>
          <w:tcPr>
            <w:tcW w:w="376" w:type="pct"/>
            <w:tcBorders>
              <w:top w:val="single" w:sz="4" w:space="0" w:color="auto"/>
              <w:left w:val="single" w:sz="4" w:space="0" w:color="auto"/>
              <w:bottom w:val="single" w:sz="4" w:space="0" w:color="auto"/>
              <w:right w:val="single" w:sz="4" w:space="0" w:color="auto"/>
            </w:tcBorders>
          </w:tcPr>
          <w:p w14:paraId="69B7DA68" w14:textId="55645E2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37AEAAAC"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50EDAFC" w14:textId="77777777" w:rsidR="00A43A9E" w:rsidRPr="002E7167" w:rsidRDefault="00A43A9E" w:rsidP="0047048D">
            <w:pPr>
              <w:spacing w:before="40" w:after="40"/>
              <w:jc w:val="left"/>
              <w:rPr>
                <w:rFonts w:cs="Times New Roman"/>
                <w:szCs w:val="24"/>
              </w:rPr>
            </w:pPr>
            <w:r w:rsidRPr="002E7167">
              <w:rPr>
                <w:rFonts w:cs="Times New Roman"/>
                <w:szCs w:val="24"/>
              </w:rPr>
              <w:t>FR-eAW-005</w:t>
            </w:r>
          </w:p>
        </w:tc>
        <w:tc>
          <w:tcPr>
            <w:tcW w:w="759" w:type="pct"/>
            <w:tcBorders>
              <w:top w:val="single" w:sz="4" w:space="0" w:color="auto"/>
              <w:left w:val="single" w:sz="4" w:space="0" w:color="auto"/>
              <w:bottom w:val="single" w:sz="4" w:space="0" w:color="auto"/>
              <w:right w:val="single" w:sz="4" w:space="0" w:color="auto"/>
            </w:tcBorders>
          </w:tcPr>
          <w:p w14:paraId="75F3A3ED"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 xml:space="preserve">Support of Contract </w:t>
            </w:r>
            <w:r w:rsidRPr="002E7167">
              <w:rPr>
                <w:rFonts w:cs="Times New Roman"/>
                <w:szCs w:val="24"/>
                <w:lang w:eastAsia="en-US"/>
              </w:rPr>
              <w:lastRenderedPageBreak/>
              <w:t>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EE4A5A6" w14:textId="77777777" w:rsidR="00A43A9E" w:rsidRPr="002E7167" w:rsidRDefault="00A43A9E" w:rsidP="0047048D">
            <w:pPr>
              <w:spacing w:before="40" w:after="40"/>
              <w:rPr>
                <w:rFonts w:cs="Times New Roman"/>
                <w:szCs w:val="24"/>
              </w:rPr>
            </w:pPr>
            <w:r w:rsidRPr="002E7167">
              <w:rPr>
                <w:rFonts w:cs="Times New Roman"/>
                <w:szCs w:val="24"/>
                <w:lang w:eastAsia="en-US"/>
              </w:rPr>
              <w:lastRenderedPageBreak/>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w:t>
            </w:r>
          </w:p>
        </w:tc>
        <w:tc>
          <w:tcPr>
            <w:tcW w:w="376" w:type="pct"/>
            <w:tcBorders>
              <w:top w:val="single" w:sz="4" w:space="0" w:color="auto"/>
              <w:left w:val="single" w:sz="4" w:space="0" w:color="auto"/>
              <w:bottom w:val="single" w:sz="4" w:space="0" w:color="auto"/>
              <w:right w:val="single" w:sz="4" w:space="0" w:color="auto"/>
            </w:tcBorders>
          </w:tcPr>
          <w:p w14:paraId="44B3902B" w14:textId="314C6E28"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D779741"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42D65549" w14:textId="77777777" w:rsidR="00A43A9E" w:rsidRPr="002E7167" w:rsidRDefault="00A43A9E" w:rsidP="0047048D">
            <w:pPr>
              <w:spacing w:before="40" w:after="40"/>
              <w:jc w:val="left"/>
              <w:rPr>
                <w:rFonts w:cs="Times New Roman"/>
                <w:szCs w:val="24"/>
              </w:rPr>
            </w:pPr>
            <w:r w:rsidRPr="002E7167">
              <w:rPr>
                <w:rFonts w:cs="Times New Roman"/>
                <w:szCs w:val="24"/>
              </w:rPr>
              <w:t>FR-eAW-006</w:t>
            </w:r>
          </w:p>
        </w:tc>
        <w:tc>
          <w:tcPr>
            <w:tcW w:w="759" w:type="pct"/>
            <w:tcBorders>
              <w:top w:val="single" w:sz="4" w:space="0" w:color="auto"/>
              <w:left w:val="single" w:sz="4" w:space="0" w:color="auto"/>
              <w:bottom w:val="single" w:sz="4" w:space="0" w:color="auto"/>
              <w:right w:val="single" w:sz="4" w:space="0" w:color="auto"/>
            </w:tcBorders>
          </w:tcPr>
          <w:p w14:paraId="3392B254" w14:textId="77777777" w:rsidR="00A43A9E" w:rsidRPr="002E7167" w:rsidRDefault="00A43A9E" w:rsidP="0047048D">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1DD00E12" w14:textId="77777777" w:rsidR="00A43A9E" w:rsidRPr="002E7167" w:rsidRDefault="00A43A9E" w:rsidP="0047048D">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positive Contract Award Notices for successful lots.</w:t>
            </w:r>
          </w:p>
        </w:tc>
        <w:tc>
          <w:tcPr>
            <w:tcW w:w="376" w:type="pct"/>
            <w:tcBorders>
              <w:top w:val="single" w:sz="4" w:space="0" w:color="auto"/>
              <w:left w:val="single" w:sz="4" w:space="0" w:color="auto"/>
              <w:bottom w:val="single" w:sz="4" w:space="0" w:color="auto"/>
              <w:right w:val="single" w:sz="4" w:space="0" w:color="auto"/>
            </w:tcBorders>
          </w:tcPr>
          <w:p w14:paraId="51B87BF0" w14:textId="5C2AC3E1"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E9F644D"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5FF2761F" w14:textId="77777777" w:rsidR="00A43A9E" w:rsidRPr="002E7167" w:rsidRDefault="00A43A9E" w:rsidP="0047048D">
            <w:pPr>
              <w:spacing w:before="40" w:after="40"/>
              <w:jc w:val="left"/>
              <w:rPr>
                <w:rFonts w:cs="Times New Roman"/>
                <w:szCs w:val="24"/>
              </w:rPr>
            </w:pPr>
            <w:r w:rsidRPr="002E7167">
              <w:rPr>
                <w:rFonts w:cs="Times New Roman"/>
                <w:szCs w:val="24"/>
              </w:rPr>
              <w:t>FR-eAW-007</w:t>
            </w:r>
          </w:p>
        </w:tc>
        <w:tc>
          <w:tcPr>
            <w:tcW w:w="759" w:type="pct"/>
            <w:tcBorders>
              <w:top w:val="single" w:sz="4" w:space="0" w:color="auto"/>
              <w:left w:val="single" w:sz="4" w:space="0" w:color="auto"/>
              <w:bottom w:val="single" w:sz="4" w:space="0" w:color="auto"/>
              <w:right w:val="single" w:sz="4" w:space="0" w:color="auto"/>
            </w:tcBorders>
          </w:tcPr>
          <w:p w14:paraId="73AA7779"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6DB65298"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cancel previously published positive Contract Award Notice (with relevant justification) in case if selected winner cannot confirm any required information or rejects the contract.</w:t>
            </w:r>
          </w:p>
        </w:tc>
        <w:tc>
          <w:tcPr>
            <w:tcW w:w="376" w:type="pct"/>
            <w:tcBorders>
              <w:top w:val="single" w:sz="4" w:space="0" w:color="auto"/>
              <w:left w:val="single" w:sz="4" w:space="0" w:color="auto"/>
              <w:bottom w:val="single" w:sz="4" w:space="0" w:color="auto"/>
              <w:right w:val="single" w:sz="4" w:space="0" w:color="auto"/>
            </w:tcBorders>
          </w:tcPr>
          <w:p w14:paraId="068B71F4" w14:textId="6FA97649"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2D12FDD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3D79C77" w14:textId="77777777" w:rsidR="00A43A9E" w:rsidRPr="002E7167" w:rsidRDefault="00A43A9E" w:rsidP="0047048D">
            <w:pPr>
              <w:spacing w:before="40" w:after="40"/>
              <w:jc w:val="left"/>
              <w:rPr>
                <w:rFonts w:cs="Times New Roman"/>
                <w:szCs w:val="24"/>
              </w:rPr>
            </w:pPr>
            <w:r w:rsidRPr="002E7167">
              <w:rPr>
                <w:rFonts w:cs="Times New Roman"/>
                <w:szCs w:val="24"/>
              </w:rPr>
              <w:t>FR-eAW-008</w:t>
            </w:r>
          </w:p>
        </w:tc>
        <w:tc>
          <w:tcPr>
            <w:tcW w:w="759" w:type="pct"/>
            <w:tcBorders>
              <w:top w:val="single" w:sz="4" w:space="0" w:color="auto"/>
              <w:left w:val="single" w:sz="4" w:space="0" w:color="auto"/>
              <w:bottom w:val="single" w:sz="4" w:space="0" w:color="auto"/>
              <w:right w:val="single" w:sz="4" w:space="0" w:color="auto"/>
            </w:tcBorders>
          </w:tcPr>
          <w:p w14:paraId="719A4770"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46B37518"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step back to evaluation under specific lot in case if related positive Contract Award Notice was cancelled.</w:t>
            </w:r>
          </w:p>
        </w:tc>
        <w:tc>
          <w:tcPr>
            <w:tcW w:w="376" w:type="pct"/>
            <w:tcBorders>
              <w:top w:val="single" w:sz="4" w:space="0" w:color="auto"/>
              <w:left w:val="single" w:sz="4" w:space="0" w:color="auto"/>
              <w:bottom w:val="single" w:sz="4" w:space="0" w:color="auto"/>
              <w:right w:val="single" w:sz="4" w:space="0" w:color="auto"/>
            </w:tcBorders>
          </w:tcPr>
          <w:p w14:paraId="6D9FF8A7" w14:textId="532BCFC5"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1265BA7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4CA07BDE" w14:textId="77777777" w:rsidR="00A43A9E" w:rsidRPr="002E7167" w:rsidRDefault="00A43A9E" w:rsidP="0047048D">
            <w:pPr>
              <w:spacing w:before="40" w:after="40"/>
              <w:jc w:val="left"/>
              <w:rPr>
                <w:rFonts w:cs="Times New Roman"/>
                <w:szCs w:val="24"/>
              </w:rPr>
            </w:pPr>
            <w:r w:rsidRPr="002E7167">
              <w:rPr>
                <w:rFonts w:cs="Times New Roman"/>
                <w:szCs w:val="24"/>
              </w:rPr>
              <w:t>FR-eAW-009</w:t>
            </w:r>
          </w:p>
        </w:tc>
        <w:tc>
          <w:tcPr>
            <w:tcW w:w="759" w:type="pct"/>
            <w:tcBorders>
              <w:top w:val="single" w:sz="4" w:space="0" w:color="auto"/>
              <w:left w:val="single" w:sz="4" w:space="0" w:color="auto"/>
              <w:bottom w:val="single" w:sz="4" w:space="0" w:color="auto"/>
              <w:right w:val="single" w:sz="4" w:space="0" w:color="auto"/>
            </w:tcBorders>
          </w:tcPr>
          <w:p w14:paraId="43BCC2EC"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3B8EB851"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document attached.</w:t>
            </w:r>
          </w:p>
        </w:tc>
        <w:tc>
          <w:tcPr>
            <w:tcW w:w="376" w:type="pct"/>
            <w:tcBorders>
              <w:top w:val="single" w:sz="4" w:space="0" w:color="auto"/>
              <w:left w:val="single" w:sz="4" w:space="0" w:color="auto"/>
              <w:bottom w:val="single" w:sz="4" w:space="0" w:color="auto"/>
              <w:right w:val="single" w:sz="4" w:space="0" w:color="auto"/>
            </w:tcBorders>
          </w:tcPr>
          <w:p w14:paraId="6D41DA6F" w14:textId="52CE9F24"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A43A9E" w:rsidRPr="002E7167" w14:paraId="0414BDEB"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63AEBDCB" w14:textId="77777777" w:rsidR="00A43A9E" w:rsidRPr="002E7167" w:rsidRDefault="00A43A9E" w:rsidP="0047048D">
            <w:pPr>
              <w:spacing w:before="40" w:after="40"/>
              <w:jc w:val="left"/>
              <w:rPr>
                <w:rFonts w:cs="Times New Roman"/>
                <w:szCs w:val="24"/>
              </w:rPr>
            </w:pPr>
            <w:r w:rsidRPr="002E7167">
              <w:rPr>
                <w:rFonts w:cs="Times New Roman"/>
                <w:szCs w:val="24"/>
              </w:rPr>
              <w:t>FR-eAW-010</w:t>
            </w:r>
          </w:p>
        </w:tc>
        <w:tc>
          <w:tcPr>
            <w:tcW w:w="759" w:type="pct"/>
            <w:tcBorders>
              <w:top w:val="single" w:sz="4" w:space="0" w:color="auto"/>
              <w:left w:val="single" w:sz="4" w:space="0" w:color="auto"/>
              <w:bottom w:val="single" w:sz="4" w:space="0" w:color="auto"/>
              <w:right w:val="single" w:sz="4" w:space="0" w:color="auto"/>
            </w:tcBorders>
          </w:tcPr>
          <w:p w14:paraId="41B403CA" w14:textId="77777777" w:rsidR="00A43A9E" w:rsidRPr="002E7167" w:rsidRDefault="00A43A9E" w:rsidP="0047048D">
            <w:pPr>
              <w:spacing w:before="40" w:after="40"/>
              <w:jc w:val="left"/>
              <w:rPr>
                <w:rFonts w:cs="Times New Roman"/>
                <w:szCs w:val="24"/>
                <w:lang w:eastAsia="en-US"/>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2023D91" w14:textId="77777777" w:rsidR="00A43A9E" w:rsidRPr="002E7167" w:rsidRDefault="00A43A9E" w:rsidP="0047048D">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a set of machine-readable data).</w:t>
            </w:r>
          </w:p>
        </w:tc>
        <w:tc>
          <w:tcPr>
            <w:tcW w:w="376" w:type="pct"/>
            <w:tcBorders>
              <w:top w:val="single" w:sz="4" w:space="0" w:color="auto"/>
              <w:left w:val="single" w:sz="4" w:space="0" w:color="auto"/>
              <w:bottom w:val="single" w:sz="4" w:space="0" w:color="auto"/>
              <w:right w:val="single" w:sz="4" w:space="0" w:color="auto"/>
            </w:tcBorders>
          </w:tcPr>
          <w:p w14:paraId="1B00ADB5" w14:textId="5BBC1B77" w:rsidR="00A43A9E" w:rsidRPr="002E7167" w:rsidRDefault="001F0FB8" w:rsidP="0047048D">
            <w:pPr>
              <w:spacing w:before="40" w:after="40"/>
              <w:rPr>
                <w:rFonts w:cs="Times New Roman"/>
                <w:szCs w:val="24"/>
                <w:lang w:eastAsia="en-US"/>
              </w:rPr>
            </w:pPr>
            <w:r>
              <w:rPr>
                <w:rFonts w:cs="Times New Roman"/>
                <w:szCs w:val="24"/>
                <w:lang w:eastAsia="en-US"/>
              </w:rPr>
              <w:t>YES</w:t>
            </w:r>
          </w:p>
        </w:tc>
      </w:tr>
      <w:tr w:rsidR="00883F89" w:rsidRPr="002E7167" w14:paraId="78D0A17E"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596E043" w14:textId="21C5E33B" w:rsidR="00883F89" w:rsidRPr="002E7167" w:rsidRDefault="00883F89" w:rsidP="00883F89">
            <w:pPr>
              <w:spacing w:before="40" w:after="40"/>
              <w:jc w:val="left"/>
              <w:rPr>
                <w:rFonts w:cs="Times New Roman"/>
                <w:szCs w:val="24"/>
              </w:rPr>
            </w:pPr>
            <w:r w:rsidRPr="002E7167">
              <w:rPr>
                <w:rFonts w:cs="Times New Roman"/>
                <w:szCs w:val="24"/>
              </w:rPr>
              <w:t>FR-eAW-011</w:t>
            </w:r>
          </w:p>
        </w:tc>
        <w:tc>
          <w:tcPr>
            <w:tcW w:w="759" w:type="pct"/>
            <w:tcBorders>
              <w:top w:val="single" w:sz="4" w:space="0" w:color="auto"/>
              <w:left w:val="single" w:sz="4" w:space="0" w:color="auto"/>
              <w:bottom w:val="single" w:sz="4" w:space="0" w:color="auto"/>
              <w:right w:val="single" w:sz="4" w:space="0" w:color="auto"/>
            </w:tcBorders>
          </w:tcPr>
          <w:p w14:paraId="782638C9" w14:textId="64A82BB2" w:rsidR="00883F89" w:rsidRPr="002E7167" w:rsidRDefault="00883F89" w:rsidP="00883F89">
            <w:pPr>
              <w:spacing w:before="40" w:after="40"/>
              <w:jc w:val="left"/>
              <w:rPr>
                <w:rFonts w:cs="Times New Roman"/>
                <w:szCs w:val="24"/>
                <w:lang w:eastAsia="en-US"/>
              </w:rPr>
            </w:pPr>
            <w:r>
              <w:rPr>
                <w:rFonts w:cs="Times New Roman"/>
                <w:szCs w:val="24"/>
                <w:lang w:eastAsia="en-US"/>
              </w:rPr>
              <w:t>Contract award notification</w:t>
            </w:r>
          </w:p>
        </w:tc>
        <w:tc>
          <w:tcPr>
            <w:tcW w:w="3185" w:type="pct"/>
            <w:tcBorders>
              <w:top w:val="single" w:sz="4" w:space="0" w:color="auto"/>
              <w:left w:val="single" w:sz="4" w:space="0" w:color="auto"/>
              <w:bottom w:val="single" w:sz="4" w:space="0" w:color="auto"/>
              <w:right w:val="single" w:sz="4" w:space="0" w:color="auto"/>
            </w:tcBorders>
            <w:vAlign w:val="center"/>
          </w:tcPr>
          <w:p w14:paraId="6D5D7E0A" w14:textId="5BCC5BB3" w:rsidR="00883F89" w:rsidRPr="00883F89" w:rsidRDefault="00883F89" w:rsidP="00883F89">
            <w:pPr>
              <w:pBdr>
                <w:top w:val="none" w:sz="0" w:space="0" w:color="auto"/>
                <w:left w:val="none" w:sz="0" w:space="0" w:color="auto"/>
                <w:bottom w:val="none" w:sz="0" w:space="0" w:color="auto"/>
                <w:right w:val="none" w:sz="0" w:space="0" w:color="auto"/>
                <w:between w:val="none" w:sz="0" w:space="0" w:color="auto"/>
              </w:pBdr>
              <w:spacing w:before="40" w:after="40"/>
              <w:rPr>
                <w:rFonts w:cs="Times New Roman"/>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rPr>
              <w:t>n</w:t>
            </w:r>
            <w:r w:rsidRPr="00CE21F7">
              <w:rPr>
                <w:rFonts w:cs="Times New Roman"/>
              </w:rPr>
              <w:t xml:space="preserve">otify the participating tenderers about the outcome of the evaluation and preparing the contract </w:t>
            </w:r>
            <w:r w:rsidRPr="00883F89">
              <w:rPr>
                <w:rFonts w:cs="Times New Roman"/>
                <w:szCs w:val="24"/>
                <w:lang w:eastAsia="en-US"/>
              </w:rPr>
              <w:t>award</w:t>
            </w:r>
            <w:r w:rsidRPr="00CE21F7">
              <w:rPr>
                <w:rFonts w:cs="Times New Roman"/>
              </w:rPr>
              <w:t xml:space="preserve"> notice.</w:t>
            </w:r>
          </w:p>
        </w:tc>
        <w:tc>
          <w:tcPr>
            <w:tcW w:w="376" w:type="pct"/>
            <w:tcBorders>
              <w:top w:val="single" w:sz="4" w:space="0" w:color="auto"/>
              <w:left w:val="single" w:sz="4" w:space="0" w:color="auto"/>
              <w:bottom w:val="single" w:sz="4" w:space="0" w:color="auto"/>
              <w:right w:val="single" w:sz="4" w:space="0" w:color="auto"/>
            </w:tcBorders>
          </w:tcPr>
          <w:p w14:paraId="36B92BC3" w14:textId="362F2A8A" w:rsidR="00883F89" w:rsidRPr="002E7167" w:rsidRDefault="001F0FB8" w:rsidP="00883F89">
            <w:pPr>
              <w:spacing w:before="40" w:after="40"/>
              <w:rPr>
                <w:rFonts w:cs="Times New Roman"/>
                <w:szCs w:val="24"/>
                <w:lang w:eastAsia="en-US"/>
              </w:rPr>
            </w:pPr>
            <w:r>
              <w:rPr>
                <w:rFonts w:cs="Times New Roman"/>
                <w:szCs w:val="24"/>
                <w:lang w:eastAsia="en-US"/>
              </w:rPr>
              <w:t>NO</w:t>
            </w:r>
          </w:p>
        </w:tc>
      </w:tr>
      <w:tr w:rsidR="00883F89" w:rsidRPr="002E7167" w14:paraId="05057091"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1118570B" w14:textId="3FAB1132" w:rsidR="00883F89" w:rsidRPr="002E7167" w:rsidRDefault="00883F89" w:rsidP="00883F89">
            <w:pPr>
              <w:spacing w:before="40" w:after="40"/>
              <w:jc w:val="left"/>
              <w:rPr>
                <w:rFonts w:cs="Times New Roman"/>
                <w:szCs w:val="24"/>
              </w:rPr>
            </w:pPr>
            <w:r w:rsidRPr="002E7167">
              <w:rPr>
                <w:rFonts w:cs="Times New Roman"/>
                <w:szCs w:val="24"/>
              </w:rPr>
              <w:t>FR-eAW-012</w:t>
            </w:r>
          </w:p>
        </w:tc>
        <w:tc>
          <w:tcPr>
            <w:tcW w:w="759" w:type="pct"/>
            <w:tcBorders>
              <w:top w:val="single" w:sz="4" w:space="0" w:color="auto"/>
              <w:left w:val="single" w:sz="4" w:space="0" w:color="auto"/>
              <w:bottom w:val="single" w:sz="4" w:space="0" w:color="auto"/>
              <w:right w:val="single" w:sz="4" w:space="0" w:color="auto"/>
            </w:tcBorders>
          </w:tcPr>
          <w:p w14:paraId="6DCFEB2E" w14:textId="21173660"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5C7E27AA" w14:textId="128DCAC2" w:rsidR="00883F89" w:rsidRPr="002E7167" w:rsidRDefault="00883F89" w:rsidP="00883F89">
            <w:pPr>
              <w:pBdr>
                <w:top w:val="none" w:sz="0" w:space="0" w:color="auto"/>
                <w:left w:val="none" w:sz="0" w:space="0" w:color="auto"/>
                <w:bottom w:val="none" w:sz="0" w:space="0" w:color="auto"/>
                <w:right w:val="none" w:sz="0" w:space="0" w:color="auto"/>
                <w:between w:val="none" w:sz="0" w:space="0" w:color="auto"/>
              </w:pBd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publication of all kinds of generated Contract Award Notices. </w:t>
            </w:r>
          </w:p>
        </w:tc>
        <w:tc>
          <w:tcPr>
            <w:tcW w:w="376" w:type="pct"/>
            <w:tcBorders>
              <w:top w:val="single" w:sz="4" w:space="0" w:color="auto"/>
              <w:left w:val="single" w:sz="4" w:space="0" w:color="auto"/>
              <w:bottom w:val="single" w:sz="4" w:space="0" w:color="auto"/>
              <w:right w:val="single" w:sz="4" w:space="0" w:color="auto"/>
            </w:tcBorders>
          </w:tcPr>
          <w:p w14:paraId="6EC48A95" w14:textId="54575A47" w:rsidR="00883F89" w:rsidRPr="002E7167" w:rsidRDefault="001F0FB8" w:rsidP="00883F89">
            <w:pPr>
              <w:spacing w:before="40" w:after="40"/>
              <w:rPr>
                <w:rFonts w:cs="Times New Roman"/>
                <w:szCs w:val="24"/>
                <w:lang w:eastAsia="en-US"/>
              </w:rPr>
            </w:pPr>
            <w:r>
              <w:rPr>
                <w:rFonts w:cs="Times New Roman"/>
                <w:szCs w:val="24"/>
                <w:lang w:eastAsia="en-US"/>
              </w:rPr>
              <w:t>YES</w:t>
            </w:r>
          </w:p>
        </w:tc>
      </w:tr>
      <w:tr w:rsidR="00883F89" w:rsidRPr="002E7167" w14:paraId="3BF7FDA3"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538FEE75" w14:textId="20BF7EF0" w:rsidR="00883F89" w:rsidRPr="002E7167" w:rsidRDefault="00883F89" w:rsidP="00883F89">
            <w:pPr>
              <w:spacing w:before="40" w:after="40"/>
              <w:jc w:val="left"/>
              <w:rPr>
                <w:rFonts w:cs="Times New Roman"/>
                <w:szCs w:val="24"/>
              </w:rPr>
            </w:pPr>
            <w:r w:rsidRPr="002E7167">
              <w:rPr>
                <w:rFonts w:cs="Times New Roman"/>
                <w:szCs w:val="24"/>
              </w:rPr>
              <w:t>FR-eAW-013</w:t>
            </w:r>
          </w:p>
        </w:tc>
        <w:tc>
          <w:tcPr>
            <w:tcW w:w="759" w:type="pct"/>
            <w:tcBorders>
              <w:top w:val="single" w:sz="4" w:space="0" w:color="auto"/>
              <w:left w:val="single" w:sz="4" w:space="0" w:color="auto"/>
              <w:bottom w:val="single" w:sz="4" w:space="0" w:color="auto"/>
              <w:right w:val="single" w:sz="4" w:space="0" w:color="auto"/>
            </w:tcBorders>
          </w:tcPr>
          <w:p w14:paraId="53BBED19" w14:textId="77777777"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6B83B5D1" w14:textId="77777777" w:rsidR="00883F89" w:rsidRPr="002E7167" w:rsidRDefault="00883F89" w:rsidP="00883F89">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pecific lot.</w:t>
            </w:r>
          </w:p>
        </w:tc>
        <w:tc>
          <w:tcPr>
            <w:tcW w:w="376" w:type="pct"/>
            <w:tcBorders>
              <w:top w:val="single" w:sz="4" w:space="0" w:color="auto"/>
              <w:left w:val="single" w:sz="4" w:space="0" w:color="auto"/>
              <w:bottom w:val="single" w:sz="4" w:space="0" w:color="auto"/>
              <w:right w:val="single" w:sz="4" w:space="0" w:color="auto"/>
            </w:tcBorders>
          </w:tcPr>
          <w:p w14:paraId="36E2F5AF" w14:textId="5A7699F1" w:rsidR="00883F89" w:rsidRPr="002E7167" w:rsidRDefault="001F0FB8" w:rsidP="00883F89">
            <w:pPr>
              <w:spacing w:before="40" w:after="40"/>
              <w:rPr>
                <w:rFonts w:cs="Times New Roman"/>
                <w:szCs w:val="24"/>
                <w:lang w:eastAsia="en-US"/>
              </w:rPr>
            </w:pPr>
            <w:r>
              <w:rPr>
                <w:rFonts w:cs="Times New Roman"/>
                <w:szCs w:val="24"/>
                <w:lang w:eastAsia="en-US"/>
              </w:rPr>
              <w:t>NO</w:t>
            </w:r>
          </w:p>
        </w:tc>
      </w:tr>
      <w:tr w:rsidR="00883F89" w:rsidRPr="002E7167" w14:paraId="61A13F94" w14:textId="77777777" w:rsidTr="0047048D">
        <w:trPr>
          <w:trHeight w:val="262"/>
        </w:trPr>
        <w:tc>
          <w:tcPr>
            <w:tcW w:w="680" w:type="pct"/>
            <w:tcBorders>
              <w:top w:val="single" w:sz="4" w:space="0" w:color="auto"/>
              <w:left w:val="single" w:sz="4" w:space="0" w:color="auto"/>
              <w:bottom w:val="single" w:sz="4" w:space="0" w:color="auto"/>
              <w:right w:val="single" w:sz="4" w:space="0" w:color="auto"/>
            </w:tcBorders>
          </w:tcPr>
          <w:p w14:paraId="33CA1F7F" w14:textId="0AEF26A1" w:rsidR="00883F89" w:rsidRPr="002E7167" w:rsidRDefault="00883F89" w:rsidP="00883F89">
            <w:pPr>
              <w:spacing w:before="40" w:after="40"/>
              <w:jc w:val="left"/>
              <w:rPr>
                <w:rFonts w:cs="Times New Roman"/>
                <w:szCs w:val="24"/>
              </w:rPr>
            </w:pPr>
            <w:r w:rsidRPr="002E7167">
              <w:rPr>
                <w:rFonts w:cs="Times New Roman"/>
                <w:szCs w:val="24"/>
              </w:rPr>
              <w:t>FR-eAW-01</w:t>
            </w:r>
            <w:r>
              <w:rPr>
                <w:rFonts w:cs="Times New Roman"/>
                <w:szCs w:val="24"/>
              </w:rPr>
              <w:t>4</w:t>
            </w:r>
          </w:p>
        </w:tc>
        <w:tc>
          <w:tcPr>
            <w:tcW w:w="759" w:type="pct"/>
            <w:tcBorders>
              <w:top w:val="single" w:sz="4" w:space="0" w:color="auto"/>
              <w:left w:val="single" w:sz="4" w:space="0" w:color="auto"/>
              <w:bottom w:val="single" w:sz="4" w:space="0" w:color="auto"/>
              <w:right w:val="single" w:sz="4" w:space="0" w:color="auto"/>
            </w:tcBorders>
          </w:tcPr>
          <w:p w14:paraId="6C271756" w14:textId="77777777" w:rsidR="00883F89" w:rsidRPr="002E7167" w:rsidRDefault="00883F89" w:rsidP="00883F89">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32B73408" w14:textId="77777777" w:rsidR="00883F89" w:rsidRPr="002E7167" w:rsidRDefault="00883F89" w:rsidP="00883F89">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everal lots.</w:t>
            </w:r>
          </w:p>
        </w:tc>
        <w:tc>
          <w:tcPr>
            <w:tcW w:w="376" w:type="pct"/>
            <w:tcBorders>
              <w:top w:val="single" w:sz="4" w:space="0" w:color="auto"/>
              <w:left w:val="single" w:sz="4" w:space="0" w:color="auto"/>
              <w:bottom w:val="single" w:sz="4" w:space="0" w:color="auto"/>
              <w:right w:val="single" w:sz="4" w:space="0" w:color="auto"/>
            </w:tcBorders>
          </w:tcPr>
          <w:p w14:paraId="3953DF10" w14:textId="38B64D62" w:rsidR="00883F89" w:rsidRPr="002E7167" w:rsidRDefault="001F0FB8" w:rsidP="00883F89">
            <w:pPr>
              <w:spacing w:before="40" w:after="40"/>
              <w:rPr>
                <w:rFonts w:cs="Times New Roman"/>
                <w:szCs w:val="24"/>
                <w:lang w:eastAsia="en-US"/>
              </w:rPr>
            </w:pPr>
            <w:r>
              <w:rPr>
                <w:rFonts w:cs="Times New Roman"/>
                <w:szCs w:val="24"/>
                <w:lang w:eastAsia="en-US"/>
              </w:rPr>
              <w:t>NO</w:t>
            </w:r>
          </w:p>
        </w:tc>
      </w:tr>
    </w:tbl>
    <w:p w14:paraId="0210F7A5" w14:textId="77777777" w:rsidR="00A43A9E" w:rsidRPr="00C51BB9" w:rsidRDefault="00A43A9E" w:rsidP="00A43A9E">
      <w:pPr>
        <w:rPr>
          <w:rFonts w:cs="Times New Roman"/>
        </w:rPr>
      </w:pPr>
    </w:p>
    <w:p w14:paraId="5FF9377A" w14:textId="77777777" w:rsidR="00A43A9E" w:rsidRPr="00C51BB9" w:rsidRDefault="00A43A9E" w:rsidP="00A43A9E">
      <w:pPr>
        <w:pStyle w:val="Title3"/>
        <w:rPr>
          <w:rFonts w:cs="Times New Roman"/>
        </w:rPr>
      </w:pPr>
      <w:bookmarkStart w:id="90" w:name="_Toc19022005"/>
      <w:r w:rsidRPr="00C51BB9">
        <w:rPr>
          <w:rFonts w:cs="Times New Roman"/>
        </w:rPr>
        <w:t>User Actions</w:t>
      </w:r>
      <w:bookmarkEnd w:id="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A43A9E" w:rsidRPr="002E7167" w14:paraId="4C2D0ED1" w14:textId="77777777" w:rsidTr="0047048D">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6D2288C"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6A82E9" w14:textId="77777777" w:rsidR="00A43A9E" w:rsidRPr="002E7167" w:rsidRDefault="00A43A9E" w:rsidP="0047048D">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75612" w:rsidRPr="002E7167" w14:paraId="784DC312" w14:textId="77777777" w:rsidTr="0047048D">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46D38F5F" w14:textId="5861F5C6" w:rsidR="00175612" w:rsidRPr="002E7167" w:rsidRDefault="00175612" w:rsidP="00175612">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4D416D40" w14:textId="169983BA" w:rsidR="00175612" w:rsidRDefault="00175612" w:rsidP="0047048D">
            <w:pPr>
              <w:pStyle w:val="Bulletsintable"/>
            </w:pPr>
            <w:r>
              <w:t>Introduce relevant information for the generation of Contract Award Notices.</w:t>
            </w:r>
          </w:p>
          <w:p w14:paraId="351CA19B" w14:textId="49D0DB4A" w:rsidR="00175612" w:rsidRDefault="00175612" w:rsidP="0047048D">
            <w:pPr>
              <w:pStyle w:val="Bulletsintable"/>
              <w:rPr>
                <w:lang w:eastAsia="uk-UA"/>
              </w:rPr>
            </w:pPr>
            <w:r>
              <w:lastRenderedPageBreak/>
              <w:t>Send Contract Award Notices for publication.</w:t>
            </w:r>
          </w:p>
          <w:p w14:paraId="3D3012CB" w14:textId="242396DA" w:rsidR="00175612" w:rsidRPr="002E7167" w:rsidRDefault="00175612" w:rsidP="0047048D">
            <w:pPr>
              <w:pStyle w:val="Bulletsintable"/>
            </w:pPr>
            <w:r>
              <w:t xml:space="preserve">Modify and resend </w:t>
            </w:r>
            <w:r w:rsidRPr="002E7167">
              <w:t>Contract Award Notice</w:t>
            </w:r>
            <w:r>
              <w:t>s for publication.</w:t>
            </w:r>
          </w:p>
        </w:tc>
      </w:tr>
      <w:tr w:rsidR="00A43A9E" w:rsidRPr="002E7167" w14:paraId="210D3CD0" w14:textId="77777777" w:rsidTr="0047048D">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497A86EF" w14:textId="26709439" w:rsidR="00A43A9E" w:rsidRPr="002E7167" w:rsidRDefault="00A43A9E" w:rsidP="0047048D">
            <w:pPr>
              <w:spacing w:before="40" w:after="40"/>
              <w:jc w:val="left"/>
              <w:rPr>
                <w:rFonts w:cs="Times New Roman"/>
                <w:szCs w:val="24"/>
              </w:rPr>
            </w:pPr>
            <w:r w:rsidRPr="002E7167">
              <w:rPr>
                <w:rFonts w:cs="Times New Roman"/>
                <w:szCs w:val="24"/>
              </w:rPr>
              <w:lastRenderedPageBreak/>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7C9752F7" w14:textId="77777777" w:rsidR="00A43A9E" w:rsidRPr="002E7167" w:rsidRDefault="00A43A9E" w:rsidP="0047048D">
            <w:pPr>
              <w:pStyle w:val="Bulletsintable"/>
            </w:pPr>
            <w:r w:rsidRPr="002E7167">
              <w:t>Receive notifications for the award of the contract.</w:t>
            </w:r>
          </w:p>
          <w:p w14:paraId="5456CD42" w14:textId="77777777" w:rsidR="00A43A9E" w:rsidRPr="002E7167" w:rsidRDefault="00A43A9E" w:rsidP="0047048D">
            <w:pPr>
              <w:pStyle w:val="Bulletsintable"/>
            </w:pPr>
            <w:r w:rsidRPr="002E7167">
              <w:t>Submit required documentation (only the awarded tenderer).</w:t>
            </w:r>
          </w:p>
        </w:tc>
      </w:tr>
    </w:tbl>
    <w:p w14:paraId="13E2B741" w14:textId="77777777" w:rsidR="00A43A9E" w:rsidRPr="00C51BB9" w:rsidRDefault="00A43A9E" w:rsidP="00A43A9E">
      <w:pPr>
        <w:rPr>
          <w:rFonts w:cs="Times New Roman"/>
        </w:rPr>
      </w:pPr>
    </w:p>
    <w:p w14:paraId="7B9CFB39" w14:textId="59447566" w:rsidR="00A43A9E" w:rsidRPr="00C51BB9" w:rsidRDefault="003D1CC6" w:rsidP="00A43A9E">
      <w:pPr>
        <w:pStyle w:val="Title3"/>
        <w:rPr>
          <w:rFonts w:cs="Times New Roman"/>
        </w:rPr>
      </w:pPr>
      <w:bookmarkStart w:id="91" w:name="_Toc19022006"/>
      <w:r>
        <w:rPr>
          <w:rFonts w:cs="Times New Roman"/>
        </w:rPr>
        <w:t>Link to MTender technical documentation</w:t>
      </w:r>
      <w:bookmarkEnd w:id="91"/>
    </w:p>
    <w:p w14:paraId="505EA5E7" w14:textId="7829E9A2" w:rsidR="00A43A9E" w:rsidRPr="00C51BB9" w:rsidRDefault="008C008A" w:rsidP="00A43A9E">
      <w:pPr>
        <w:rPr>
          <w:rFonts w:cs="Times New Roman"/>
          <w:b/>
          <w:color w:val="777777"/>
          <w:szCs w:val="24"/>
        </w:rPr>
      </w:pPr>
      <w:r w:rsidRPr="008C008A">
        <w:rPr>
          <w:rFonts w:cs="Times New Roman"/>
        </w:rPr>
        <w:t xml:space="preserve">For more information, you can find the technical description of </w:t>
      </w:r>
      <w:r>
        <w:rPr>
          <w:rFonts w:cs="Times New Roman"/>
        </w:rPr>
        <w:t>this module in the section 3.3.8</w:t>
      </w:r>
      <w:r w:rsidRPr="008C008A">
        <w:rPr>
          <w:rFonts w:cs="Times New Roman"/>
        </w:rPr>
        <w:t xml:space="preserve">.2 of the latest version of the technical document, </w:t>
      </w:r>
      <w:r w:rsidR="005631D3">
        <w:rPr>
          <w:rFonts w:cs="Times New Roman"/>
        </w:rPr>
        <w:t>‘Architecture of the OCDS Open Source Central Unit for Networking Digital Public Procurement System’</w:t>
      </w:r>
      <w:r w:rsidRPr="008C008A">
        <w:rPr>
          <w:rFonts w:cs="Times New Roman"/>
        </w:rPr>
        <w:t>.</w:t>
      </w:r>
      <w:r w:rsidR="00A43A9E" w:rsidRPr="00C51BB9">
        <w:rPr>
          <w:rFonts w:cs="Times New Roman"/>
        </w:rPr>
        <w:br w:type="page"/>
      </w:r>
    </w:p>
    <w:p w14:paraId="29D91610" w14:textId="1ED0B1A3" w:rsidR="00424051" w:rsidRPr="00C51BB9" w:rsidRDefault="008334D2" w:rsidP="002944EB">
      <w:pPr>
        <w:pStyle w:val="Ttulo2"/>
        <w:rPr>
          <w:rFonts w:cs="Times New Roman"/>
        </w:rPr>
      </w:pPr>
      <w:bookmarkStart w:id="92" w:name="_Toc19022007"/>
      <w:r w:rsidRPr="00C51BB9">
        <w:rPr>
          <w:rFonts w:cs="Times New Roman"/>
        </w:rPr>
        <w:lastRenderedPageBreak/>
        <w:t>eContract Manage</w:t>
      </w:r>
      <w:r w:rsidR="00A43A9E">
        <w:rPr>
          <w:rFonts w:cs="Times New Roman"/>
        </w:rPr>
        <w:t>ment</w:t>
      </w:r>
      <w:bookmarkEnd w:id="92"/>
    </w:p>
    <w:p w14:paraId="70402BED" w14:textId="00DAE39C" w:rsidR="003A0C5E" w:rsidRPr="00C51BB9" w:rsidRDefault="003A0C5E" w:rsidP="003A0C5E">
      <w:pPr>
        <w:rPr>
          <w:rFonts w:cs="Times New Roman"/>
          <w:szCs w:val="24"/>
        </w:rPr>
      </w:pPr>
      <w:r w:rsidRPr="00C51BB9">
        <w:rPr>
          <w:rFonts w:cs="Times New Roman"/>
          <w:szCs w:val="24"/>
        </w:rPr>
        <w:t xml:space="preserve">eContract Management is designed to </w:t>
      </w:r>
      <w:r w:rsidRPr="00C51BB9">
        <w:rPr>
          <w:rFonts w:cs="Times New Roman"/>
          <w:b/>
          <w:szCs w:val="24"/>
        </w:rPr>
        <w:t>monitor a contract and its requests and changes once it has been signed</w:t>
      </w:r>
      <w:r w:rsidRPr="00C51BB9">
        <w:rPr>
          <w:rFonts w:cs="Times New Roman"/>
          <w:szCs w:val="24"/>
        </w:rPr>
        <w:t xml:space="preserve">. This includes amendments and extensions, deliverables, and performance reports. </w:t>
      </w:r>
    </w:p>
    <w:p w14:paraId="27E043D7" w14:textId="619749FF" w:rsidR="00DD15F6" w:rsidRPr="00C51BB9" w:rsidRDefault="00DD15F6" w:rsidP="003A0C5E">
      <w:pPr>
        <w:rPr>
          <w:rFonts w:cs="Times New Roman"/>
          <w:szCs w:val="24"/>
        </w:rPr>
      </w:pPr>
      <w:r w:rsidRPr="00C51BB9">
        <w:rPr>
          <w:rFonts w:cs="Times New Roman"/>
          <w:b/>
          <w:szCs w:val="24"/>
        </w:rPr>
        <w:t>If not provided for in separated dedicated modules,</w:t>
      </w:r>
      <w:r w:rsidRPr="00C51BB9">
        <w:rPr>
          <w:rFonts w:cs="Times New Roman"/>
          <w:szCs w:val="24"/>
        </w:rPr>
        <w:t xml:space="preserve"> the eContract Management shall also support eOrdering/ePurchasing functionalities, management of Framework Agreements, eCatalogues and centralised purchasing functionalities.</w:t>
      </w:r>
    </w:p>
    <w:p w14:paraId="08301E69" w14:textId="77777777" w:rsidR="00424051" w:rsidRPr="00C51BB9" w:rsidRDefault="00424051" w:rsidP="00424051">
      <w:pPr>
        <w:pStyle w:val="Title3"/>
        <w:rPr>
          <w:rFonts w:cs="Times New Roman"/>
        </w:rPr>
      </w:pPr>
      <w:bookmarkStart w:id="93" w:name="_Toc19022008"/>
      <w:r w:rsidRPr="00C51BB9">
        <w:rPr>
          <w:rFonts w:cs="Times New Roman"/>
        </w:rPr>
        <w:t>Description</w:t>
      </w:r>
      <w:bookmarkEnd w:id="93"/>
    </w:p>
    <w:p w14:paraId="526255C0" w14:textId="77777777" w:rsidR="00DD15F6" w:rsidRPr="00C51BB9" w:rsidRDefault="00DD15F6" w:rsidP="00DD15F6">
      <w:pPr>
        <w:rPr>
          <w:rFonts w:cs="Times New Roman"/>
        </w:rPr>
      </w:pPr>
      <w:r w:rsidRPr="00C51BB9">
        <w:rPr>
          <w:rFonts w:cs="Times New Roman"/>
        </w:rPr>
        <w:t xml:space="preserve">eContract Management is the electronic enhancement of the management of receivables, payments, contract settlements, contract variations, performance securities, and audit and control activities. The eContract Management module will translate the stages of the current contract management process that can be executed electronically into electronic procedures. The implementation team will define the contract management process in the definition phase, if not already available, before translating it into the system. The process will include activities from the pilot regarding the registration of the contract, publication of contract milestones, payment schedules, modification to the contract (additional agreements), termination of the public contract, and closure of the contract. If the new procedures need a customisation of existing functionalities, these functionalities must be updated. </w:t>
      </w:r>
    </w:p>
    <w:p w14:paraId="21808CF4" w14:textId="63C30F85" w:rsidR="00DD15F6" w:rsidRPr="00C51BB9" w:rsidRDefault="00DD15F6" w:rsidP="00DD15F6">
      <w:pPr>
        <w:rPr>
          <w:rFonts w:cs="Times New Roman"/>
        </w:rPr>
      </w:pPr>
      <w:r w:rsidRPr="00C51BB9">
        <w:rPr>
          <w:rFonts w:cs="Times New Roman"/>
        </w:rPr>
        <w:t xml:space="preserve">The present Technical Specification includes the development of functionalities for </w:t>
      </w:r>
      <w:r w:rsidR="00684363">
        <w:rPr>
          <w:rFonts w:cs="Times New Roman"/>
        </w:rPr>
        <w:t>reception</w:t>
      </w:r>
      <w:r w:rsidR="00684363" w:rsidRPr="00C51BB9">
        <w:rPr>
          <w:rFonts w:cs="Times New Roman"/>
        </w:rPr>
        <w:t xml:space="preserve"> </w:t>
      </w:r>
      <w:r w:rsidRPr="00C51BB9">
        <w:rPr>
          <w:rFonts w:cs="Times New Roman"/>
        </w:rPr>
        <w:t>and approval of deliverables, generation and approval of payments, and monitoring and evaluation of goods, works and services purchased.</w:t>
      </w:r>
    </w:p>
    <w:p w14:paraId="5BAC3D30" w14:textId="77777777" w:rsidR="00DD15F6" w:rsidRPr="00C51BB9" w:rsidRDefault="00DD15F6" w:rsidP="00DD15F6">
      <w:pPr>
        <w:rPr>
          <w:rFonts w:cs="Times New Roman"/>
        </w:rPr>
      </w:pPr>
      <w:r w:rsidRPr="00C51BB9">
        <w:rPr>
          <w:rFonts w:cs="Times New Roman"/>
        </w:rPr>
        <w:t>The module will display information on the status of the payment schedule. Other information, such as the total amount to be paid, the amount already paid, payment due dates, and other indicators to be defined will be displayed along with the status of the payment schedule, according to the data available from the State Treasury.</w:t>
      </w:r>
    </w:p>
    <w:p w14:paraId="79B43E63" w14:textId="77777777" w:rsidR="00DD15F6" w:rsidRPr="00C51BB9" w:rsidRDefault="00DD15F6" w:rsidP="00DD15F6">
      <w:pPr>
        <w:rPr>
          <w:rFonts w:cs="Times New Roman"/>
        </w:rPr>
      </w:pPr>
      <w:r w:rsidRPr="00C51BB9">
        <w:rPr>
          <w:rFonts w:cs="Times New Roman"/>
        </w:rPr>
        <w:t>In order to allow auditing of the public procurement process and the execution of contracts, the State Treasury will access the eContract Management system and review all necessary information. Additionally, the State Treasury will be able to approve payments to economic operators and block the contract budget and payments, if necessary, through direct integration developed during the pilot.</w:t>
      </w:r>
    </w:p>
    <w:p w14:paraId="12CA6802" w14:textId="77777777" w:rsidR="00DD15F6" w:rsidRPr="00C51BB9" w:rsidRDefault="00DD15F6" w:rsidP="00DD15F6">
      <w:pPr>
        <w:rPr>
          <w:rFonts w:cs="Times New Roman"/>
        </w:rPr>
      </w:pPr>
      <w:r w:rsidRPr="00C51BB9">
        <w:rPr>
          <w:rFonts w:cs="Times New Roman"/>
        </w:rPr>
        <w:t>The module will incorporate at least four different users with an active role in the Contract management role. These users will include the Public Procurement Agency, central purchasing bodies, contracting authorities and economic operators.</w:t>
      </w:r>
    </w:p>
    <w:p w14:paraId="7A04DAEE" w14:textId="45067F94" w:rsidR="00DD15F6" w:rsidRPr="00C51BB9" w:rsidRDefault="00DD15F6" w:rsidP="00DD15F6">
      <w:pPr>
        <w:rPr>
          <w:rFonts w:cs="Times New Roman"/>
        </w:rPr>
      </w:pPr>
      <w:r w:rsidRPr="00C51BB9">
        <w:rPr>
          <w:rFonts w:cs="Times New Roman"/>
        </w:rPr>
        <w:t>Four sub-processes for eContract Management have be</w:t>
      </w:r>
      <w:r w:rsidR="003D1CC6">
        <w:rPr>
          <w:rFonts w:cs="Times New Roman"/>
        </w:rPr>
        <w:t>en defined as summarised below:</w:t>
      </w:r>
    </w:p>
    <w:p w14:paraId="274FE43C" w14:textId="77777777" w:rsidR="00DD15F6" w:rsidRPr="00C51BB9" w:rsidRDefault="00DD15F6" w:rsidP="00DD15F6">
      <w:pPr>
        <w:pStyle w:val="Bullets1"/>
        <w:rPr>
          <w:rFonts w:cs="Times New Roman"/>
          <w:b/>
        </w:rPr>
      </w:pPr>
      <w:r w:rsidRPr="00C51BB9">
        <w:rPr>
          <w:rFonts w:cs="Times New Roman"/>
          <w:b/>
        </w:rPr>
        <w:t>Modification without effect on the project budget – amendments.</w:t>
      </w:r>
      <w:r w:rsidRPr="00C51BB9">
        <w:rPr>
          <w:rFonts w:cs="Times New Roman"/>
        </w:rPr>
        <w:t xml:space="preserve"> Process for requesting and approving modifications to the contract not affecting the budget.</w:t>
      </w:r>
    </w:p>
    <w:p w14:paraId="3EF38A5E" w14:textId="77777777" w:rsidR="00DD15F6" w:rsidRPr="00C51BB9" w:rsidRDefault="00DD15F6" w:rsidP="00DD15F6">
      <w:pPr>
        <w:pStyle w:val="Bullets1"/>
        <w:rPr>
          <w:rFonts w:cs="Times New Roman"/>
        </w:rPr>
      </w:pPr>
      <w:r w:rsidRPr="00C51BB9">
        <w:rPr>
          <w:rFonts w:cs="Times New Roman"/>
          <w:b/>
        </w:rPr>
        <w:t>Modification with effect on the project budget – extensions.</w:t>
      </w:r>
      <w:r w:rsidRPr="00C51BB9">
        <w:rPr>
          <w:rFonts w:cs="Times New Roman"/>
        </w:rPr>
        <w:t xml:space="preserve"> Process for requesting and approving modifications to the contract that affect the budget.</w:t>
      </w:r>
    </w:p>
    <w:p w14:paraId="2010174F" w14:textId="77777777" w:rsidR="00DD15F6" w:rsidRPr="00C51BB9" w:rsidRDefault="00DD15F6" w:rsidP="00DD15F6">
      <w:pPr>
        <w:pStyle w:val="Bullets1"/>
        <w:rPr>
          <w:rFonts w:cs="Times New Roman"/>
        </w:rPr>
      </w:pPr>
      <w:r w:rsidRPr="00C51BB9">
        <w:rPr>
          <w:rFonts w:cs="Times New Roman"/>
          <w:b/>
        </w:rPr>
        <w:t>Evaluation of project progress – for goods and services</w:t>
      </w:r>
      <w:r w:rsidRPr="00C51BB9">
        <w:rPr>
          <w:rFonts w:cs="Times New Roman"/>
        </w:rPr>
        <w:t>. Process for reviewing the contract performance and the implementation status of a goods or service procurement.</w:t>
      </w:r>
    </w:p>
    <w:p w14:paraId="245AFF67" w14:textId="77777777" w:rsidR="00DD15F6" w:rsidRPr="00C51BB9" w:rsidRDefault="00DD15F6" w:rsidP="00DD15F6">
      <w:pPr>
        <w:pStyle w:val="Bullets1"/>
        <w:rPr>
          <w:rFonts w:cs="Times New Roman"/>
        </w:rPr>
      </w:pPr>
      <w:r w:rsidRPr="00C51BB9">
        <w:rPr>
          <w:rFonts w:cs="Times New Roman"/>
          <w:b/>
        </w:rPr>
        <w:lastRenderedPageBreak/>
        <w:t>Evaluation of project progress – for works</w:t>
      </w:r>
      <w:r w:rsidRPr="00C51BB9">
        <w:rPr>
          <w:rFonts w:cs="Times New Roman"/>
        </w:rPr>
        <w:t>. Process for reviewing the contract performance and the implementation status of work procurement.</w:t>
      </w:r>
    </w:p>
    <w:p w14:paraId="5204D3C1" w14:textId="77777777" w:rsidR="00DD15F6" w:rsidRPr="00C51BB9" w:rsidRDefault="00DD15F6" w:rsidP="00DD15F6">
      <w:pPr>
        <w:rPr>
          <w:rFonts w:cs="Times New Roman"/>
        </w:rPr>
      </w:pPr>
      <w:r w:rsidRPr="00C51BB9">
        <w:rPr>
          <w:rFonts w:cs="Times New Roman"/>
        </w:rPr>
        <w:t>Additionally, the following procedures, yet to be defined, will be included in the system:</w:t>
      </w:r>
    </w:p>
    <w:p w14:paraId="1E3C7BF1" w14:textId="77777777" w:rsidR="00DD15F6" w:rsidRPr="00C51BB9" w:rsidRDefault="00DD15F6" w:rsidP="00DD15F6">
      <w:pPr>
        <w:pStyle w:val="Bullets1"/>
        <w:rPr>
          <w:rFonts w:cs="Times New Roman"/>
        </w:rPr>
      </w:pPr>
      <w:r w:rsidRPr="00C51BB9">
        <w:rPr>
          <w:rFonts w:cs="Times New Roman"/>
          <w:b/>
        </w:rPr>
        <w:t>Creation and modification of the payment schedule:</w:t>
      </w:r>
      <w:r w:rsidRPr="00C51BB9">
        <w:rPr>
          <w:rFonts w:cs="Times New Roman"/>
        </w:rPr>
        <w:t xml:space="preserve"> It shall be possible to create a payment schedule for each contract, and relate it to milestones/deliverables of the good, service or work purchased. The module shall also allow modification of the payment schedule during the contract.</w:t>
      </w:r>
    </w:p>
    <w:p w14:paraId="116B8473" w14:textId="77777777" w:rsidR="00DD15F6" w:rsidRPr="00C51BB9" w:rsidRDefault="00DD15F6" w:rsidP="00DD15F6">
      <w:pPr>
        <w:pStyle w:val="Bullets1"/>
        <w:rPr>
          <w:rFonts w:cs="Times New Roman"/>
        </w:rPr>
      </w:pPr>
      <w:r w:rsidRPr="00C51BB9">
        <w:rPr>
          <w:rFonts w:cs="Times New Roman"/>
          <w:b/>
        </w:rPr>
        <w:t xml:space="preserve">Issuing and acceptance of invoices: </w:t>
      </w:r>
      <w:r w:rsidRPr="00C51BB9">
        <w:rPr>
          <w:rFonts w:cs="Times New Roman"/>
        </w:rPr>
        <w:t xml:space="preserve">The system must collaborate with the State Treasury to create and accept invoices. The process must be linked to the evaluation of project progress and the payment schedule. Invoices will be created with eFactura. </w:t>
      </w:r>
    </w:p>
    <w:p w14:paraId="64C4F695" w14:textId="77777777" w:rsidR="00DD15F6" w:rsidRPr="00C51BB9" w:rsidRDefault="00DD15F6" w:rsidP="00DD15F6">
      <w:pPr>
        <w:pStyle w:val="Bullets1"/>
        <w:rPr>
          <w:rFonts w:cs="Times New Roman"/>
        </w:rPr>
      </w:pPr>
      <w:r w:rsidRPr="00C51BB9">
        <w:rPr>
          <w:rFonts w:cs="Times New Roman"/>
          <w:b/>
        </w:rPr>
        <w:t>Processing of payments</w:t>
      </w:r>
      <w:r w:rsidRPr="00C51BB9">
        <w:rPr>
          <w:rFonts w:cs="Times New Roman"/>
        </w:rPr>
        <w:t xml:space="preserve">: The State Treasury is responsible for executing payments. The eProcurement system must receive and register the data regarding payments made by the State Treasury in the contract file. To that end, connection to the State Treasury data will be developed (see Section 3.5). </w:t>
      </w:r>
    </w:p>
    <w:p w14:paraId="7334A4EB" w14:textId="77777777" w:rsidR="00DD15F6" w:rsidRPr="00C51BB9" w:rsidRDefault="00DD15F6" w:rsidP="00DD15F6">
      <w:pPr>
        <w:rPr>
          <w:rFonts w:cs="Times New Roman"/>
        </w:rPr>
      </w:pPr>
      <w:r w:rsidRPr="00C51BB9">
        <w:rPr>
          <w:rFonts w:cs="Times New Roman"/>
        </w:rPr>
        <w:t>During the pilot, the functionalities developed allow for contract generation, contract signing and contract registration in the Treasury. However, although the system allows for contract amendment, modifications are not registered in the Treasury systems. Currently, the system does not process invoices or payments, nor tracks the contract execution.</w:t>
      </w:r>
    </w:p>
    <w:p w14:paraId="45A7AFB3" w14:textId="4D3756CE" w:rsidR="00DD15F6" w:rsidRPr="00C51BB9" w:rsidRDefault="00DD15F6" w:rsidP="00DD15F6">
      <w:pPr>
        <w:rPr>
          <w:rFonts w:cs="Times New Roman"/>
        </w:rPr>
      </w:pPr>
      <w:r w:rsidRPr="00C51BB9">
        <w:rPr>
          <w:rFonts w:cs="Times New Roman"/>
        </w:rPr>
        <w:t>The present Technical Specification includes the update and adaptation of the module to service additional functionalities and procurement procedures not developed during the pilot, as well as developing the Framework Agreements and aggregated purchasing functionalities.</w:t>
      </w:r>
    </w:p>
    <w:p w14:paraId="161398E7" w14:textId="77777777" w:rsidR="00953090" w:rsidRPr="00C51BB9" w:rsidRDefault="00953090" w:rsidP="00953090">
      <w:pPr>
        <w:pStyle w:val="Title3"/>
      </w:pPr>
      <w:bookmarkStart w:id="94" w:name="_Toc19022009"/>
      <w:r w:rsidRPr="00C51BB9">
        <w:t>Workflow conditions</w:t>
      </w:r>
      <w:bookmarkEnd w:id="94"/>
      <w:r w:rsidRPr="00C51BB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953090" w:rsidRPr="002E7167" w14:paraId="7293CF8F" w14:textId="77777777" w:rsidTr="0047048D">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8DD9E61" w14:textId="77777777" w:rsidR="00953090" w:rsidRPr="002E7167" w:rsidRDefault="00953090" w:rsidP="0047048D">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9119527" w14:textId="77777777" w:rsidR="00953090" w:rsidRPr="002E7167" w:rsidRDefault="00953090" w:rsidP="0047048D">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953090" w:rsidRPr="002E7167" w14:paraId="7AD9814F"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B8E8B59" w14:textId="77777777" w:rsidR="00953090" w:rsidRPr="002E7167" w:rsidRDefault="00953090" w:rsidP="0047048D">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FCE6F4A" w14:textId="77777777" w:rsidR="00953090" w:rsidRDefault="00953090" w:rsidP="0047048D">
            <w:pPr>
              <w:pStyle w:val="Bulletsintable"/>
              <w:rPr>
                <w:rFonts w:cs="Times New Roman"/>
              </w:rPr>
            </w:pPr>
            <w:r>
              <w:rPr>
                <w:rFonts w:cs="Times New Roman"/>
              </w:rPr>
              <w:t>A contract has been signed and initiated.</w:t>
            </w:r>
          </w:p>
          <w:p w14:paraId="1684AC7A" w14:textId="1D9042FA" w:rsidR="00953090" w:rsidRPr="002E7167" w:rsidRDefault="00953090" w:rsidP="0047048D">
            <w:pPr>
              <w:pStyle w:val="Bulletsintable"/>
              <w:rPr>
                <w:rFonts w:cs="Times New Roman"/>
              </w:rPr>
            </w:pPr>
            <w:r>
              <w:rPr>
                <w:rFonts w:cs="Times New Roman"/>
              </w:rPr>
              <w:t>The contract administration workspace is set.</w:t>
            </w:r>
          </w:p>
        </w:tc>
      </w:tr>
      <w:tr w:rsidR="00953090" w:rsidRPr="002E7167" w14:paraId="22A37200" w14:textId="77777777" w:rsidTr="0047048D">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542AE5C" w14:textId="77777777" w:rsidR="00953090" w:rsidRPr="002E7167" w:rsidRDefault="00953090" w:rsidP="0047048D">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0E5C9FF" w14:textId="77777777" w:rsidR="00953090" w:rsidRDefault="00953090" w:rsidP="0047048D">
            <w:pPr>
              <w:pStyle w:val="Bulletsintable"/>
              <w:rPr>
                <w:rFonts w:cs="Times New Roman"/>
              </w:rPr>
            </w:pPr>
            <w:r>
              <w:rPr>
                <w:rFonts w:cs="Times New Roman"/>
              </w:rPr>
              <w:t>The contract can be amended or extended.</w:t>
            </w:r>
          </w:p>
          <w:p w14:paraId="22547590" w14:textId="77777777" w:rsidR="00953090" w:rsidRDefault="00953090" w:rsidP="0047048D">
            <w:pPr>
              <w:pStyle w:val="Bulletsintable"/>
              <w:rPr>
                <w:rFonts w:cs="Times New Roman"/>
              </w:rPr>
            </w:pPr>
            <w:r>
              <w:rPr>
                <w:rFonts w:cs="Times New Roman"/>
              </w:rPr>
              <w:t>Payments can be made.</w:t>
            </w:r>
          </w:p>
          <w:p w14:paraId="12069C36" w14:textId="102F6906" w:rsidR="00953090" w:rsidRPr="002E7167" w:rsidRDefault="00953090" w:rsidP="0047048D">
            <w:pPr>
              <w:pStyle w:val="Bulletsintable"/>
              <w:rPr>
                <w:rFonts w:cs="Times New Roman"/>
              </w:rPr>
            </w:pPr>
            <w:r>
              <w:rPr>
                <w:rFonts w:cs="Times New Roman"/>
              </w:rPr>
              <w:t>Additional features can be executed (eOrdering, framework agreements management, DPS management and eCatalogues management).</w:t>
            </w:r>
          </w:p>
        </w:tc>
      </w:tr>
    </w:tbl>
    <w:p w14:paraId="3C27E43C" w14:textId="1D2EDB13" w:rsidR="00115337" w:rsidRPr="00C51BB9" w:rsidRDefault="00115337" w:rsidP="00DD15F6">
      <w:pPr>
        <w:rPr>
          <w:rFonts w:cs="Times New Roman"/>
        </w:rPr>
      </w:pPr>
    </w:p>
    <w:p w14:paraId="56749AC5" w14:textId="345F03F7" w:rsidR="00DD15F6" w:rsidRPr="00C51BB9" w:rsidRDefault="00115337" w:rsidP="00DD15F6">
      <w:pPr>
        <w:pStyle w:val="Title3"/>
        <w:rPr>
          <w:rFonts w:cs="Times New Roman"/>
        </w:rPr>
      </w:pPr>
      <w:bookmarkStart w:id="95" w:name="_Toc19022010"/>
      <w:r w:rsidRPr="00C51BB9">
        <w:rPr>
          <w:rFonts w:cs="Times New Roman"/>
        </w:rPr>
        <w:t>Functional requirements</w:t>
      </w:r>
      <w:bookmarkEnd w:id="9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643"/>
        <w:gridCol w:w="6222"/>
        <w:gridCol w:w="703"/>
      </w:tblGrid>
      <w:tr w:rsidR="00F96DE8" w:rsidRPr="00CE21F7" w14:paraId="512A1F4A" w14:textId="33754470"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A63CC49"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A0DB46"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3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308BC3D" w14:textId="77777777" w:rsidR="00F96DE8" w:rsidRPr="00CE21F7" w:rsidRDefault="00F96DE8" w:rsidP="001D5EC0">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4CF576D" w14:textId="7009C87E" w:rsidR="00F96DE8" w:rsidRPr="00CE21F7" w:rsidRDefault="00F96DE8" w:rsidP="001D5EC0">
            <w:pPr>
              <w:spacing w:after="0"/>
              <w:jc w:val="center"/>
              <w:rPr>
                <w:rFonts w:cs="Times New Roman"/>
                <w:b/>
                <w:color w:val="FFFFFF" w:themeColor="background1"/>
                <w:szCs w:val="24"/>
              </w:rPr>
            </w:pPr>
            <w:r>
              <w:rPr>
                <w:rFonts w:cs="Times New Roman"/>
                <w:b/>
                <w:color w:val="FFFFFF" w:themeColor="background1"/>
                <w:szCs w:val="24"/>
              </w:rPr>
              <w:t>Pilot</w:t>
            </w:r>
          </w:p>
        </w:tc>
      </w:tr>
      <w:tr w:rsidR="00F96DE8" w:rsidRPr="00CE21F7" w14:paraId="68A0129F" w14:textId="1159C92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7FF48E3" w14:textId="73AD65C8" w:rsidR="00F96DE8" w:rsidRPr="00CE21F7" w:rsidRDefault="00F96DE8" w:rsidP="00115337">
            <w:pPr>
              <w:spacing w:before="40" w:after="40"/>
              <w:jc w:val="left"/>
              <w:rPr>
                <w:rFonts w:cs="Times New Roman"/>
                <w:color w:val="000000" w:themeColor="text1"/>
                <w:szCs w:val="24"/>
              </w:rPr>
            </w:pPr>
            <w:r w:rsidRPr="00CE21F7">
              <w:rPr>
                <w:rFonts w:cs="Times New Roman"/>
                <w:szCs w:val="24"/>
              </w:rPr>
              <w:t>FR-eCM-001</w:t>
            </w:r>
          </w:p>
        </w:tc>
        <w:tc>
          <w:tcPr>
            <w:tcW w:w="879" w:type="pct"/>
            <w:tcBorders>
              <w:top w:val="single" w:sz="4" w:space="0" w:color="auto"/>
              <w:left w:val="single" w:sz="4" w:space="0" w:color="auto"/>
              <w:bottom w:val="single" w:sz="4" w:space="0" w:color="auto"/>
              <w:right w:val="single" w:sz="4" w:space="0" w:color="auto"/>
            </w:tcBorders>
            <w:vAlign w:val="center"/>
          </w:tcPr>
          <w:p w14:paraId="779C1D4E" w14:textId="5E269028" w:rsidR="00F96DE8" w:rsidRPr="00CE21F7" w:rsidRDefault="00F96DE8" w:rsidP="00115337">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3B1D284E" w14:textId="08753AF5" w:rsidR="00F96DE8" w:rsidRPr="00CE21F7" w:rsidRDefault="00F96DE8" w:rsidP="00115337">
            <w:pPr>
              <w:spacing w:before="40" w:after="40"/>
              <w:rPr>
                <w:rFonts w:cs="Times New Roman"/>
                <w:szCs w:val="24"/>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3C871E8F" w14:textId="4A7FB451" w:rsidR="00F96DE8" w:rsidRPr="00CE21F7" w:rsidRDefault="001F0FB8" w:rsidP="00115337">
            <w:pPr>
              <w:spacing w:before="40" w:after="40"/>
              <w:rPr>
                <w:rFonts w:cs="Times New Roman"/>
                <w:szCs w:val="24"/>
                <w:lang w:eastAsia="en-US"/>
              </w:rPr>
            </w:pPr>
            <w:r>
              <w:rPr>
                <w:rFonts w:cs="Times New Roman"/>
                <w:szCs w:val="24"/>
                <w:lang w:eastAsia="en-US"/>
              </w:rPr>
              <w:t>YES</w:t>
            </w:r>
          </w:p>
        </w:tc>
      </w:tr>
      <w:tr w:rsidR="001F0FB8" w:rsidRPr="00CE21F7" w14:paraId="2E384CA7" w14:textId="26AC26A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FF7593E" w14:textId="1463761D" w:rsidR="001F0FB8" w:rsidRPr="00CE21F7" w:rsidRDefault="001F0FB8" w:rsidP="001F0FB8">
            <w:pPr>
              <w:spacing w:before="40" w:after="40"/>
              <w:jc w:val="left"/>
              <w:rPr>
                <w:rFonts w:cs="Times New Roman"/>
                <w:szCs w:val="24"/>
              </w:rPr>
            </w:pPr>
            <w:r w:rsidRPr="00CE21F7">
              <w:rPr>
                <w:rFonts w:cs="Times New Roman"/>
                <w:szCs w:val="24"/>
              </w:rPr>
              <w:lastRenderedPageBreak/>
              <w:t>FR-eCM-002</w:t>
            </w:r>
          </w:p>
        </w:tc>
        <w:tc>
          <w:tcPr>
            <w:tcW w:w="879" w:type="pct"/>
            <w:tcBorders>
              <w:top w:val="single" w:sz="4" w:space="0" w:color="auto"/>
              <w:left w:val="single" w:sz="4" w:space="0" w:color="auto"/>
              <w:bottom w:val="single" w:sz="4" w:space="0" w:color="auto"/>
              <w:right w:val="single" w:sz="4" w:space="0" w:color="auto"/>
            </w:tcBorders>
            <w:vAlign w:val="center"/>
          </w:tcPr>
          <w:p w14:paraId="2F27868D" w14:textId="46B6F759" w:rsidR="001F0FB8" w:rsidRPr="00CE21F7" w:rsidRDefault="001F0FB8" w:rsidP="001F0FB8">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1A619FB3" w14:textId="743BEFBD" w:rsidR="001F0FB8" w:rsidRPr="00CE21F7" w:rsidRDefault="001F0FB8" w:rsidP="001F0FB8">
            <w:pPr>
              <w:spacing w:before="40" w:after="40"/>
              <w:rPr>
                <w:rFonts w:cs="Times New Roman"/>
                <w:szCs w:val="24"/>
              </w:rPr>
            </w:pPr>
            <w:r w:rsidRPr="00CE21F7">
              <w:rPr>
                <w:rFonts w:cs="Times New Roman"/>
                <w:szCs w:val="24"/>
                <w:lang w:eastAsia="en-US"/>
              </w:rPr>
              <w:t>The front-end eContract management module MUST be user-friendly.</w:t>
            </w:r>
          </w:p>
        </w:tc>
        <w:tc>
          <w:tcPr>
            <w:tcW w:w="376" w:type="pct"/>
            <w:tcBorders>
              <w:top w:val="single" w:sz="4" w:space="0" w:color="auto"/>
              <w:left w:val="single" w:sz="4" w:space="0" w:color="auto"/>
              <w:bottom w:val="single" w:sz="4" w:space="0" w:color="auto"/>
              <w:right w:val="single" w:sz="4" w:space="0" w:color="auto"/>
            </w:tcBorders>
          </w:tcPr>
          <w:p w14:paraId="35545C57" w14:textId="32A26F45"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1F0FB8" w:rsidRPr="00CE21F7" w14:paraId="20DE8D84" w14:textId="006756D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E1661B" w14:textId="3A6920C5" w:rsidR="001F0FB8" w:rsidRPr="00CE21F7" w:rsidRDefault="001F0FB8" w:rsidP="001F0FB8">
            <w:pPr>
              <w:spacing w:before="40" w:after="40"/>
              <w:jc w:val="left"/>
              <w:rPr>
                <w:rFonts w:cs="Times New Roman"/>
                <w:szCs w:val="24"/>
              </w:rPr>
            </w:pPr>
            <w:r w:rsidRPr="00CE21F7">
              <w:rPr>
                <w:rFonts w:cs="Times New Roman"/>
                <w:szCs w:val="24"/>
              </w:rPr>
              <w:t>FR-eCM-003</w:t>
            </w:r>
          </w:p>
        </w:tc>
        <w:tc>
          <w:tcPr>
            <w:tcW w:w="879" w:type="pct"/>
            <w:tcBorders>
              <w:top w:val="single" w:sz="4" w:space="0" w:color="auto"/>
              <w:left w:val="single" w:sz="4" w:space="0" w:color="auto"/>
              <w:bottom w:val="single" w:sz="4" w:space="0" w:color="auto"/>
              <w:right w:val="single" w:sz="4" w:space="0" w:color="auto"/>
            </w:tcBorders>
            <w:vAlign w:val="center"/>
          </w:tcPr>
          <w:p w14:paraId="2216DF92" w14:textId="6E1AE9D3" w:rsidR="001F0FB8" w:rsidRPr="00CE21F7" w:rsidRDefault="001F0FB8" w:rsidP="001F0FB8">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628B9BA2" w14:textId="19892FB4" w:rsidR="001F0FB8" w:rsidRPr="00CE21F7" w:rsidRDefault="001F0FB8" w:rsidP="001F0FB8">
            <w:pPr>
              <w:spacing w:before="40" w:after="40"/>
              <w:rPr>
                <w:rFonts w:cs="Times New Roman"/>
                <w:szCs w:val="24"/>
              </w:rPr>
            </w:pPr>
            <w:r w:rsidRPr="00CE21F7">
              <w:rPr>
                <w:rFonts w:cs="Times New Roman"/>
                <w:szCs w:val="24"/>
                <w:lang w:eastAsia="en-US"/>
              </w:rPr>
              <w:t xml:space="preserve">The contract MUST be generated by taking the tender documentation as a basis. </w:t>
            </w:r>
          </w:p>
        </w:tc>
        <w:tc>
          <w:tcPr>
            <w:tcW w:w="376" w:type="pct"/>
            <w:tcBorders>
              <w:top w:val="single" w:sz="4" w:space="0" w:color="auto"/>
              <w:left w:val="single" w:sz="4" w:space="0" w:color="auto"/>
              <w:bottom w:val="single" w:sz="4" w:space="0" w:color="auto"/>
              <w:right w:val="single" w:sz="4" w:space="0" w:color="auto"/>
            </w:tcBorders>
          </w:tcPr>
          <w:p w14:paraId="177C2D49" w14:textId="1C93766C"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1F0FB8" w:rsidRPr="00CE21F7" w14:paraId="298C8A10" w14:textId="11E20A9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4E7B781" w14:textId="3EF7BD2B" w:rsidR="001F0FB8" w:rsidRPr="00CE21F7" w:rsidRDefault="001F0FB8" w:rsidP="001F0FB8">
            <w:pPr>
              <w:spacing w:before="40" w:after="40"/>
              <w:jc w:val="left"/>
              <w:rPr>
                <w:rFonts w:cs="Times New Roman"/>
                <w:szCs w:val="24"/>
              </w:rPr>
            </w:pPr>
            <w:r w:rsidRPr="00CE21F7">
              <w:rPr>
                <w:rFonts w:cs="Times New Roman"/>
                <w:szCs w:val="24"/>
              </w:rPr>
              <w:t>FR-eCM-004</w:t>
            </w:r>
          </w:p>
        </w:tc>
        <w:tc>
          <w:tcPr>
            <w:tcW w:w="879" w:type="pct"/>
            <w:tcBorders>
              <w:top w:val="single" w:sz="4" w:space="0" w:color="auto"/>
              <w:left w:val="single" w:sz="4" w:space="0" w:color="auto"/>
              <w:bottom w:val="single" w:sz="4" w:space="0" w:color="auto"/>
              <w:right w:val="single" w:sz="4" w:space="0" w:color="auto"/>
            </w:tcBorders>
            <w:vAlign w:val="center"/>
          </w:tcPr>
          <w:p w14:paraId="18778C55" w14:textId="4120FDFA" w:rsidR="001F0FB8" w:rsidRPr="00CE21F7" w:rsidRDefault="001F0FB8" w:rsidP="001F0FB8">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3D4F62C2" w14:textId="29BC341E" w:rsidR="001F0FB8" w:rsidRPr="00CE21F7" w:rsidRDefault="001F0FB8" w:rsidP="001F0FB8">
            <w:pPr>
              <w:spacing w:before="40" w:after="40"/>
              <w:rPr>
                <w:rFonts w:cs="Times New Roman"/>
                <w:szCs w:val="24"/>
              </w:rPr>
            </w:pPr>
            <w:r w:rsidRPr="00CE21F7">
              <w:rPr>
                <w:rFonts w:cs="Times New Roman"/>
                <w:szCs w:val="24"/>
                <w:lang w:eastAsia="en-US"/>
              </w:rPr>
              <w:t>A unique identification code MUST be assigned to each contract based on OCDS. Tracking with the tender procedure MUST be possible.</w:t>
            </w:r>
          </w:p>
        </w:tc>
        <w:tc>
          <w:tcPr>
            <w:tcW w:w="376" w:type="pct"/>
            <w:tcBorders>
              <w:top w:val="single" w:sz="4" w:space="0" w:color="auto"/>
              <w:left w:val="single" w:sz="4" w:space="0" w:color="auto"/>
              <w:bottom w:val="single" w:sz="4" w:space="0" w:color="auto"/>
              <w:right w:val="single" w:sz="4" w:space="0" w:color="auto"/>
            </w:tcBorders>
          </w:tcPr>
          <w:p w14:paraId="27BBEB45" w14:textId="6032C43B" w:rsidR="001F0FB8" w:rsidRPr="00CE21F7" w:rsidRDefault="001F0FB8" w:rsidP="001F0FB8">
            <w:pPr>
              <w:spacing w:before="40" w:after="40"/>
              <w:rPr>
                <w:rFonts w:cs="Times New Roman"/>
                <w:szCs w:val="24"/>
                <w:lang w:eastAsia="en-US"/>
              </w:rPr>
            </w:pPr>
            <w:r w:rsidRPr="00C82E57">
              <w:rPr>
                <w:rFonts w:cs="Times New Roman"/>
                <w:szCs w:val="24"/>
                <w:lang w:eastAsia="en-US"/>
              </w:rPr>
              <w:t>YES</w:t>
            </w:r>
          </w:p>
        </w:tc>
      </w:tr>
      <w:tr w:rsidR="00F96DE8" w:rsidRPr="00CE21F7" w14:paraId="6C229E46" w14:textId="6F3D817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F995CA2" w14:textId="342823A3" w:rsidR="00F96DE8" w:rsidRPr="00CE21F7" w:rsidRDefault="00F96DE8" w:rsidP="00115337">
            <w:pPr>
              <w:spacing w:before="40" w:after="40"/>
              <w:jc w:val="left"/>
              <w:rPr>
                <w:rFonts w:cs="Times New Roman"/>
                <w:szCs w:val="24"/>
              </w:rPr>
            </w:pPr>
            <w:r w:rsidRPr="00CE21F7">
              <w:rPr>
                <w:rFonts w:cs="Times New Roman"/>
                <w:szCs w:val="24"/>
              </w:rPr>
              <w:t>FR-eCM-005</w:t>
            </w:r>
          </w:p>
        </w:tc>
        <w:tc>
          <w:tcPr>
            <w:tcW w:w="879" w:type="pct"/>
            <w:tcBorders>
              <w:top w:val="single" w:sz="4" w:space="0" w:color="auto"/>
              <w:left w:val="single" w:sz="4" w:space="0" w:color="auto"/>
              <w:bottom w:val="single" w:sz="4" w:space="0" w:color="auto"/>
              <w:right w:val="single" w:sz="4" w:space="0" w:color="auto"/>
            </w:tcBorders>
            <w:vAlign w:val="center"/>
          </w:tcPr>
          <w:p w14:paraId="09837E02" w14:textId="02EBFBA9" w:rsidR="00F96DE8" w:rsidRPr="00CE21F7" w:rsidRDefault="00F96DE8" w:rsidP="00115337">
            <w:pPr>
              <w:spacing w:before="40" w:after="40"/>
              <w:jc w:val="left"/>
              <w:rPr>
                <w:rFonts w:cs="Times New Roman"/>
                <w:szCs w:val="24"/>
              </w:rPr>
            </w:pPr>
            <w:r w:rsidRPr="00CE21F7">
              <w:rPr>
                <w:rFonts w:cs="Times New Roman"/>
                <w:szCs w:val="24"/>
                <w:lang w:eastAsia="en-US"/>
              </w:rPr>
              <w:t xml:space="preserve">Contract formalisation </w:t>
            </w:r>
          </w:p>
        </w:tc>
        <w:tc>
          <w:tcPr>
            <w:tcW w:w="3329" w:type="pct"/>
            <w:tcBorders>
              <w:top w:val="single" w:sz="4" w:space="0" w:color="auto"/>
              <w:left w:val="single" w:sz="4" w:space="0" w:color="auto"/>
              <w:bottom w:val="single" w:sz="4" w:space="0" w:color="auto"/>
              <w:right w:val="single" w:sz="4" w:space="0" w:color="auto"/>
            </w:tcBorders>
            <w:vAlign w:val="center"/>
          </w:tcPr>
          <w:p w14:paraId="1485CD53" w14:textId="322234E6" w:rsidR="00F96DE8" w:rsidRPr="00CE21F7" w:rsidRDefault="00F96DE8" w:rsidP="00115337">
            <w:pPr>
              <w:spacing w:before="40" w:after="40"/>
              <w:rPr>
                <w:rFonts w:cs="Times New Roman"/>
                <w:szCs w:val="24"/>
              </w:rPr>
            </w:pPr>
            <w:r w:rsidRPr="00CE21F7">
              <w:rPr>
                <w:rFonts w:cs="Times New Roman"/>
                <w:szCs w:val="24"/>
                <w:lang w:eastAsia="en-US"/>
              </w:rPr>
              <w:t>The module MUST allow the set-up of a checklist for contract annexes verification.</w:t>
            </w:r>
          </w:p>
        </w:tc>
        <w:tc>
          <w:tcPr>
            <w:tcW w:w="376" w:type="pct"/>
            <w:tcBorders>
              <w:top w:val="single" w:sz="4" w:space="0" w:color="auto"/>
              <w:left w:val="single" w:sz="4" w:space="0" w:color="auto"/>
              <w:bottom w:val="single" w:sz="4" w:space="0" w:color="auto"/>
              <w:right w:val="single" w:sz="4" w:space="0" w:color="auto"/>
            </w:tcBorders>
          </w:tcPr>
          <w:p w14:paraId="259DE9D6" w14:textId="169EF1B7"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640D7741" w14:textId="3620849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71EDB52" w14:textId="65541F5D" w:rsidR="00F96DE8" w:rsidRPr="00CE21F7" w:rsidRDefault="00F96DE8" w:rsidP="00115337">
            <w:pPr>
              <w:spacing w:before="40" w:after="40"/>
              <w:jc w:val="left"/>
              <w:rPr>
                <w:rFonts w:cs="Times New Roman"/>
                <w:szCs w:val="24"/>
              </w:rPr>
            </w:pPr>
            <w:r w:rsidRPr="00CE21F7">
              <w:rPr>
                <w:rFonts w:cs="Times New Roman"/>
                <w:szCs w:val="24"/>
              </w:rPr>
              <w:t>FR-eCM-006</w:t>
            </w:r>
          </w:p>
        </w:tc>
        <w:tc>
          <w:tcPr>
            <w:tcW w:w="879" w:type="pct"/>
            <w:tcBorders>
              <w:top w:val="single" w:sz="4" w:space="0" w:color="auto"/>
              <w:left w:val="single" w:sz="4" w:space="0" w:color="auto"/>
              <w:bottom w:val="single" w:sz="4" w:space="0" w:color="auto"/>
              <w:right w:val="single" w:sz="4" w:space="0" w:color="auto"/>
            </w:tcBorders>
            <w:vAlign w:val="center"/>
          </w:tcPr>
          <w:p w14:paraId="45D07DE1" w14:textId="67443263" w:rsidR="00F96DE8" w:rsidRPr="00CE21F7" w:rsidRDefault="00F96DE8" w:rsidP="00115337">
            <w:pPr>
              <w:spacing w:before="40" w:after="40"/>
              <w:jc w:val="left"/>
              <w:rPr>
                <w:rFonts w:cs="Times New Roman"/>
                <w:szCs w:val="24"/>
              </w:rPr>
            </w:pPr>
            <w:r w:rsidRPr="00CE21F7">
              <w:rPr>
                <w:rFonts w:cs="Times New Roman"/>
                <w:szCs w:val="24"/>
                <w:lang w:eastAsia="en-US"/>
              </w:rPr>
              <w:t>Contract formalisation</w:t>
            </w:r>
          </w:p>
        </w:tc>
        <w:tc>
          <w:tcPr>
            <w:tcW w:w="3329" w:type="pct"/>
            <w:tcBorders>
              <w:top w:val="single" w:sz="4" w:space="0" w:color="auto"/>
              <w:left w:val="single" w:sz="4" w:space="0" w:color="auto"/>
              <w:bottom w:val="single" w:sz="4" w:space="0" w:color="auto"/>
              <w:right w:val="single" w:sz="4" w:space="0" w:color="auto"/>
            </w:tcBorders>
            <w:vAlign w:val="center"/>
          </w:tcPr>
          <w:p w14:paraId="6A79F734" w14:textId="3E4DE69E" w:rsidR="00F96DE8" w:rsidRPr="00CE21F7" w:rsidRDefault="00F96DE8" w:rsidP="00115337">
            <w:pPr>
              <w:spacing w:before="40" w:after="40"/>
              <w:rPr>
                <w:rFonts w:cs="Times New Roman"/>
                <w:szCs w:val="24"/>
              </w:rPr>
            </w:pPr>
            <w:r w:rsidRPr="00CE21F7">
              <w:rPr>
                <w:rFonts w:cs="Times New Roman"/>
                <w:szCs w:val="24"/>
                <w:lang w:eastAsia="en-US"/>
              </w:rPr>
              <w:t>Basic information of the contract guarantees and their status MUST be registered.</w:t>
            </w:r>
          </w:p>
        </w:tc>
        <w:tc>
          <w:tcPr>
            <w:tcW w:w="376" w:type="pct"/>
            <w:tcBorders>
              <w:top w:val="single" w:sz="4" w:space="0" w:color="auto"/>
              <w:left w:val="single" w:sz="4" w:space="0" w:color="auto"/>
              <w:bottom w:val="single" w:sz="4" w:space="0" w:color="auto"/>
              <w:right w:val="single" w:sz="4" w:space="0" w:color="auto"/>
            </w:tcBorders>
          </w:tcPr>
          <w:p w14:paraId="188B8A7F" w14:textId="6AABAAA2"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2EEEBD1A" w14:textId="3C4CE45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3A4F1FF" w14:textId="4D950F64" w:rsidR="00F96DE8" w:rsidRPr="00CE21F7" w:rsidRDefault="00F96DE8" w:rsidP="00115337">
            <w:pPr>
              <w:spacing w:before="40" w:after="40"/>
              <w:jc w:val="left"/>
              <w:rPr>
                <w:rFonts w:cs="Times New Roman"/>
                <w:szCs w:val="24"/>
              </w:rPr>
            </w:pPr>
            <w:r w:rsidRPr="00CE21F7">
              <w:rPr>
                <w:rFonts w:cs="Times New Roman"/>
                <w:szCs w:val="24"/>
              </w:rPr>
              <w:t>FR-eCM-007</w:t>
            </w:r>
          </w:p>
        </w:tc>
        <w:tc>
          <w:tcPr>
            <w:tcW w:w="879" w:type="pct"/>
            <w:tcBorders>
              <w:top w:val="single" w:sz="4" w:space="0" w:color="auto"/>
              <w:left w:val="single" w:sz="4" w:space="0" w:color="auto"/>
              <w:bottom w:val="single" w:sz="4" w:space="0" w:color="auto"/>
              <w:right w:val="single" w:sz="4" w:space="0" w:color="auto"/>
            </w:tcBorders>
            <w:vAlign w:val="center"/>
          </w:tcPr>
          <w:p w14:paraId="19E4A75E" w14:textId="6A7C60EB"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73F591FE" w14:textId="409EFF4C" w:rsidR="00F96DE8" w:rsidRPr="00CE21F7" w:rsidRDefault="00F96DE8" w:rsidP="00115337">
            <w:pPr>
              <w:spacing w:before="40" w:after="40"/>
              <w:rPr>
                <w:rFonts w:cs="Times New Roman"/>
                <w:szCs w:val="24"/>
                <w:lang w:eastAsia="en-US"/>
              </w:rPr>
            </w:pPr>
            <w:r w:rsidRPr="00CE21F7">
              <w:rPr>
                <w:rFonts w:cs="Times New Roman"/>
                <w:szCs w:val="24"/>
                <w:lang w:eastAsia="en-US"/>
              </w:rPr>
              <w:t>Automatically generated notifications MUST be made when certain actions in the contract management occur.</w:t>
            </w:r>
          </w:p>
        </w:tc>
        <w:tc>
          <w:tcPr>
            <w:tcW w:w="376" w:type="pct"/>
            <w:tcBorders>
              <w:top w:val="single" w:sz="4" w:space="0" w:color="auto"/>
              <w:left w:val="single" w:sz="4" w:space="0" w:color="auto"/>
              <w:bottom w:val="single" w:sz="4" w:space="0" w:color="auto"/>
              <w:right w:val="single" w:sz="4" w:space="0" w:color="auto"/>
            </w:tcBorders>
          </w:tcPr>
          <w:p w14:paraId="6CE15611" w14:textId="56BDE8AF" w:rsidR="00F96DE8" w:rsidRPr="00CE21F7" w:rsidRDefault="001F0FB8" w:rsidP="00115337">
            <w:pPr>
              <w:spacing w:before="40" w:after="40"/>
              <w:rPr>
                <w:rFonts w:cs="Times New Roman"/>
                <w:szCs w:val="24"/>
                <w:lang w:eastAsia="en-US"/>
              </w:rPr>
            </w:pPr>
            <w:r>
              <w:rPr>
                <w:rFonts w:cs="Times New Roman"/>
                <w:szCs w:val="24"/>
                <w:lang w:eastAsia="en-US"/>
              </w:rPr>
              <w:t>YES</w:t>
            </w:r>
          </w:p>
        </w:tc>
      </w:tr>
      <w:tr w:rsidR="00F96DE8" w:rsidRPr="00CE21F7" w14:paraId="412D80DC" w14:textId="1BAFB04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7D963CB" w14:textId="2EB4DDFA" w:rsidR="00F96DE8" w:rsidRPr="00CE21F7" w:rsidRDefault="00F96DE8" w:rsidP="00115337">
            <w:pPr>
              <w:spacing w:before="40" w:after="40"/>
              <w:jc w:val="left"/>
              <w:rPr>
                <w:rFonts w:cs="Times New Roman"/>
                <w:szCs w:val="24"/>
              </w:rPr>
            </w:pPr>
            <w:r w:rsidRPr="00CE21F7">
              <w:rPr>
                <w:rFonts w:cs="Times New Roman"/>
                <w:szCs w:val="24"/>
              </w:rPr>
              <w:t>FR-eCM-008</w:t>
            </w:r>
          </w:p>
        </w:tc>
        <w:tc>
          <w:tcPr>
            <w:tcW w:w="879" w:type="pct"/>
            <w:tcBorders>
              <w:top w:val="single" w:sz="4" w:space="0" w:color="auto"/>
              <w:left w:val="single" w:sz="4" w:space="0" w:color="auto"/>
              <w:bottom w:val="single" w:sz="4" w:space="0" w:color="auto"/>
              <w:right w:val="single" w:sz="4" w:space="0" w:color="auto"/>
            </w:tcBorders>
            <w:vAlign w:val="center"/>
          </w:tcPr>
          <w:p w14:paraId="09D611F4" w14:textId="6BB491B7"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747B81BF" w14:textId="094707C7" w:rsidR="00F96DE8" w:rsidRPr="00CE21F7" w:rsidRDefault="00F96DE8" w:rsidP="00115337">
            <w:pPr>
              <w:spacing w:before="40" w:after="40"/>
              <w:rPr>
                <w:rFonts w:cs="Times New Roman"/>
                <w:szCs w:val="24"/>
                <w:lang w:eastAsia="en-US"/>
              </w:rPr>
            </w:pPr>
            <w:r w:rsidRPr="00CE21F7">
              <w:rPr>
                <w:rFonts w:cs="Times New Roman"/>
                <w:szCs w:val="24"/>
                <w:lang w:eastAsia="en-US"/>
              </w:rPr>
              <w:t xml:space="preserve">The module MUST allow the manual generation of notifications by all actors involved in the contract management process when necessary. </w:t>
            </w:r>
          </w:p>
        </w:tc>
        <w:tc>
          <w:tcPr>
            <w:tcW w:w="376" w:type="pct"/>
            <w:tcBorders>
              <w:top w:val="single" w:sz="4" w:space="0" w:color="auto"/>
              <w:left w:val="single" w:sz="4" w:space="0" w:color="auto"/>
              <w:bottom w:val="single" w:sz="4" w:space="0" w:color="auto"/>
              <w:right w:val="single" w:sz="4" w:space="0" w:color="auto"/>
            </w:tcBorders>
          </w:tcPr>
          <w:p w14:paraId="3E0B69FE" w14:textId="4E9467A0"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23C7BB03" w14:textId="56EDFDF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9B55729" w14:textId="05021F29" w:rsidR="00F96DE8" w:rsidRPr="00CE21F7" w:rsidRDefault="00F96DE8" w:rsidP="00115337">
            <w:pPr>
              <w:spacing w:before="40" w:after="40"/>
              <w:jc w:val="left"/>
              <w:rPr>
                <w:rFonts w:cs="Times New Roman"/>
                <w:szCs w:val="24"/>
              </w:rPr>
            </w:pPr>
            <w:r w:rsidRPr="00CE21F7">
              <w:rPr>
                <w:rFonts w:cs="Times New Roman"/>
                <w:szCs w:val="24"/>
              </w:rPr>
              <w:t>FR-eCM-009</w:t>
            </w:r>
          </w:p>
        </w:tc>
        <w:tc>
          <w:tcPr>
            <w:tcW w:w="879" w:type="pct"/>
            <w:tcBorders>
              <w:top w:val="single" w:sz="4" w:space="0" w:color="auto"/>
              <w:left w:val="single" w:sz="4" w:space="0" w:color="auto"/>
              <w:bottom w:val="single" w:sz="4" w:space="0" w:color="auto"/>
              <w:right w:val="single" w:sz="4" w:space="0" w:color="auto"/>
            </w:tcBorders>
            <w:vAlign w:val="center"/>
          </w:tcPr>
          <w:p w14:paraId="0CDD6E34" w14:textId="3D720E68"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25D97E1C" w14:textId="5B9F938E"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configuration of different alerts and reminders (i.e. notifications from EOs or CAs, proximity of a contract milestone, etc.).</w:t>
            </w:r>
          </w:p>
        </w:tc>
        <w:tc>
          <w:tcPr>
            <w:tcW w:w="376" w:type="pct"/>
            <w:tcBorders>
              <w:top w:val="single" w:sz="4" w:space="0" w:color="auto"/>
              <w:left w:val="single" w:sz="4" w:space="0" w:color="auto"/>
              <w:bottom w:val="single" w:sz="4" w:space="0" w:color="auto"/>
              <w:right w:val="single" w:sz="4" w:space="0" w:color="auto"/>
            </w:tcBorders>
          </w:tcPr>
          <w:p w14:paraId="03345AD4" w14:textId="2E584E1A"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52F3B1F1" w14:textId="0A8D1AA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5E1677" w14:textId="13EC9E62" w:rsidR="00F96DE8" w:rsidRPr="00CE21F7" w:rsidRDefault="00F96DE8" w:rsidP="00115337">
            <w:pPr>
              <w:spacing w:before="40" w:after="40"/>
              <w:jc w:val="left"/>
              <w:rPr>
                <w:rFonts w:cs="Times New Roman"/>
                <w:szCs w:val="24"/>
              </w:rPr>
            </w:pPr>
            <w:r w:rsidRPr="00CE21F7">
              <w:rPr>
                <w:rFonts w:cs="Times New Roman"/>
                <w:szCs w:val="24"/>
              </w:rPr>
              <w:t>FR-eCM-010</w:t>
            </w:r>
          </w:p>
        </w:tc>
        <w:tc>
          <w:tcPr>
            <w:tcW w:w="879" w:type="pct"/>
            <w:tcBorders>
              <w:top w:val="single" w:sz="4" w:space="0" w:color="auto"/>
              <w:left w:val="single" w:sz="4" w:space="0" w:color="auto"/>
              <w:bottom w:val="single" w:sz="4" w:space="0" w:color="auto"/>
              <w:right w:val="single" w:sz="4" w:space="0" w:color="auto"/>
            </w:tcBorders>
            <w:vAlign w:val="center"/>
          </w:tcPr>
          <w:p w14:paraId="7490ABCB" w14:textId="7784C960"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6D1B7F68" w14:textId="3C2E556C"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approval of down payments.</w:t>
            </w:r>
          </w:p>
        </w:tc>
        <w:tc>
          <w:tcPr>
            <w:tcW w:w="376" w:type="pct"/>
            <w:tcBorders>
              <w:top w:val="single" w:sz="4" w:space="0" w:color="auto"/>
              <w:left w:val="single" w:sz="4" w:space="0" w:color="auto"/>
              <w:bottom w:val="single" w:sz="4" w:space="0" w:color="auto"/>
              <w:right w:val="single" w:sz="4" w:space="0" w:color="auto"/>
            </w:tcBorders>
          </w:tcPr>
          <w:p w14:paraId="624570BC" w14:textId="0CB90148"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3A78F3F3" w14:textId="1D02BFD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69FE3973" w14:textId="588FD94A" w:rsidR="00F96DE8" w:rsidRPr="00CE21F7" w:rsidRDefault="00F96DE8" w:rsidP="00115337">
            <w:pPr>
              <w:spacing w:before="40" w:after="40"/>
              <w:jc w:val="left"/>
              <w:rPr>
                <w:rFonts w:cs="Times New Roman"/>
                <w:szCs w:val="24"/>
              </w:rPr>
            </w:pPr>
            <w:r w:rsidRPr="00CE21F7">
              <w:rPr>
                <w:rFonts w:cs="Times New Roman"/>
                <w:szCs w:val="24"/>
              </w:rPr>
              <w:t>FR-eCM-011</w:t>
            </w:r>
          </w:p>
        </w:tc>
        <w:tc>
          <w:tcPr>
            <w:tcW w:w="879" w:type="pct"/>
            <w:tcBorders>
              <w:top w:val="single" w:sz="4" w:space="0" w:color="auto"/>
              <w:left w:val="single" w:sz="4" w:space="0" w:color="auto"/>
              <w:bottom w:val="single" w:sz="4" w:space="0" w:color="auto"/>
              <w:right w:val="single" w:sz="4" w:space="0" w:color="auto"/>
            </w:tcBorders>
            <w:vAlign w:val="center"/>
          </w:tcPr>
          <w:p w14:paraId="58EED4E1" w14:textId="218FC98C"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5D69AF5A" w14:textId="2433B549" w:rsidR="00F96DE8" w:rsidRPr="00CE21F7" w:rsidRDefault="00F96DE8" w:rsidP="00115337">
            <w:pPr>
              <w:spacing w:before="40" w:after="40"/>
              <w:rPr>
                <w:rFonts w:cs="Times New Roman"/>
                <w:szCs w:val="24"/>
                <w:lang w:eastAsia="en-US"/>
              </w:rPr>
            </w:pPr>
            <w:r w:rsidRPr="00CE21F7">
              <w:rPr>
                <w:rFonts w:cs="Times New Roman"/>
                <w:szCs w:val="24"/>
                <w:lang w:eastAsia="en-US"/>
              </w:rPr>
              <w:t>The module MUST allow the creation of the down payments management plan.</w:t>
            </w:r>
          </w:p>
        </w:tc>
        <w:tc>
          <w:tcPr>
            <w:tcW w:w="376" w:type="pct"/>
            <w:tcBorders>
              <w:top w:val="single" w:sz="4" w:space="0" w:color="auto"/>
              <w:left w:val="single" w:sz="4" w:space="0" w:color="auto"/>
              <w:bottom w:val="single" w:sz="4" w:space="0" w:color="auto"/>
              <w:right w:val="single" w:sz="4" w:space="0" w:color="auto"/>
            </w:tcBorders>
          </w:tcPr>
          <w:p w14:paraId="0D878191" w14:textId="34FF07E3"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F96DE8" w:rsidRPr="00CE21F7" w14:paraId="69F606D5" w14:textId="228249F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D338C77" w14:textId="6EBE788D" w:rsidR="00F96DE8" w:rsidRPr="00CE21F7" w:rsidRDefault="00F96DE8" w:rsidP="00115337">
            <w:pPr>
              <w:spacing w:before="40" w:after="40"/>
              <w:jc w:val="left"/>
              <w:rPr>
                <w:rFonts w:cs="Times New Roman"/>
                <w:szCs w:val="24"/>
              </w:rPr>
            </w:pPr>
            <w:r w:rsidRPr="00CE21F7">
              <w:rPr>
                <w:rFonts w:cs="Times New Roman"/>
                <w:szCs w:val="24"/>
              </w:rPr>
              <w:t>FR-eCM-012</w:t>
            </w:r>
          </w:p>
        </w:tc>
        <w:tc>
          <w:tcPr>
            <w:tcW w:w="879" w:type="pct"/>
            <w:tcBorders>
              <w:top w:val="single" w:sz="4" w:space="0" w:color="auto"/>
              <w:left w:val="single" w:sz="4" w:space="0" w:color="auto"/>
              <w:bottom w:val="single" w:sz="4" w:space="0" w:color="auto"/>
              <w:right w:val="single" w:sz="4" w:space="0" w:color="auto"/>
            </w:tcBorders>
            <w:vAlign w:val="center"/>
          </w:tcPr>
          <w:p w14:paraId="4DA08D3E" w14:textId="1C239A8F"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modifications</w:t>
            </w:r>
          </w:p>
        </w:tc>
        <w:tc>
          <w:tcPr>
            <w:tcW w:w="3329" w:type="pct"/>
            <w:tcBorders>
              <w:top w:val="single" w:sz="4" w:space="0" w:color="auto"/>
              <w:left w:val="single" w:sz="4" w:space="0" w:color="auto"/>
              <w:bottom w:val="single" w:sz="4" w:space="0" w:color="auto"/>
              <w:right w:val="single" w:sz="4" w:space="0" w:color="auto"/>
            </w:tcBorders>
            <w:vAlign w:val="center"/>
          </w:tcPr>
          <w:p w14:paraId="23575F76" w14:textId="0ED718EE" w:rsidR="00F96DE8" w:rsidRPr="00CE21F7" w:rsidRDefault="00F96DE8" w:rsidP="001F0FB8">
            <w:pPr>
              <w:spacing w:before="40" w:after="40"/>
              <w:rPr>
                <w:rFonts w:cs="Times New Roman"/>
                <w:szCs w:val="24"/>
                <w:lang w:eastAsia="en-US"/>
              </w:rPr>
            </w:pPr>
            <w:r w:rsidRPr="00CE21F7">
              <w:rPr>
                <w:rFonts w:cs="Times New Roman"/>
                <w:szCs w:val="24"/>
                <w:lang w:eastAsia="en-US"/>
              </w:rPr>
              <w:t>Contract modifications MUST be conducted (extensions and amendments, at minimum)</w:t>
            </w:r>
            <w:r w:rsidR="001F0FB8">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7B5BEAE8" w14:textId="36DE6EC6" w:rsidR="00F96DE8" w:rsidRPr="00CE21F7" w:rsidRDefault="001F0FB8" w:rsidP="00115337">
            <w:pPr>
              <w:spacing w:before="40" w:after="40"/>
              <w:rPr>
                <w:rFonts w:cs="Times New Roman"/>
                <w:szCs w:val="24"/>
                <w:lang w:eastAsia="en-US"/>
              </w:rPr>
            </w:pPr>
            <w:r>
              <w:rPr>
                <w:rFonts w:cs="Times New Roman"/>
                <w:szCs w:val="24"/>
                <w:lang w:eastAsia="en-US"/>
              </w:rPr>
              <w:t>NO</w:t>
            </w:r>
          </w:p>
        </w:tc>
      </w:tr>
      <w:tr w:rsidR="001F0FB8" w:rsidRPr="00CE21F7" w14:paraId="3B33018F" w14:textId="104FBB3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E7118D6" w14:textId="4DCA115F" w:rsidR="001F0FB8" w:rsidRPr="00CE21F7" w:rsidRDefault="001F0FB8" w:rsidP="001F0FB8">
            <w:pPr>
              <w:spacing w:before="40" w:after="40"/>
              <w:jc w:val="left"/>
              <w:rPr>
                <w:rFonts w:cs="Times New Roman"/>
                <w:szCs w:val="24"/>
              </w:rPr>
            </w:pPr>
            <w:r w:rsidRPr="00CE21F7">
              <w:rPr>
                <w:rFonts w:cs="Times New Roman"/>
                <w:szCs w:val="24"/>
              </w:rPr>
              <w:t>FR-eCM-013</w:t>
            </w:r>
          </w:p>
        </w:tc>
        <w:tc>
          <w:tcPr>
            <w:tcW w:w="879" w:type="pct"/>
            <w:tcBorders>
              <w:top w:val="single" w:sz="4" w:space="0" w:color="auto"/>
              <w:left w:val="single" w:sz="4" w:space="0" w:color="auto"/>
              <w:bottom w:val="single" w:sz="4" w:space="0" w:color="auto"/>
              <w:right w:val="single" w:sz="4" w:space="0" w:color="auto"/>
            </w:tcBorders>
            <w:vAlign w:val="center"/>
          </w:tcPr>
          <w:p w14:paraId="73D27C17" w14:textId="5C09591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6CEF80F4" w14:textId="6DAB3FDC" w:rsidR="001F0FB8" w:rsidRPr="00CE21F7" w:rsidRDefault="001F0FB8" w:rsidP="001F0FB8">
            <w:pPr>
              <w:spacing w:before="40" w:after="40"/>
              <w:rPr>
                <w:rFonts w:cs="Times New Roman"/>
                <w:szCs w:val="24"/>
                <w:lang w:eastAsia="en-US"/>
              </w:rPr>
            </w:pPr>
            <w:r w:rsidRPr="00CE21F7">
              <w:rPr>
                <w:rFonts w:cs="Times New Roman"/>
                <w:szCs w:val="24"/>
                <w:lang w:eastAsia="en-US"/>
              </w:rPr>
              <w:t>The module MUST display the payment schedule with information regarding the total amount to be paid, the amount already paid, payment due dates, and other indicators to be defined along with the status of the payment schedule.</w:t>
            </w:r>
          </w:p>
        </w:tc>
        <w:tc>
          <w:tcPr>
            <w:tcW w:w="376" w:type="pct"/>
            <w:tcBorders>
              <w:top w:val="single" w:sz="4" w:space="0" w:color="auto"/>
              <w:left w:val="single" w:sz="4" w:space="0" w:color="auto"/>
              <w:bottom w:val="single" w:sz="4" w:space="0" w:color="auto"/>
              <w:right w:val="single" w:sz="4" w:space="0" w:color="auto"/>
            </w:tcBorders>
          </w:tcPr>
          <w:p w14:paraId="5DCF2831" w14:textId="5EDD3152" w:rsidR="001F0FB8" w:rsidRPr="00CE21F7" w:rsidRDefault="001F0FB8" w:rsidP="001F0FB8">
            <w:pPr>
              <w:spacing w:before="40" w:after="40"/>
              <w:rPr>
                <w:rFonts w:cs="Times New Roman"/>
                <w:szCs w:val="24"/>
                <w:lang w:eastAsia="en-US"/>
              </w:rPr>
            </w:pPr>
            <w:r w:rsidRPr="008B0928">
              <w:rPr>
                <w:rFonts w:cs="Times New Roman"/>
                <w:szCs w:val="24"/>
                <w:lang w:eastAsia="en-US"/>
              </w:rPr>
              <w:t>NO</w:t>
            </w:r>
          </w:p>
        </w:tc>
      </w:tr>
      <w:tr w:rsidR="001F0FB8" w:rsidRPr="00CE21F7" w14:paraId="2D927A2D" w14:textId="6F45C48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ECF9A99" w14:textId="5DBDD4D4" w:rsidR="001F0FB8" w:rsidRPr="00CE21F7" w:rsidRDefault="001F0FB8" w:rsidP="001F0FB8">
            <w:pPr>
              <w:spacing w:before="40" w:after="40"/>
              <w:jc w:val="left"/>
              <w:rPr>
                <w:rFonts w:cs="Times New Roman"/>
                <w:szCs w:val="24"/>
              </w:rPr>
            </w:pPr>
            <w:r w:rsidRPr="00CE21F7">
              <w:rPr>
                <w:rFonts w:cs="Times New Roman"/>
                <w:szCs w:val="24"/>
              </w:rPr>
              <w:lastRenderedPageBreak/>
              <w:t>FR-eCM-014</w:t>
            </w:r>
          </w:p>
        </w:tc>
        <w:tc>
          <w:tcPr>
            <w:tcW w:w="879" w:type="pct"/>
            <w:tcBorders>
              <w:top w:val="single" w:sz="4" w:space="0" w:color="auto"/>
              <w:left w:val="single" w:sz="4" w:space="0" w:color="auto"/>
              <w:bottom w:val="single" w:sz="4" w:space="0" w:color="auto"/>
              <w:right w:val="single" w:sz="4" w:space="0" w:color="auto"/>
            </w:tcBorders>
            <w:vAlign w:val="center"/>
          </w:tcPr>
          <w:p w14:paraId="6D6ABCA4" w14:textId="569AB73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2936922C" w14:textId="08745A0F" w:rsidR="001F0FB8" w:rsidRPr="00CE21F7" w:rsidRDefault="001F0FB8" w:rsidP="001F0FB8">
            <w:pPr>
              <w:spacing w:before="40" w:after="40"/>
              <w:rPr>
                <w:rFonts w:cs="Times New Roman"/>
                <w:szCs w:val="24"/>
                <w:lang w:eastAsia="en-US"/>
              </w:rPr>
            </w:pPr>
            <w:r w:rsidRPr="00CE21F7">
              <w:rPr>
                <w:rFonts w:cs="Times New Roman"/>
                <w:szCs w:val="24"/>
                <w:lang w:eastAsia="en-US"/>
              </w:rPr>
              <w:t>The module MUST allow the generation of a unique authorisation payment code associated to the payment value approved.</w:t>
            </w:r>
          </w:p>
        </w:tc>
        <w:tc>
          <w:tcPr>
            <w:tcW w:w="376" w:type="pct"/>
            <w:tcBorders>
              <w:top w:val="single" w:sz="4" w:space="0" w:color="auto"/>
              <w:left w:val="single" w:sz="4" w:space="0" w:color="auto"/>
              <w:bottom w:val="single" w:sz="4" w:space="0" w:color="auto"/>
              <w:right w:val="single" w:sz="4" w:space="0" w:color="auto"/>
            </w:tcBorders>
          </w:tcPr>
          <w:p w14:paraId="6290677F" w14:textId="66BA0216" w:rsidR="001F0FB8" w:rsidRPr="00CE21F7" w:rsidRDefault="001F0FB8" w:rsidP="001F0FB8">
            <w:pPr>
              <w:spacing w:before="40" w:after="40"/>
              <w:rPr>
                <w:rFonts w:cs="Times New Roman"/>
                <w:szCs w:val="24"/>
                <w:lang w:eastAsia="en-US"/>
              </w:rPr>
            </w:pPr>
            <w:r w:rsidRPr="008B0928">
              <w:rPr>
                <w:rFonts w:cs="Times New Roman"/>
                <w:szCs w:val="24"/>
                <w:lang w:eastAsia="en-US"/>
              </w:rPr>
              <w:t>NO</w:t>
            </w:r>
          </w:p>
        </w:tc>
      </w:tr>
      <w:tr w:rsidR="001F0FB8" w:rsidRPr="00CE21F7" w14:paraId="5ECAC8D7" w14:textId="58DF5CD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6765E22B" w14:textId="72AF9C15" w:rsidR="001F0FB8" w:rsidRPr="00CE21F7" w:rsidRDefault="001F0FB8" w:rsidP="001F0FB8">
            <w:pPr>
              <w:spacing w:before="40" w:after="40"/>
              <w:jc w:val="left"/>
              <w:rPr>
                <w:rFonts w:cs="Times New Roman"/>
                <w:szCs w:val="24"/>
              </w:rPr>
            </w:pPr>
            <w:r w:rsidRPr="00CE21F7">
              <w:rPr>
                <w:rFonts w:cs="Times New Roman"/>
                <w:szCs w:val="24"/>
              </w:rPr>
              <w:t>FR-eCM-015</w:t>
            </w:r>
          </w:p>
        </w:tc>
        <w:tc>
          <w:tcPr>
            <w:tcW w:w="879" w:type="pct"/>
            <w:tcBorders>
              <w:top w:val="single" w:sz="4" w:space="0" w:color="auto"/>
              <w:left w:val="single" w:sz="4" w:space="0" w:color="auto"/>
              <w:bottom w:val="single" w:sz="4" w:space="0" w:color="auto"/>
              <w:right w:val="single" w:sz="4" w:space="0" w:color="auto"/>
            </w:tcBorders>
            <w:vAlign w:val="center"/>
          </w:tcPr>
          <w:p w14:paraId="4AA272F2" w14:textId="5603B907"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55209A42" w14:textId="67DE34D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economic operator MUST be able to submit electronic invoices or to attach scanned copies of invoices and associate them to the corresponding authorisation payment code.</w:t>
            </w:r>
          </w:p>
        </w:tc>
        <w:tc>
          <w:tcPr>
            <w:tcW w:w="376" w:type="pct"/>
            <w:tcBorders>
              <w:top w:val="single" w:sz="4" w:space="0" w:color="auto"/>
              <w:left w:val="single" w:sz="4" w:space="0" w:color="auto"/>
              <w:bottom w:val="single" w:sz="4" w:space="0" w:color="auto"/>
              <w:right w:val="single" w:sz="4" w:space="0" w:color="auto"/>
            </w:tcBorders>
          </w:tcPr>
          <w:p w14:paraId="0BFA4914" w14:textId="08EEF1AB"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3103EC93" w14:textId="1BD23FF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487CB68" w14:textId="529EA44D" w:rsidR="001F0FB8" w:rsidRPr="00CE21F7" w:rsidRDefault="001F0FB8" w:rsidP="001F0FB8">
            <w:pPr>
              <w:spacing w:before="40" w:after="40"/>
              <w:jc w:val="left"/>
              <w:rPr>
                <w:rFonts w:cs="Times New Roman"/>
                <w:szCs w:val="24"/>
              </w:rPr>
            </w:pPr>
            <w:r w:rsidRPr="00CE21F7">
              <w:rPr>
                <w:rFonts w:cs="Times New Roman"/>
                <w:szCs w:val="24"/>
              </w:rPr>
              <w:t>FR-eCM-016</w:t>
            </w:r>
          </w:p>
        </w:tc>
        <w:tc>
          <w:tcPr>
            <w:tcW w:w="879" w:type="pct"/>
            <w:tcBorders>
              <w:top w:val="single" w:sz="4" w:space="0" w:color="auto"/>
              <w:left w:val="single" w:sz="4" w:space="0" w:color="auto"/>
              <w:bottom w:val="single" w:sz="4" w:space="0" w:color="auto"/>
              <w:right w:val="single" w:sz="4" w:space="0" w:color="auto"/>
            </w:tcBorders>
            <w:vAlign w:val="center"/>
          </w:tcPr>
          <w:p w14:paraId="08930C75" w14:textId="2B1209A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0C519669" w14:textId="6E08D974"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Authorised users MUST be able to create and modify the payment schedule.</w:t>
            </w:r>
          </w:p>
        </w:tc>
        <w:tc>
          <w:tcPr>
            <w:tcW w:w="376" w:type="pct"/>
            <w:tcBorders>
              <w:top w:val="single" w:sz="4" w:space="0" w:color="auto"/>
              <w:left w:val="single" w:sz="4" w:space="0" w:color="auto"/>
              <w:bottom w:val="single" w:sz="4" w:space="0" w:color="auto"/>
              <w:right w:val="single" w:sz="4" w:space="0" w:color="auto"/>
            </w:tcBorders>
          </w:tcPr>
          <w:p w14:paraId="6BED7778" w14:textId="51B9E145"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47BB5F36" w14:textId="100D170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E97803E" w14:textId="648B212A" w:rsidR="001F0FB8" w:rsidRPr="00CE21F7" w:rsidRDefault="001F0FB8" w:rsidP="001F0FB8">
            <w:pPr>
              <w:spacing w:before="40" w:after="40"/>
              <w:jc w:val="left"/>
              <w:rPr>
                <w:rFonts w:cs="Times New Roman"/>
                <w:szCs w:val="24"/>
              </w:rPr>
            </w:pPr>
            <w:r w:rsidRPr="00CE21F7">
              <w:rPr>
                <w:rFonts w:cs="Times New Roman"/>
                <w:szCs w:val="24"/>
              </w:rPr>
              <w:t>FR-eCM-017</w:t>
            </w:r>
          </w:p>
        </w:tc>
        <w:tc>
          <w:tcPr>
            <w:tcW w:w="879" w:type="pct"/>
            <w:tcBorders>
              <w:top w:val="single" w:sz="4" w:space="0" w:color="auto"/>
              <w:left w:val="single" w:sz="4" w:space="0" w:color="auto"/>
              <w:bottom w:val="single" w:sz="4" w:space="0" w:color="auto"/>
              <w:right w:val="single" w:sz="4" w:space="0" w:color="auto"/>
            </w:tcBorders>
            <w:vAlign w:val="center"/>
          </w:tcPr>
          <w:p w14:paraId="151FB73F" w14:textId="488422F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7CC5B4F0" w14:textId="103F693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ayment schedule MUST be able to link payments to the acceptance of deliverables or evaluations of performance of the services, goods or works purchased.</w:t>
            </w:r>
          </w:p>
        </w:tc>
        <w:tc>
          <w:tcPr>
            <w:tcW w:w="376" w:type="pct"/>
            <w:tcBorders>
              <w:top w:val="single" w:sz="4" w:space="0" w:color="auto"/>
              <w:left w:val="single" w:sz="4" w:space="0" w:color="auto"/>
              <w:bottom w:val="single" w:sz="4" w:space="0" w:color="auto"/>
              <w:right w:val="single" w:sz="4" w:space="0" w:color="auto"/>
            </w:tcBorders>
          </w:tcPr>
          <w:p w14:paraId="613938B0" w14:textId="6303FE17"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032D45AB" w14:textId="6B40AD4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A40768D" w14:textId="6BB3BE30" w:rsidR="001F0FB8" w:rsidRPr="00CE21F7" w:rsidRDefault="001F0FB8" w:rsidP="001F0FB8">
            <w:pPr>
              <w:spacing w:before="40" w:after="40"/>
              <w:jc w:val="left"/>
              <w:rPr>
                <w:rFonts w:cs="Times New Roman"/>
                <w:szCs w:val="24"/>
              </w:rPr>
            </w:pPr>
            <w:r w:rsidRPr="00CE21F7">
              <w:rPr>
                <w:rFonts w:cs="Times New Roman"/>
                <w:szCs w:val="24"/>
              </w:rPr>
              <w:t>FR-eCM-018</w:t>
            </w:r>
          </w:p>
        </w:tc>
        <w:tc>
          <w:tcPr>
            <w:tcW w:w="879" w:type="pct"/>
            <w:tcBorders>
              <w:top w:val="single" w:sz="4" w:space="0" w:color="auto"/>
              <w:left w:val="single" w:sz="4" w:space="0" w:color="auto"/>
              <w:bottom w:val="single" w:sz="4" w:space="0" w:color="auto"/>
              <w:right w:val="single" w:sz="4" w:space="0" w:color="auto"/>
            </w:tcBorders>
            <w:vAlign w:val="center"/>
          </w:tcPr>
          <w:p w14:paraId="1610FA8F" w14:textId="6994308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3B0D2ABC" w14:textId="75164C88"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rocess to carry out payment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2B444181" w14:textId="2B379305"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6EBDD43" w14:textId="7491BB1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AD65CA7" w14:textId="73830506" w:rsidR="001F0FB8" w:rsidRPr="00CE21F7" w:rsidRDefault="001F0FB8" w:rsidP="001F0FB8">
            <w:pPr>
              <w:spacing w:before="40" w:after="40"/>
              <w:jc w:val="left"/>
              <w:rPr>
                <w:rFonts w:cs="Times New Roman"/>
                <w:szCs w:val="24"/>
              </w:rPr>
            </w:pPr>
            <w:r w:rsidRPr="00CE21F7">
              <w:rPr>
                <w:rFonts w:cs="Times New Roman"/>
                <w:szCs w:val="24"/>
              </w:rPr>
              <w:t>FR-eCM-019</w:t>
            </w:r>
          </w:p>
        </w:tc>
        <w:tc>
          <w:tcPr>
            <w:tcW w:w="879" w:type="pct"/>
            <w:tcBorders>
              <w:top w:val="single" w:sz="4" w:space="0" w:color="auto"/>
              <w:left w:val="single" w:sz="4" w:space="0" w:color="auto"/>
              <w:bottom w:val="single" w:sz="4" w:space="0" w:color="auto"/>
              <w:right w:val="single" w:sz="4" w:space="0" w:color="auto"/>
            </w:tcBorders>
            <w:vAlign w:val="center"/>
          </w:tcPr>
          <w:p w14:paraId="0CAD60F8" w14:textId="0464AEB2"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726DBCAB" w14:textId="258E8B5A"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process to exchange invoice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15C266C7" w14:textId="0E0FF86B"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5F7B9496" w14:textId="5DED8D7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19437F8" w14:textId="6884C75F" w:rsidR="001F0FB8" w:rsidRPr="00CE21F7" w:rsidRDefault="001F0FB8" w:rsidP="001F0FB8">
            <w:pPr>
              <w:spacing w:before="40" w:after="40"/>
              <w:jc w:val="left"/>
              <w:rPr>
                <w:rFonts w:cs="Times New Roman"/>
                <w:szCs w:val="24"/>
              </w:rPr>
            </w:pPr>
            <w:r w:rsidRPr="00CE21F7">
              <w:rPr>
                <w:rFonts w:cs="Times New Roman"/>
                <w:szCs w:val="24"/>
              </w:rPr>
              <w:t>FR-eCM-020</w:t>
            </w:r>
          </w:p>
        </w:tc>
        <w:tc>
          <w:tcPr>
            <w:tcW w:w="879" w:type="pct"/>
            <w:tcBorders>
              <w:top w:val="single" w:sz="4" w:space="0" w:color="auto"/>
              <w:left w:val="single" w:sz="4" w:space="0" w:color="auto"/>
              <w:bottom w:val="single" w:sz="4" w:space="0" w:color="auto"/>
              <w:right w:val="single" w:sz="4" w:space="0" w:color="auto"/>
            </w:tcBorders>
            <w:vAlign w:val="center"/>
          </w:tcPr>
          <w:p w14:paraId="3E33FCD6" w14:textId="48E172E2"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6B776C1D" w14:textId="0C012D1C"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Users MUST have the possibility to search and navigate submitted invoices.</w:t>
            </w:r>
          </w:p>
        </w:tc>
        <w:tc>
          <w:tcPr>
            <w:tcW w:w="376" w:type="pct"/>
            <w:tcBorders>
              <w:top w:val="single" w:sz="4" w:space="0" w:color="auto"/>
              <w:left w:val="single" w:sz="4" w:space="0" w:color="auto"/>
              <w:bottom w:val="single" w:sz="4" w:space="0" w:color="auto"/>
              <w:right w:val="single" w:sz="4" w:space="0" w:color="auto"/>
            </w:tcBorders>
          </w:tcPr>
          <w:p w14:paraId="7D594919" w14:textId="15B9CCEF"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13B6976" w14:textId="655644B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30028AB" w14:textId="242C38F5" w:rsidR="001F0FB8" w:rsidRPr="00CE21F7" w:rsidRDefault="001F0FB8" w:rsidP="001F0FB8">
            <w:pPr>
              <w:spacing w:before="40" w:after="40"/>
              <w:jc w:val="left"/>
              <w:rPr>
                <w:rFonts w:cs="Times New Roman"/>
                <w:szCs w:val="24"/>
              </w:rPr>
            </w:pPr>
            <w:r w:rsidRPr="00CE21F7">
              <w:rPr>
                <w:rFonts w:cs="Times New Roman"/>
                <w:szCs w:val="24"/>
              </w:rPr>
              <w:t>FR-eCM-021</w:t>
            </w:r>
          </w:p>
        </w:tc>
        <w:tc>
          <w:tcPr>
            <w:tcW w:w="879" w:type="pct"/>
            <w:tcBorders>
              <w:top w:val="single" w:sz="4" w:space="0" w:color="auto"/>
              <w:left w:val="single" w:sz="4" w:space="0" w:color="auto"/>
              <w:bottom w:val="single" w:sz="4" w:space="0" w:color="auto"/>
              <w:right w:val="single" w:sz="4" w:space="0" w:color="auto"/>
            </w:tcBorders>
            <w:vAlign w:val="center"/>
          </w:tcPr>
          <w:p w14:paraId="5824EA5B" w14:textId="4F91C1CE"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B3F94C7" w14:textId="25C4DB8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assignment of a supervisor for the contract and the identification of the contract controller.</w:t>
            </w:r>
          </w:p>
        </w:tc>
        <w:tc>
          <w:tcPr>
            <w:tcW w:w="376" w:type="pct"/>
            <w:tcBorders>
              <w:top w:val="single" w:sz="4" w:space="0" w:color="auto"/>
              <w:left w:val="single" w:sz="4" w:space="0" w:color="auto"/>
              <w:bottom w:val="single" w:sz="4" w:space="0" w:color="auto"/>
              <w:right w:val="single" w:sz="4" w:space="0" w:color="auto"/>
            </w:tcBorders>
          </w:tcPr>
          <w:p w14:paraId="3997B57E" w14:textId="13F798CF"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61941281" w14:textId="0C1A6A6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F49C589" w14:textId="0C265570" w:rsidR="001F0FB8" w:rsidRPr="00CE21F7" w:rsidRDefault="001F0FB8" w:rsidP="001F0FB8">
            <w:pPr>
              <w:spacing w:before="40" w:after="40"/>
              <w:jc w:val="left"/>
              <w:rPr>
                <w:rFonts w:cs="Times New Roman"/>
                <w:szCs w:val="24"/>
              </w:rPr>
            </w:pPr>
            <w:r w:rsidRPr="00CE21F7">
              <w:rPr>
                <w:rFonts w:cs="Times New Roman"/>
                <w:szCs w:val="24"/>
              </w:rPr>
              <w:t>FR-eCM-022</w:t>
            </w:r>
          </w:p>
        </w:tc>
        <w:tc>
          <w:tcPr>
            <w:tcW w:w="879" w:type="pct"/>
            <w:tcBorders>
              <w:top w:val="single" w:sz="4" w:space="0" w:color="auto"/>
              <w:left w:val="single" w:sz="4" w:space="0" w:color="auto"/>
              <w:bottom w:val="single" w:sz="4" w:space="0" w:color="auto"/>
              <w:right w:val="single" w:sz="4" w:space="0" w:color="auto"/>
            </w:tcBorders>
            <w:vAlign w:val="center"/>
          </w:tcPr>
          <w:p w14:paraId="1C2BE161" w14:textId="35A84E2E"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5A71FA16" w14:textId="68C44DFA" w:rsidR="001F0FB8" w:rsidRPr="00CE21F7" w:rsidRDefault="001F0FB8" w:rsidP="003D1CC6">
            <w:pPr>
              <w:spacing w:before="0" w:after="0" w:line="240" w:lineRule="auto"/>
              <w:rPr>
                <w:rFonts w:cs="Times New Roman"/>
                <w:szCs w:val="24"/>
                <w:lang w:eastAsia="en-US"/>
              </w:rPr>
            </w:pPr>
            <w:r w:rsidRPr="00CE21F7">
              <w:rPr>
                <w:rFonts w:cs="Times New Roman"/>
                <w:szCs w:val="24"/>
                <w:lang w:eastAsia="en-US"/>
              </w:rPr>
              <w:t>The module MUST allow for an evaluation of the project performance (project progress of works and services contracts, at least) to be conducted</w:t>
            </w:r>
            <w:r w:rsidR="003D1CC6">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6C70E421" w14:textId="1CAE0894"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67A3D5F4" w14:textId="41ECC9B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0896CA04" w14:textId="7120FAB7" w:rsidR="001F0FB8" w:rsidRPr="00CE21F7" w:rsidRDefault="001F0FB8" w:rsidP="001F0FB8">
            <w:pPr>
              <w:spacing w:before="40" w:after="40"/>
              <w:jc w:val="left"/>
              <w:rPr>
                <w:rFonts w:cs="Times New Roman"/>
                <w:szCs w:val="24"/>
              </w:rPr>
            </w:pPr>
            <w:r w:rsidRPr="00CE21F7">
              <w:rPr>
                <w:rFonts w:cs="Times New Roman"/>
                <w:szCs w:val="24"/>
              </w:rPr>
              <w:t>FR-eCM-023</w:t>
            </w:r>
          </w:p>
        </w:tc>
        <w:tc>
          <w:tcPr>
            <w:tcW w:w="879" w:type="pct"/>
            <w:tcBorders>
              <w:top w:val="single" w:sz="4" w:space="0" w:color="auto"/>
              <w:left w:val="single" w:sz="4" w:space="0" w:color="auto"/>
              <w:bottom w:val="single" w:sz="4" w:space="0" w:color="auto"/>
              <w:right w:val="single" w:sz="4" w:space="0" w:color="auto"/>
            </w:tcBorders>
            <w:vAlign w:val="center"/>
          </w:tcPr>
          <w:p w14:paraId="1BD0A531" w14:textId="193F34D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E5E02F2" w14:textId="28DC0231"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for the setting up and monitoring of the execution schedule and contract payment plan.</w:t>
            </w:r>
          </w:p>
        </w:tc>
        <w:tc>
          <w:tcPr>
            <w:tcW w:w="376" w:type="pct"/>
            <w:tcBorders>
              <w:top w:val="single" w:sz="4" w:space="0" w:color="auto"/>
              <w:left w:val="single" w:sz="4" w:space="0" w:color="auto"/>
              <w:bottom w:val="single" w:sz="4" w:space="0" w:color="auto"/>
              <w:right w:val="single" w:sz="4" w:space="0" w:color="auto"/>
            </w:tcBorders>
          </w:tcPr>
          <w:p w14:paraId="3403318C" w14:textId="5B8BE543"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7A71E968" w14:textId="799086F2"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353DBE4" w14:textId="1B4CC79A" w:rsidR="001F0FB8" w:rsidRPr="00CE21F7" w:rsidRDefault="001F0FB8" w:rsidP="001F0FB8">
            <w:pPr>
              <w:spacing w:before="40" w:after="40"/>
              <w:jc w:val="left"/>
              <w:rPr>
                <w:rFonts w:cs="Times New Roman"/>
                <w:szCs w:val="24"/>
              </w:rPr>
            </w:pPr>
            <w:r w:rsidRPr="00CE21F7">
              <w:rPr>
                <w:rFonts w:cs="Times New Roman"/>
                <w:szCs w:val="24"/>
              </w:rPr>
              <w:t>FR-eCM-024</w:t>
            </w:r>
          </w:p>
        </w:tc>
        <w:tc>
          <w:tcPr>
            <w:tcW w:w="879" w:type="pct"/>
            <w:tcBorders>
              <w:top w:val="single" w:sz="4" w:space="0" w:color="auto"/>
              <w:left w:val="single" w:sz="4" w:space="0" w:color="auto"/>
              <w:bottom w:val="single" w:sz="4" w:space="0" w:color="auto"/>
              <w:right w:val="single" w:sz="4" w:space="0" w:color="auto"/>
            </w:tcBorders>
            <w:vAlign w:val="center"/>
          </w:tcPr>
          <w:p w14:paraId="13278309" w14:textId="6B92227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DDAB580" w14:textId="6040AF3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 xml:space="preserve">The module MAY allow for the setting up of task checklists for the contract supervisor or the contract controller. </w:t>
            </w:r>
          </w:p>
        </w:tc>
        <w:tc>
          <w:tcPr>
            <w:tcW w:w="376" w:type="pct"/>
            <w:tcBorders>
              <w:top w:val="single" w:sz="4" w:space="0" w:color="auto"/>
              <w:left w:val="single" w:sz="4" w:space="0" w:color="auto"/>
              <w:bottom w:val="single" w:sz="4" w:space="0" w:color="auto"/>
              <w:right w:val="single" w:sz="4" w:space="0" w:color="auto"/>
            </w:tcBorders>
          </w:tcPr>
          <w:p w14:paraId="3895EFDF" w14:textId="20E730D4" w:rsidR="001F0FB8" w:rsidRPr="00CE21F7" w:rsidRDefault="001F0FB8" w:rsidP="001F0FB8">
            <w:pPr>
              <w:spacing w:before="0" w:after="0" w:line="240" w:lineRule="auto"/>
              <w:rPr>
                <w:rFonts w:cs="Times New Roman"/>
                <w:szCs w:val="24"/>
                <w:lang w:eastAsia="en-US"/>
              </w:rPr>
            </w:pPr>
            <w:r w:rsidRPr="008B0928">
              <w:rPr>
                <w:rFonts w:cs="Times New Roman"/>
                <w:szCs w:val="24"/>
                <w:lang w:eastAsia="en-US"/>
              </w:rPr>
              <w:t>NO</w:t>
            </w:r>
          </w:p>
        </w:tc>
      </w:tr>
      <w:tr w:rsidR="001F0FB8" w:rsidRPr="00CE21F7" w14:paraId="3BDCABF8" w14:textId="6B1FFE8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F1428FF" w14:textId="2C8F4446" w:rsidR="001F0FB8" w:rsidRPr="00CE21F7" w:rsidRDefault="001F0FB8" w:rsidP="001F0FB8">
            <w:pPr>
              <w:spacing w:before="40" w:after="40"/>
              <w:jc w:val="left"/>
              <w:rPr>
                <w:rFonts w:cs="Times New Roman"/>
                <w:szCs w:val="24"/>
              </w:rPr>
            </w:pPr>
            <w:r w:rsidRPr="00CE21F7">
              <w:rPr>
                <w:rFonts w:cs="Times New Roman"/>
                <w:szCs w:val="24"/>
              </w:rPr>
              <w:t>FR-eCM-025</w:t>
            </w:r>
          </w:p>
        </w:tc>
        <w:tc>
          <w:tcPr>
            <w:tcW w:w="879" w:type="pct"/>
            <w:tcBorders>
              <w:top w:val="single" w:sz="4" w:space="0" w:color="auto"/>
              <w:left w:val="single" w:sz="4" w:space="0" w:color="auto"/>
              <w:bottom w:val="single" w:sz="4" w:space="0" w:color="auto"/>
              <w:right w:val="single" w:sz="4" w:space="0" w:color="auto"/>
            </w:tcBorders>
            <w:vAlign w:val="center"/>
          </w:tcPr>
          <w:p w14:paraId="4375C655" w14:textId="0F3B031B"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4195B9E" w14:textId="65F2D5D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the registration and control of contract changes through a visualisation tool (deadlines, contract value, contract guarantee, etc.) that keeps an historical tracking.</w:t>
            </w:r>
          </w:p>
        </w:tc>
        <w:tc>
          <w:tcPr>
            <w:tcW w:w="376" w:type="pct"/>
            <w:tcBorders>
              <w:top w:val="single" w:sz="4" w:space="0" w:color="auto"/>
              <w:left w:val="single" w:sz="4" w:space="0" w:color="auto"/>
              <w:bottom w:val="single" w:sz="4" w:space="0" w:color="auto"/>
              <w:right w:val="single" w:sz="4" w:space="0" w:color="auto"/>
            </w:tcBorders>
          </w:tcPr>
          <w:p w14:paraId="45744394" w14:textId="01A96A86"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60317A81" w14:textId="185169F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BBE0E54" w14:textId="300240F8" w:rsidR="001F0FB8" w:rsidRPr="00CE21F7" w:rsidRDefault="001F0FB8" w:rsidP="001F0FB8">
            <w:pPr>
              <w:spacing w:before="40" w:after="40"/>
              <w:jc w:val="left"/>
              <w:rPr>
                <w:rFonts w:cs="Times New Roman"/>
                <w:szCs w:val="24"/>
              </w:rPr>
            </w:pPr>
            <w:r w:rsidRPr="00CE21F7">
              <w:rPr>
                <w:rFonts w:cs="Times New Roman"/>
                <w:szCs w:val="24"/>
              </w:rPr>
              <w:lastRenderedPageBreak/>
              <w:t>FR-eCM-026</w:t>
            </w:r>
          </w:p>
        </w:tc>
        <w:tc>
          <w:tcPr>
            <w:tcW w:w="879" w:type="pct"/>
            <w:tcBorders>
              <w:top w:val="single" w:sz="4" w:space="0" w:color="auto"/>
              <w:left w:val="single" w:sz="4" w:space="0" w:color="auto"/>
              <w:bottom w:val="single" w:sz="4" w:space="0" w:color="auto"/>
              <w:right w:val="single" w:sz="4" w:space="0" w:color="auto"/>
            </w:tcBorders>
            <w:vAlign w:val="center"/>
          </w:tcPr>
          <w:p w14:paraId="6538800F" w14:textId="618335D8"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395AD98" w14:textId="01B591D0"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contract supervisor or the contract controller MUST be able to register in the eContract Management module the receipt of products purchased (goods, services or others).</w:t>
            </w:r>
          </w:p>
        </w:tc>
        <w:tc>
          <w:tcPr>
            <w:tcW w:w="376" w:type="pct"/>
            <w:tcBorders>
              <w:top w:val="single" w:sz="4" w:space="0" w:color="auto"/>
              <w:left w:val="single" w:sz="4" w:space="0" w:color="auto"/>
              <w:bottom w:val="single" w:sz="4" w:space="0" w:color="auto"/>
              <w:right w:val="single" w:sz="4" w:space="0" w:color="auto"/>
            </w:tcBorders>
          </w:tcPr>
          <w:p w14:paraId="065C1E54" w14:textId="5B684B81"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0AAAA1A" w14:textId="170422F5"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D90B327" w14:textId="4E4C5B38" w:rsidR="001F0FB8" w:rsidRPr="00CE21F7" w:rsidRDefault="001F0FB8" w:rsidP="001F0FB8">
            <w:pPr>
              <w:spacing w:before="40" w:after="40"/>
              <w:jc w:val="left"/>
              <w:rPr>
                <w:rFonts w:cs="Times New Roman"/>
                <w:szCs w:val="24"/>
              </w:rPr>
            </w:pPr>
            <w:r w:rsidRPr="00CE21F7">
              <w:rPr>
                <w:rFonts w:cs="Times New Roman"/>
                <w:szCs w:val="24"/>
              </w:rPr>
              <w:t>FR-eCM-027</w:t>
            </w:r>
          </w:p>
        </w:tc>
        <w:tc>
          <w:tcPr>
            <w:tcW w:w="879" w:type="pct"/>
            <w:tcBorders>
              <w:top w:val="single" w:sz="4" w:space="0" w:color="auto"/>
              <w:left w:val="single" w:sz="4" w:space="0" w:color="auto"/>
              <w:bottom w:val="single" w:sz="4" w:space="0" w:color="auto"/>
              <w:right w:val="single" w:sz="4" w:space="0" w:color="auto"/>
            </w:tcBorders>
            <w:vAlign w:val="center"/>
          </w:tcPr>
          <w:p w14:paraId="7335B9FA" w14:textId="625460E3"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F2CB1B7" w14:textId="5A15D3B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AY allow the evaluation of the products (goods, services or others) received through a pre-defined evaluation form.</w:t>
            </w:r>
          </w:p>
        </w:tc>
        <w:tc>
          <w:tcPr>
            <w:tcW w:w="376" w:type="pct"/>
            <w:tcBorders>
              <w:top w:val="single" w:sz="4" w:space="0" w:color="auto"/>
              <w:left w:val="single" w:sz="4" w:space="0" w:color="auto"/>
              <w:bottom w:val="single" w:sz="4" w:space="0" w:color="auto"/>
              <w:right w:val="single" w:sz="4" w:space="0" w:color="auto"/>
            </w:tcBorders>
          </w:tcPr>
          <w:p w14:paraId="14BDCB73" w14:textId="4B256FE0"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73F60BCF" w14:textId="5032C85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416A9EA" w14:textId="412FFDA9" w:rsidR="001F0FB8" w:rsidRPr="00CE21F7" w:rsidRDefault="001F0FB8" w:rsidP="001F0FB8">
            <w:pPr>
              <w:spacing w:before="40" w:after="40"/>
              <w:jc w:val="left"/>
              <w:rPr>
                <w:rFonts w:cs="Times New Roman"/>
                <w:szCs w:val="24"/>
              </w:rPr>
            </w:pPr>
            <w:r w:rsidRPr="00CE21F7">
              <w:rPr>
                <w:rFonts w:cs="Times New Roman"/>
                <w:szCs w:val="24"/>
              </w:rPr>
              <w:t>FR-eCM-028</w:t>
            </w:r>
          </w:p>
        </w:tc>
        <w:tc>
          <w:tcPr>
            <w:tcW w:w="879" w:type="pct"/>
            <w:tcBorders>
              <w:top w:val="single" w:sz="4" w:space="0" w:color="auto"/>
              <w:left w:val="single" w:sz="4" w:space="0" w:color="auto"/>
              <w:bottom w:val="single" w:sz="4" w:space="0" w:color="auto"/>
              <w:right w:val="single" w:sz="4" w:space="0" w:color="auto"/>
            </w:tcBorders>
            <w:vAlign w:val="center"/>
          </w:tcPr>
          <w:p w14:paraId="44812A75" w14:textId="692300CD"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A46AA0A" w14:textId="7EE2B274"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registration in the system of whether the economic operator has failed or succeeded in complying with the requested requirements of a service, work or good purchased.</w:t>
            </w:r>
          </w:p>
        </w:tc>
        <w:tc>
          <w:tcPr>
            <w:tcW w:w="376" w:type="pct"/>
            <w:tcBorders>
              <w:top w:val="single" w:sz="4" w:space="0" w:color="auto"/>
              <w:left w:val="single" w:sz="4" w:space="0" w:color="auto"/>
              <w:bottom w:val="single" w:sz="4" w:space="0" w:color="auto"/>
              <w:right w:val="single" w:sz="4" w:space="0" w:color="auto"/>
            </w:tcBorders>
          </w:tcPr>
          <w:p w14:paraId="473C1848" w14:textId="7641CBC6"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3757E8E3" w14:textId="677C4CD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BFB4533" w14:textId="428E2029" w:rsidR="001F0FB8" w:rsidRPr="00CE21F7" w:rsidRDefault="001F0FB8" w:rsidP="001F0FB8">
            <w:pPr>
              <w:spacing w:before="40" w:after="40"/>
              <w:jc w:val="left"/>
              <w:rPr>
                <w:rFonts w:cs="Times New Roman"/>
                <w:szCs w:val="24"/>
              </w:rPr>
            </w:pPr>
            <w:r w:rsidRPr="00CE21F7">
              <w:rPr>
                <w:rFonts w:cs="Times New Roman"/>
                <w:szCs w:val="24"/>
              </w:rPr>
              <w:t>FR-eCM-029</w:t>
            </w:r>
          </w:p>
        </w:tc>
        <w:tc>
          <w:tcPr>
            <w:tcW w:w="879" w:type="pct"/>
            <w:tcBorders>
              <w:top w:val="single" w:sz="4" w:space="0" w:color="auto"/>
              <w:left w:val="single" w:sz="4" w:space="0" w:color="auto"/>
              <w:bottom w:val="single" w:sz="4" w:space="0" w:color="auto"/>
              <w:right w:val="single" w:sz="4" w:space="0" w:color="auto"/>
            </w:tcBorders>
            <w:vAlign w:val="center"/>
          </w:tcPr>
          <w:p w14:paraId="519A9822" w14:textId="61749A9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32CB2BB1" w14:textId="515C4B1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searches of the contracts according to the user permissions level (i.e. contracting authorities will only be allowed to see their own contracts, while the system administrator will be able to see all the contracts in the system).</w:t>
            </w:r>
          </w:p>
        </w:tc>
        <w:tc>
          <w:tcPr>
            <w:tcW w:w="376" w:type="pct"/>
            <w:tcBorders>
              <w:top w:val="single" w:sz="4" w:space="0" w:color="auto"/>
              <w:left w:val="single" w:sz="4" w:space="0" w:color="auto"/>
              <w:bottom w:val="single" w:sz="4" w:space="0" w:color="auto"/>
              <w:right w:val="single" w:sz="4" w:space="0" w:color="auto"/>
            </w:tcBorders>
          </w:tcPr>
          <w:p w14:paraId="269D716F" w14:textId="55335E3E"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55B7D9C7" w14:textId="01157D2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CB49932" w14:textId="092A8854" w:rsidR="001F0FB8" w:rsidRPr="00CE21F7" w:rsidRDefault="001F0FB8" w:rsidP="001F0FB8">
            <w:pPr>
              <w:spacing w:before="40" w:after="40"/>
              <w:jc w:val="left"/>
              <w:rPr>
                <w:rFonts w:cs="Times New Roman"/>
                <w:szCs w:val="24"/>
              </w:rPr>
            </w:pPr>
            <w:r w:rsidRPr="00CE21F7">
              <w:rPr>
                <w:rFonts w:cs="Times New Roman"/>
                <w:szCs w:val="24"/>
              </w:rPr>
              <w:t>FR-eCM-030</w:t>
            </w:r>
          </w:p>
        </w:tc>
        <w:tc>
          <w:tcPr>
            <w:tcW w:w="879" w:type="pct"/>
            <w:tcBorders>
              <w:top w:val="single" w:sz="4" w:space="0" w:color="auto"/>
              <w:left w:val="single" w:sz="4" w:space="0" w:color="auto"/>
              <w:bottom w:val="single" w:sz="4" w:space="0" w:color="auto"/>
              <w:right w:val="single" w:sz="4" w:space="0" w:color="auto"/>
            </w:tcBorders>
            <w:vAlign w:val="center"/>
          </w:tcPr>
          <w:p w14:paraId="4766001C" w14:textId="3FBCBA9C"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F1F100F" w14:textId="464FC013"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 MUST allow the configuration of a checklist of contract deliverables, displaying information about their delivery status, and allow its modification.</w:t>
            </w:r>
          </w:p>
        </w:tc>
        <w:tc>
          <w:tcPr>
            <w:tcW w:w="376" w:type="pct"/>
            <w:tcBorders>
              <w:top w:val="single" w:sz="4" w:space="0" w:color="auto"/>
              <w:left w:val="single" w:sz="4" w:space="0" w:color="auto"/>
              <w:bottom w:val="single" w:sz="4" w:space="0" w:color="auto"/>
              <w:right w:val="single" w:sz="4" w:space="0" w:color="auto"/>
            </w:tcBorders>
          </w:tcPr>
          <w:p w14:paraId="306FF6A0" w14:textId="2EB35F58"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5591F728" w14:textId="52551258"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05A3343" w14:textId="5BC3952B" w:rsidR="001F0FB8" w:rsidRPr="00CE21F7" w:rsidRDefault="001F0FB8" w:rsidP="001F0FB8">
            <w:pPr>
              <w:spacing w:before="40" w:after="40"/>
              <w:jc w:val="left"/>
              <w:rPr>
                <w:rFonts w:cs="Times New Roman"/>
                <w:szCs w:val="24"/>
              </w:rPr>
            </w:pPr>
            <w:r w:rsidRPr="00CE21F7">
              <w:rPr>
                <w:rFonts w:cs="Times New Roman"/>
                <w:szCs w:val="24"/>
              </w:rPr>
              <w:t>FR-eCM-031</w:t>
            </w:r>
          </w:p>
        </w:tc>
        <w:tc>
          <w:tcPr>
            <w:tcW w:w="879" w:type="pct"/>
            <w:tcBorders>
              <w:top w:val="single" w:sz="4" w:space="0" w:color="auto"/>
              <w:left w:val="single" w:sz="4" w:space="0" w:color="auto"/>
              <w:bottom w:val="single" w:sz="4" w:space="0" w:color="auto"/>
              <w:right w:val="single" w:sz="4" w:space="0" w:color="auto"/>
            </w:tcBorders>
            <w:vAlign w:val="center"/>
          </w:tcPr>
          <w:p w14:paraId="4F6D85B4" w14:textId="793E721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37AF27AD" w14:textId="6BAB52D6"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CAs MUST be able to export information about contracts they are involved with.</w:t>
            </w:r>
          </w:p>
        </w:tc>
        <w:tc>
          <w:tcPr>
            <w:tcW w:w="376" w:type="pct"/>
            <w:tcBorders>
              <w:top w:val="single" w:sz="4" w:space="0" w:color="auto"/>
              <w:left w:val="single" w:sz="4" w:space="0" w:color="auto"/>
              <w:bottom w:val="single" w:sz="4" w:space="0" w:color="auto"/>
              <w:right w:val="single" w:sz="4" w:space="0" w:color="auto"/>
            </w:tcBorders>
          </w:tcPr>
          <w:p w14:paraId="24ADA47B" w14:textId="325D7F3F"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DCF4A6D" w14:textId="348BD10F"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9895A53" w14:textId="0466FF4F" w:rsidR="001F0FB8" w:rsidRPr="00CE21F7" w:rsidRDefault="001F0FB8" w:rsidP="001F0FB8">
            <w:pPr>
              <w:spacing w:before="40" w:after="40"/>
              <w:jc w:val="left"/>
              <w:rPr>
                <w:rFonts w:cs="Times New Roman"/>
                <w:szCs w:val="24"/>
              </w:rPr>
            </w:pPr>
            <w:r w:rsidRPr="00CE21F7">
              <w:rPr>
                <w:rFonts w:cs="Times New Roman"/>
                <w:szCs w:val="24"/>
              </w:rPr>
              <w:t>FR-eCM-032</w:t>
            </w:r>
          </w:p>
        </w:tc>
        <w:tc>
          <w:tcPr>
            <w:tcW w:w="879" w:type="pct"/>
            <w:tcBorders>
              <w:top w:val="single" w:sz="4" w:space="0" w:color="auto"/>
              <w:left w:val="single" w:sz="4" w:space="0" w:color="auto"/>
              <w:bottom w:val="single" w:sz="4" w:space="0" w:color="auto"/>
              <w:right w:val="single" w:sz="4" w:space="0" w:color="auto"/>
            </w:tcBorders>
            <w:vAlign w:val="center"/>
          </w:tcPr>
          <w:p w14:paraId="355AF300" w14:textId="7E5D26A7"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7D292076" w14:textId="56A0D44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CAs MUST be able to upload scanned copies of bank securities for the project (i.e. performance security, advanced payment security, etc.).</w:t>
            </w:r>
          </w:p>
        </w:tc>
        <w:tc>
          <w:tcPr>
            <w:tcW w:w="376" w:type="pct"/>
            <w:tcBorders>
              <w:top w:val="single" w:sz="4" w:space="0" w:color="auto"/>
              <w:left w:val="single" w:sz="4" w:space="0" w:color="auto"/>
              <w:bottom w:val="single" w:sz="4" w:space="0" w:color="auto"/>
              <w:right w:val="single" w:sz="4" w:space="0" w:color="auto"/>
            </w:tcBorders>
          </w:tcPr>
          <w:p w14:paraId="72E00623" w14:textId="47E76A47"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6D2B7C34" w14:textId="175856D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0F326BF" w14:textId="3848D106" w:rsidR="001F0FB8" w:rsidRPr="00CE21F7" w:rsidRDefault="001F0FB8" w:rsidP="001F0FB8">
            <w:pPr>
              <w:spacing w:before="40" w:after="40"/>
              <w:jc w:val="left"/>
              <w:rPr>
                <w:rFonts w:cs="Times New Roman"/>
                <w:szCs w:val="24"/>
              </w:rPr>
            </w:pPr>
            <w:r w:rsidRPr="00CE21F7">
              <w:rPr>
                <w:rFonts w:cs="Times New Roman"/>
                <w:szCs w:val="24"/>
              </w:rPr>
              <w:t>FR-eCM-033</w:t>
            </w:r>
          </w:p>
        </w:tc>
        <w:tc>
          <w:tcPr>
            <w:tcW w:w="879" w:type="pct"/>
            <w:tcBorders>
              <w:top w:val="single" w:sz="4" w:space="0" w:color="auto"/>
              <w:left w:val="single" w:sz="4" w:space="0" w:color="auto"/>
              <w:bottom w:val="single" w:sz="4" w:space="0" w:color="auto"/>
              <w:right w:val="single" w:sz="4" w:space="0" w:color="auto"/>
            </w:tcBorders>
            <w:vAlign w:val="center"/>
          </w:tcPr>
          <w:p w14:paraId="1B225F5B" w14:textId="5C87B004"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0B0E41A" w14:textId="5C786550"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In order to allow the auditing of the public procurement process and the execution of contracts, the State Treasury MUST be able to access to the eContract Management system and review all necessary information.</w:t>
            </w:r>
          </w:p>
        </w:tc>
        <w:tc>
          <w:tcPr>
            <w:tcW w:w="376" w:type="pct"/>
            <w:tcBorders>
              <w:top w:val="single" w:sz="4" w:space="0" w:color="auto"/>
              <w:left w:val="single" w:sz="4" w:space="0" w:color="auto"/>
              <w:bottom w:val="single" w:sz="4" w:space="0" w:color="auto"/>
              <w:right w:val="single" w:sz="4" w:space="0" w:color="auto"/>
            </w:tcBorders>
          </w:tcPr>
          <w:p w14:paraId="33074B32" w14:textId="13E51032"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1F0FB8" w:rsidRPr="00CE21F7" w14:paraId="2CE804B0" w14:textId="39DC8AA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586742F7" w14:textId="5C089280" w:rsidR="001F0FB8" w:rsidRPr="00CE21F7" w:rsidRDefault="001F0FB8" w:rsidP="001F0FB8">
            <w:pPr>
              <w:spacing w:before="40" w:after="40"/>
              <w:jc w:val="left"/>
              <w:rPr>
                <w:rFonts w:cs="Times New Roman"/>
                <w:szCs w:val="24"/>
              </w:rPr>
            </w:pPr>
            <w:r w:rsidRPr="00CE21F7">
              <w:rPr>
                <w:rFonts w:cs="Times New Roman"/>
                <w:szCs w:val="24"/>
              </w:rPr>
              <w:t>FR-eCM-034</w:t>
            </w:r>
          </w:p>
        </w:tc>
        <w:tc>
          <w:tcPr>
            <w:tcW w:w="879" w:type="pct"/>
            <w:tcBorders>
              <w:top w:val="single" w:sz="4" w:space="0" w:color="auto"/>
              <w:left w:val="single" w:sz="4" w:space="0" w:color="auto"/>
              <w:bottom w:val="single" w:sz="4" w:space="0" w:color="auto"/>
              <w:right w:val="single" w:sz="4" w:space="0" w:color="auto"/>
            </w:tcBorders>
            <w:vAlign w:val="center"/>
          </w:tcPr>
          <w:p w14:paraId="0C80E3C9" w14:textId="4FE92C0A"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7AF58A1" w14:textId="3F4B58EB"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State Treasury MUST be able to approve payments to economic operators and block the contract budget and payments if necessary.</w:t>
            </w:r>
          </w:p>
        </w:tc>
        <w:tc>
          <w:tcPr>
            <w:tcW w:w="376" w:type="pct"/>
            <w:tcBorders>
              <w:top w:val="single" w:sz="4" w:space="0" w:color="auto"/>
              <w:left w:val="single" w:sz="4" w:space="0" w:color="auto"/>
              <w:bottom w:val="single" w:sz="4" w:space="0" w:color="auto"/>
              <w:right w:val="single" w:sz="4" w:space="0" w:color="auto"/>
            </w:tcBorders>
          </w:tcPr>
          <w:p w14:paraId="5CBF885F" w14:textId="55AAFEF1" w:rsidR="001F0FB8" w:rsidRPr="00CE21F7" w:rsidRDefault="001F0FB8" w:rsidP="001F0FB8">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64CF99CB" w14:textId="3ADF99B3"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0BF7876" w14:textId="0B4BE83A" w:rsidR="00F96DE8" w:rsidRPr="00CE21F7" w:rsidRDefault="00F96DE8" w:rsidP="00115337">
            <w:pPr>
              <w:spacing w:before="40" w:after="40"/>
              <w:jc w:val="left"/>
              <w:rPr>
                <w:rFonts w:cs="Times New Roman"/>
                <w:szCs w:val="24"/>
              </w:rPr>
            </w:pPr>
            <w:r w:rsidRPr="00CE21F7">
              <w:rPr>
                <w:rFonts w:cs="Times New Roman"/>
                <w:szCs w:val="24"/>
              </w:rPr>
              <w:t>FR-eCM-035</w:t>
            </w:r>
          </w:p>
        </w:tc>
        <w:tc>
          <w:tcPr>
            <w:tcW w:w="879" w:type="pct"/>
            <w:tcBorders>
              <w:top w:val="single" w:sz="4" w:space="0" w:color="auto"/>
              <w:left w:val="single" w:sz="4" w:space="0" w:color="auto"/>
              <w:bottom w:val="single" w:sz="4" w:space="0" w:color="auto"/>
              <w:right w:val="single" w:sz="4" w:space="0" w:color="auto"/>
            </w:tcBorders>
            <w:vAlign w:val="center"/>
          </w:tcPr>
          <w:p w14:paraId="1C7CF7B9" w14:textId="7A18B21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0138382C" w14:textId="2074FEF7"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closure of the contractual relationship according to the law.</w:t>
            </w:r>
          </w:p>
        </w:tc>
        <w:tc>
          <w:tcPr>
            <w:tcW w:w="376" w:type="pct"/>
            <w:tcBorders>
              <w:top w:val="single" w:sz="4" w:space="0" w:color="auto"/>
              <w:left w:val="single" w:sz="4" w:space="0" w:color="auto"/>
              <w:bottom w:val="single" w:sz="4" w:space="0" w:color="auto"/>
              <w:right w:val="single" w:sz="4" w:space="0" w:color="auto"/>
            </w:tcBorders>
          </w:tcPr>
          <w:p w14:paraId="2F18452A" w14:textId="2E449AA1"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04ABD5AA" w14:textId="51222DA1"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5A1D9B1" w14:textId="4F308FF5" w:rsidR="00F96DE8" w:rsidRPr="00CE21F7" w:rsidRDefault="00F96DE8" w:rsidP="00115337">
            <w:pPr>
              <w:spacing w:before="40" w:after="40"/>
              <w:jc w:val="left"/>
              <w:rPr>
                <w:rFonts w:cs="Times New Roman"/>
                <w:szCs w:val="24"/>
              </w:rPr>
            </w:pPr>
            <w:r w:rsidRPr="00CE21F7">
              <w:rPr>
                <w:rFonts w:cs="Times New Roman"/>
                <w:szCs w:val="24"/>
              </w:rPr>
              <w:t>FR-eCM-036</w:t>
            </w:r>
          </w:p>
        </w:tc>
        <w:tc>
          <w:tcPr>
            <w:tcW w:w="879" w:type="pct"/>
            <w:tcBorders>
              <w:top w:val="single" w:sz="4" w:space="0" w:color="auto"/>
              <w:left w:val="single" w:sz="4" w:space="0" w:color="auto"/>
              <w:bottom w:val="single" w:sz="4" w:space="0" w:color="auto"/>
              <w:right w:val="single" w:sz="4" w:space="0" w:color="auto"/>
            </w:tcBorders>
            <w:vAlign w:val="center"/>
          </w:tcPr>
          <w:p w14:paraId="6D292D58" w14:textId="150F827F"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5FBD8533" w14:textId="0F0E0979"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set-up and monitoring of the contract closure schedule and subsequent activities.</w:t>
            </w:r>
          </w:p>
        </w:tc>
        <w:tc>
          <w:tcPr>
            <w:tcW w:w="376" w:type="pct"/>
            <w:tcBorders>
              <w:top w:val="single" w:sz="4" w:space="0" w:color="auto"/>
              <w:left w:val="single" w:sz="4" w:space="0" w:color="auto"/>
              <w:bottom w:val="single" w:sz="4" w:space="0" w:color="auto"/>
              <w:right w:val="single" w:sz="4" w:space="0" w:color="auto"/>
            </w:tcBorders>
          </w:tcPr>
          <w:p w14:paraId="273D5D5F" w14:textId="567B584E"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0EE7171D" w14:textId="7833BDDB"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F2AEFBC" w14:textId="526E6BF5" w:rsidR="00F96DE8" w:rsidRPr="00CE21F7" w:rsidRDefault="00F96DE8" w:rsidP="00115337">
            <w:pPr>
              <w:spacing w:before="40" w:after="40"/>
              <w:jc w:val="left"/>
              <w:rPr>
                <w:rFonts w:cs="Times New Roman"/>
                <w:szCs w:val="24"/>
              </w:rPr>
            </w:pPr>
            <w:r w:rsidRPr="00CE21F7">
              <w:rPr>
                <w:rFonts w:cs="Times New Roman"/>
                <w:szCs w:val="24"/>
              </w:rPr>
              <w:t>FR-eCM-037</w:t>
            </w:r>
          </w:p>
        </w:tc>
        <w:tc>
          <w:tcPr>
            <w:tcW w:w="879" w:type="pct"/>
            <w:tcBorders>
              <w:top w:val="single" w:sz="4" w:space="0" w:color="auto"/>
              <w:left w:val="single" w:sz="4" w:space="0" w:color="auto"/>
              <w:bottom w:val="single" w:sz="4" w:space="0" w:color="auto"/>
              <w:right w:val="single" w:sz="4" w:space="0" w:color="auto"/>
            </w:tcBorders>
            <w:vAlign w:val="center"/>
          </w:tcPr>
          <w:p w14:paraId="4D3BC56E" w14:textId="71306739"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0911E767" w14:textId="68F4F203"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have an alert system that notifies users of an upcoming deadline of the guarantee period, in order to start the process of returning it to economic operators.</w:t>
            </w:r>
          </w:p>
        </w:tc>
        <w:tc>
          <w:tcPr>
            <w:tcW w:w="376" w:type="pct"/>
            <w:tcBorders>
              <w:top w:val="single" w:sz="4" w:space="0" w:color="auto"/>
              <w:left w:val="single" w:sz="4" w:space="0" w:color="auto"/>
              <w:bottom w:val="single" w:sz="4" w:space="0" w:color="auto"/>
              <w:right w:val="single" w:sz="4" w:space="0" w:color="auto"/>
            </w:tcBorders>
          </w:tcPr>
          <w:p w14:paraId="74076B2C" w14:textId="18ECDBD9"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0F50E0AD" w14:textId="5BA7777C"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38261F0" w14:textId="2CC80366" w:rsidR="00F96DE8" w:rsidRPr="00CE21F7" w:rsidRDefault="00F96DE8" w:rsidP="00115337">
            <w:pPr>
              <w:spacing w:before="40" w:after="40"/>
              <w:jc w:val="left"/>
              <w:rPr>
                <w:rFonts w:cs="Times New Roman"/>
                <w:szCs w:val="24"/>
              </w:rPr>
            </w:pPr>
            <w:r w:rsidRPr="00CE21F7">
              <w:rPr>
                <w:rFonts w:cs="Times New Roman"/>
                <w:szCs w:val="24"/>
              </w:rPr>
              <w:lastRenderedPageBreak/>
              <w:t>FR-eCM-038</w:t>
            </w:r>
          </w:p>
        </w:tc>
        <w:tc>
          <w:tcPr>
            <w:tcW w:w="879" w:type="pct"/>
            <w:tcBorders>
              <w:top w:val="single" w:sz="4" w:space="0" w:color="auto"/>
              <w:left w:val="single" w:sz="4" w:space="0" w:color="auto"/>
              <w:bottom w:val="single" w:sz="4" w:space="0" w:color="auto"/>
              <w:right w:val="single" w:sz="4" w:space="0" w:color="auto"/>
            </w:tcBorders>
            <w:vAlign w:val="center"/>
          </w:tcPr>
          <w:p w14:paraId="0BF3F9F3" w14:textId="10371C8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29C896E0" w14:textId="2D4E0A8F"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 MUST allow the interaction of different users with different roles within the system.</w:t>
            </w:r>
          </w:p>
        </w:tc>
        <w:tc>
          <w:tcPr>
            <w:tcW w:w="376" w:type="pct"/>
            <w:tcBorders>
              <w:top w:val="single" w:sz="4" w:space="0" w:color="auto"/>
              <w:left w:val="single" w:sz="4" w:space="0" w:color="auto"/>
              <w:bottom w:val="single" w:sz="4" w:space="0" w:color="auto"/>
              <w:right w:val="single" w:sz="4" w:space="0" w:color="auto"/>
            </w:tcBorders>
          </w:tcPr>
          <w:p w14:paraId="429FBDAB" w14:textId="51BAC0A3"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46FC84B2" w14:textId="053C190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11046B0" w14:textId="607B7721" w:rsidR="00F96DE8" w:rsidRPr="00CE21F7" w:rsidRDefault="00F96DE8" w:rsidP="00115337">
            <w:pPr>
              <w:spacing w:before="40" w:after="40"/>
              <w:jc w:val="left"/>
              <w:rPr>
                <w:rFonts w:cs="Times New Roman"/>
                <w:szCs w:val="24"/>
              </w:rPr>
            </w:pPr>
            <w:r w:rsidRPr="00CE21F7">
              <w:rPr>
                <w:rFonts w:cs="Times New Roman"/>
                <w:szCs w:val="24"/>
              </w:rPr>
              <w:t>FR-eCM-039</w:t>
            </w:r>
          </w:p>
        </w:tc>
        <w:tc>
          <w:tcPr>
            <w:tcW w:w="879" w:type="pct"/>
            <w:tcBorders>
              <w:top w:val="single" w:sz="4" w:space="0" w:color="auto"/>
              <w:left w:val="single" w:sz="4" w:space="0" w:color="auto"/>
              <w:bottom w:val="single" w:sz="4" w:space="0" w:color="auto"/>
              <w:right w:val="single" w:sz="4" w:space="0" w:color="auto"/>
            </w:tcBorders>
            <w:vAlign w:val="center"/>
          </w:tcPr>
          <w:p w14:paraId="38748310" w14:textId="7B961E5A"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68D4CE55" w14:textId="49175C14"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 xml:space="preserve">The module MUST allow the assignment of different roles to users involved in the contract management process according to their function. </w:t>
            </w:r>
          </w:p>
        </w:tc>
        <w:tc>
          <w:tcPr>
            <w:tcW w:w="376" w:type="pct"/>
            <w:tcBorders>
              <w:top w:val="single" w:sz="4" w:space="0" w:color="auto"/>
              <w:left w:val="single" w:sz="4" w:space="0" w:color="auto"/>
              <w:bottom w:val="single" w:sz="4" w:space="0" w:color="auto"/>
              <w:right w:val="single" w:sz="4" w:space="0" w:color="auto"/>
            </w:tcBorders>
          </w:tcPr>
          <w:p w14:paraId="6D97BA3D" w14:textId="047D1EE3" w:rsidR="00F96DE8" w:rsidRPr="00CE21F7" w:rsidRDefault="001F0FB8" w:rsidP="00115337">
            <w:pPr>
              <w:spacing w:before="0" w:after="0" w:line="240" w:lineRule="auto"/>
              <w:rPr>
                <w:rFonts w:cs="Times New Roman"/>
                <w:szCs w:val="24"/>
                <w:lang w:eastAsia="en-US"/>
              </w:rPr>
            </w:pPr>
            <w:r w:rsidRPr="00251118">
              <w:rPr>
                <w:rFonts w:cs="Times New Roman"/>
                <w:szCs w:val="24"/>
                <w:lang w:eastAsia="en-US"/>
              </w:rPr>
              <w:t>NO</w:t>
            </w:r>
          </w:p>
        </w:tc>
      </w:tr>
      <w:tr w:rsidR="00F96DE8" w:rsidRPr="00CE21F7" w14:paraId="2ACDCC46" w14:textId="70D09A90"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9CA07E5" w14:textId="34225779" w:rsidR="00F96DE8" w:rsidRPr="00CE21F7" w:rsidRDefault="00F96DE8" w:rsidP="00115337">
            <w:pPr>
              <w:spacing w:before="40" w:after="40"/>
              <w:jc w:val="left"/>
              <w:rPr>
                <w:rFonts w:cs="Times New Roman"/>
                <w:szCs w:val="24"/>
              </w:rPr>
            </w:pPr>
            <w:r w:rsidRPr="00CE21F7">
              <w:rPr>
                <w:rFonts w:cs="Times New Roman"/>
                <w:szCs w:val="24"/>
              </w:rPr>
              <w:t>FR-eCM-040</w:t>
            </w:r>
          </w:p>
        </w:tc>
        <w:tc>
          <w:tcPr>
            <w:tcW w:w="879" w:type="pct"/>
            <w:tcBorders>
              <w:top w:val="single" w:sz="4" w:space="0" w:color="auto"/>
              <w:left w:val="single" w:sz="4" w:space="0" w:color="auto"/>
              <w:bottom w:val="single" w:sz="4" w:space="0" w:color="auto"/>
              <w:right w:val="single" w:sz="4" w:space="0" w:color="auto"/>
            </w:tcBorders>
          </w:tcPr>
          <w:p w14:paraId="169DA373" w14:textId="24827FB8"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389442A7" w14:textId="3D6A899D"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a functionality of contract preparation stage: updating of automatically prepared draft with additional required or needed information before contract is generated and sent to be signed by parties </w:t>
            </w:r>
          </w:p>
        </w:tc>
        <w:tc>
          <w:tcPr>
            <w:tcW w:w="376" w:type="pct"/>
            <w:tcBorders>
              <w:top w:val="single" w:sz="4" w:space="0" w:color="auto"/>
              <w:left w:val="single" w:sz="4" w:space="0" w:color="auto"/>
              <w:bottom w:val="single" w:sz="4" w:space="0" w:color="auto"/>
              <w:right w:val="single" w:sz="4" w:space="0" w:color="auto"/>
            </w:tcBorders>
          </w:tcPr>
          <w:p w14:paraId="0DC66F71" w14:textId="092E799E"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67DB9131" w14:textId="10ADEF8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09EE0C1" w14:textId="6D5DEB3A" w:rsidR="00F96DE8" w:rsidRPr="00CE21F7" w:rsidRDefault="00F96DE8" w:rsidP="00115337">
            <w:pPr>
              <w:spacing w:before="40" w:after="40"/>
              <w:jc w:val="left"/>
              <w:rPr>
                <w:rFonts w:cs="Times New Roman"/>
                <w:szCs w:val="24"/>
              </w:rPr>
            </w:pPr>
            <w:r w:rsidRPr="00CE21F7">
              <w:rPr>
                <w:rFonts w:cs="Times New Roman"/>
                <w:szCs w:val="24"/>
              </w:rPr>
              <w:t>FR-eCM-041</w:t>
            </w:r>
          </w:p>
        </w:tc>
        <w:tc>
          <w:tcPr>
            <w:tcW w:w="879" w:type="pct"/>
            <w:tcBorders>
              <w:top w:val="single" w:sz="4" w:space="0" w:color="auto"/>
              <w:left w:val="single" w:sz="4" w:space="0" w:color="auto"/>
              <w:bottom w:val="single" w:sz="4" w:space="0" w:color="auto"/>
              <w:right w:val="single" w:sz="4" w:space="0" w:color="auto"/>
            </w:tcBorders>
          </w:tcPr>
          <w:p w14:paraId="2A213278" w14:textId="4715F586"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699DDB7" w14:textId="3078ED6C"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confirmation mechanism for CAs and EOs actions under specific contract preparation stage (i.e. digital signature)</w:t>
            </w:r>
          </w:p>
        </w:tc>
        <w:tc>
          <w:tcPr>
            <w:tcW w:w="376" w:type="pct"/>
            <w:tcBorders>
              <w:top w:val="single" w:sz="4" w:space="0" w:color="auto"/>
              <w:left w:val="single" w:sz="4" w:space="0" w:color="auto"/>
              <w:bottom w:val="single" w:sz="4" w:space="0" w:color="auto"/>
              <w:right w:val="single" w:sz="4" w:space="0" w:color="auto"/>
            </w:tcBorders>
          </w:tcPr>
          <w:p w14:paraId="7BCB180F" w14:textId="2292EA10"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F96DE8" w:rsidRPr="00CE21F7" w14:paraId="7F8EF477" w14:textId="3966E79E"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CF6CEF3" w14:textId="2A457CBB" w:rsidR="00F96DE8" w:rsidRPr="00CE21F7" w:rsidRDefault="00F96DE8" w:rsidP="00115337">
            <w:pPr>
              <w:spacing w:before="40" w:after="40"/>
              <w:jc w:val="left"/>
              <w:rPr>
                <w:rFonts w:cs="Times New Roman"/>
                <w:szCs w:val="24"/>
              </w:rPr>
            </w:pPr>
            <w:r w:rsidRPr="00CE21F7">
              <w:rPr>
                <w:rFonts w:cs="Times New Roman"/>
                <w:szCs w:val="24"/>
              </w:rPr>
              <w:t>FR-eCM-042</w:t>
            </w:r>
          </w:p>
        </w:tc>
        <w:tc>
          <w:tcPr>
            <w:tcW w:w="879" w:type="pct"/>
            <w:tcBorders>
              <w:top w:val="single" w:sz="4" w:space="0" w:color="auto"/>
              <w:left w:val="single" w:sz="4" w:space="0" w:color="auto"/>
              <w:bottom w:val="single" w:sz="4" w:space="0" w:color="auto"/>
              <w:right w:val="single" w:sz="4" w:space="0" w:color="auto"/>
            </w:tcBorders>
          </w:tcPr>
          <w:p w14:paraId="336E0DC1" w14:textId="46CEE361" w:rsidR="00F96DE8" w:rsidRPr="00CE21F7" w:rsidRDefault="00F96DE8" w:rsidP="00115337">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201277E9" w14:textId="2C0CAF75" w:rsidR="00F96DE8" w:rsidRPr="00CE21F7" w:rsidRDefault="00F96DE8" w:rsidP="00115337">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step-by-step process of contract approval: signed by CA, signed EO, approved/rejected by State Treasury</w:t>
            </w:r>
            <w:r w:rsidR="001F0FB8">
              <w:rPr>
                <w:rFonts w:cs="Times New Roman"/>
                <w:szCs w:val="24"/>
                <w:lang w:eastAsia="en-US"/>
              </w:rPr>
              <w:t xml:space="preserve">. </w:t>
            </w:r>
          </w:p>
        </w:tc>
        <w:tc>
          <w:tcPr>
            <w:tcW w:w="376" w:type="pct"/>
            <w:tcBorders>
              <w:top w:val="single" w:sz="4" w:space="0" w:color="auto"/>
              <w:left w:val="single" w:sz="4" w:space="0" w:color="auto"/>
              <w:bottom w:val="single" w:sz="4" w:space="0" w:color="auto"/>
              <w:right w:val="single" w:sz="4" w:space="0" w:color="auto"/>
            </w:tcBorders>
          </w:tcPr>
          <w:p w14:paraId="3BD06F17" w14:textId="792A1990" w:rsidR="00F96DE8" w:rsidRPr="00CE21F7" w:rsidRDefault="001F0FB8" w:rsidP="00115337">
            <w:pPr>
              <w:spacing w:before="0" w:after="0" w:line="240" w:lineRule="auto"/>
              <w:rPr>
                <w:rFonts w:cs="Times New Roman"/>
                <w:szCs w:val="24"/>
                <w:lang w:eastAsia="en-US"/>
              </w:rPr>
            </w:pPr>
            <w:r>
              <w:rPr>
                <w:rFonts w:cs="Times New Roman"/>
                <w:szCs w:val="24"/>
                <w:lang w:eastAsia="en-US"/>
              </w:rPr>
              <w:t>YES</w:t>
            </w:r>
          </w:p>
        </w:tc>
      </w:tr>
      <w:tr w:rsidR="001F0FB8" w:rsidRPr="00CE21F7" w14:paraId="3B5A1BAD"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738ED2F6" w14:textId="700C3C98" w:rsidR="001F0FB8" w:rsidRPr="00CE21F7" w:rsidRDefault="001F0FB8" w:rsidP="001F0FB8">
            <w:pPr>
              <w:spacing w:before="40" w:after="40"/>
              <w:jc w:val="left"/>
              <w:rPr>
                <w:rFonts w:cs="Times New Roman"/>
                <w:szCs w:val="24"/>
              </w:rPr>
            </w:pPr>
            <w:r w:rsidRPr="00CE21F7">
              <w:rPr>
                <w:rFonts w:cs="Times New Roman"/>
                <w:szCs w:val="24"/>
              </w:rPr>
              <w:t>FR-eCM-043</w:t>
            </w:r>
          </w:p>
        </w:tc>
        <w:tc>
          <w:tcPr>
            <w:tcW w:w="879" w:type="pct"/>
            <w:tcBorders>
              <w:top w:val="single" w:sz="4" w:space="0" w:color="auto"/>
              <w:left w:val="single" w:sz="4" w:space="0" w:color="auto"/>
              <w:bottom w:val="single" w:sz="4" w:space="0" w:color="auto"/>
              <w:right w:val="single" w:sz="4" w:space="0" w:color="auto"/>
            </w:tcBorders>
          </w:tcPr>
          <w:p w14:paraId="4940100B" w14:textId="207D8A5B"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39B44665" w14:textId="3D4420AF"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w:t>
            </w:r>
            <w:r>
              <w:rPr>
                <w:rFonts w:cs="Times New Roman"/>
                <w:szCs w:val="24"/>
                <w:lang w:eastAsia="en-US"/>
              </w:rPr>
              <w:t xml:space="preserve"> online signing through MSign</w:t>
            </w:r>
          </w:p>
        </w:tc>
        <w:tc>
          <w:tcPr>
            <w:tcW w:w="376" w:type="pct"/>
            <w:tcBorders>
              <w:top w:val="single" w:sz="4" w:space="0" w:color="auto"/>
              <w:left w:val="single" w:sz="4" w:space="0" w:color="auto"/>
              <w:bottom w:val="single" w:sz="4" w:space="0" w:color="auto"/>
              <w:right w:val="single" w:sz="4" w:space="0" w:color="auto"/>
            </w:tcBorders>
          </w:tcPr>
          <w:p w14:paraId="53FD66B5" w14:textId="3913BC58"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564D9297" w14:textId="4642A543"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39E85DCA" w14:textId="0B3197B5" w:rsidR="001F0FB8" w:rsidRPr="00CE21F7" w:rsidRDefault="001F0FB8" w:rsidP="001F0FB8">
            <w:pPr>
              <w:spacing w:before="40" w:after="40"/>
              <w:jc w:val="left"/>
              <w:rPr>
                <w:rFonts w:cs="Times New Roman"/>
                <w:szCs w:val="24"/>
              </w:rPr>
            </w:pPr>
            <w:r w:rsidRPr="00CE21F7">
              <w:rPr>
                <w:rFonts w:cs="Times New Roman"/>
                <w:szCs w:val="24"/>
              </w:rPr>
              <w:t>FR-eCM-044</w:t>
            </w:r>
          </w:p>
        </w:tc>
        <w:tc>
          <w:tcPr>
            <w:tcW w:w="879" w:type="pct"/>
            <w:tcBorders>
              <w:top w:val="single" w:sz="4" w:space="0" w:color="auto"/>
              <w:left w:val="single" w:sz="4" w:space="0" w:color="auto"/>
              <w:bottom w:val="single" w:sz="4" w:space="0" w:color="auto"/>
              <w:right w:val="single" w:sz="4" w:space="0" w:color="auto"/>
            </w:tcBorders>
          </w:tcPr>
          <w:p w14:paraId="2262DD49" w14:textId="0895BBA5"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5CFF743" w14:textId="5AE2A582"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bility to confirm/reject a contract during contract preparation stage by any involved party according to prescribed flow</w:t>
            </w:r>
          </w:p>
        </w:tc>
        <w:tc>
          <w:tcPr>
            <w:tcW w:w="376" w:type="pct"/>
            <w:tcBorders>
              <w:top w:val="single" w:sz="4" w:space="0" w:color="auto"/>
              <w:left w:val="single" w:sz="4" w:space="0" w:color="auto"/>
              <w:bottom w:val="single" w:sz="4" w:space="0" w:color="auto"/>
              <w:right w:val="single" w:sz="4" w:space="0" w:color="auto"/>
            </w:tcBorders>
          </w:tcPr>
          <w:p w14:paraId="05CAE85D" w14:textId="5F239A87"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673F8298" w14:textId="5440F646"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BC4CA78" w14:textId="734C67F4" w:rsidR="001F0FB8" w:rsidRPr="00CE21F7" w:rsidRDefault="001F0FB8" w:rsidP="001F0FB8">
            <w:pPr>
              <w:spacing w:before="40" w:after="40"/>
              <w:jc w:val="left"/>
              <w:rPr>
                <w:rFonts w:cs="Times New Roman"/>
                <w:szCs w:val="24"/>
              </w:rPr>
            </w:pPr>
            <w:r w:rsidRPr="00CE21F7">
              <w:rPr>
                <w:rFonts w:cs="Times New Roman"/>
                <w:szCs w:val="24"/>
              </w:rPr>
              <w:t>FR-eCM-045</w:t>
            </w:r>
          </w:p>
        </w:tc>
        <w:tc>
          <w:tcPr>
            <w:tcW w:w="879" w:type="pct"/>
            <w:tcBorders>
              <w:top w:val="single" w:sz="4" w:space="0" w:color="auto"/>
              <w:left w:val="single" w:sz="4" w:space="0" w:color="auto"/>
              <w:bottom w:val="single" w:sz="4" w:space="0" w:color="auto"/>
              <w:right w:val="single" w:sz="4" w:space="0" w:color="auto"/>
            </w:tcBorders>
          </w:tcPr>
          <w:p w14:paraId="67982539" w14:textId="553CF2A0"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2D8EE6C" w14:textId="315D4881"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specific contract preparation stage any time before the contract send to State Treasury for verification and registration</w:t>
            </w:r>
          </w:p>
        </w:tc>
        <w:tc>
          <w:tcPr>
            <w:tcW w:w="376" w:type="pct"/>
            <w:tcBorders>
              <w:top w:val="single" w:sz="4" w:space="0" w:color="auto"/>
              <w:left w:val="single" w:sz="4" w:space="0" w:color="auto"/>
              <w:bottom w:val="single" w:sz="4" w:space="0" w:color="auto"/>
              <w:right w:val="single" w:sz="4" w:space="0" w:color="auto"/>
            </w:tcBorders>
          </w:tcPr>
          <w:p w14:paraId="5B34C800" w14:textId="73EC1890"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3602C9EB" w14:textId="12E98969"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6BD365A" w14:textId="1E34CF0D" w:rsidR="001F0FB8" w:rsidRPr="00CE21F7" w:rsidRDefault="001F0FB8" w:rsidP="001F0FB8">
            <w:pPr>
              <w:spacing w:before="40" w:after="40"/>
              <w:jc w:val="left"/>
              <w:rPr>
                <w:rFonts w:cs="Times New Roman"/>
                <w:szCs w:val="24"/>
              </w:rPr>
            </w:pPr>
            <w:r w:rsidRPr="00CE21F7">
              <w:rPr>
                <w:rFonts w:cs="Times New Roman"/>
                <w:szCs w:val="24"/>
              </w:rPr>
              <w:t>FR-eCM-046</w:t>
            </w:r>
          </w:p>
        </w:tc>
        <w:tc>
          <w:tcPr>
            <w:tcW w:w="879" w:type="pct"/>
            <w:tcBorders>
              <w:top w:val="single" w:sz="4" w:space="0" w:color="auto"/>
              <w:left w:val="single" w:sz="4" w:space="0" w:color="auto"/>
              <w:bottom w:val="single" w:sz="4" w:space="0" w:color="auto"/>
              <w:right w:val="single" w:sz="4" w:space="0" w:color="auto"/>
            </w:tcBorders>
          </w:tcPr>
          <w:p w14:paraId="63DAE7DF" w14:textId="6AF7E0EA"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FFE334C" w14:textId="0D53FFC8"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w:t>
            </w:r>
            <w:r>
              <w:rPr>
                <w:rFonts w:cs="Times New Roman"/>
                <w:szCs w:val="24"/>
                <w:lang w:eastAsia="en-US"/>
              </w:rPr>
              <w:t xml:space="preserve"> V</w:t>
            </w:r>
            <w:r w:rsidRPr="001F0FB8">
              <w:rPr>
                <w:rFonts w:cs="Times New Roman"/>
                <w:szCs w:val="24"/>
                <w:lang w:eastAsia="en-US"/>
              </w:rPr>
              <w:t>alidating budget (IBAN) with the Treasury and buyer and supplier data with registers using MConnect data, generating electronic doc of contract and online signing of the contract for three types of contracts: goods, works, services, on updated contract templates</w:t>
            </w:r>
          </w:p>
        </w:tc>
        <w:tc>
          <w:tcPr>
            <w:tcW w:w="376" w:type="pct"/>
            <w:tcBorders>
              <w:top w:val="single" w:sz="4" w:space="0" w:color="auto"/>
              <w:left w:val="single" w:sz="4" w:space="0" w:color="auto"/>
              <w:bottom w:val="single" w:sz="4" w:space="0" w:color="auto"/>
              <w:right w:val="single" w:sz="4" w:space="0" w:color="auto"/>
            </w:tcBorders>
          </w:tcPr>
          <w:p w14:paraId="244939B8" w14:textId="6A884D1B"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1971D259" w14:textId="283800A4"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2EC2173A" w14:textId="4B5D9AD4"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7</w:t>
            </w:r>
          </w:p>
        </w:tc>
        <w:tc>
          <w:tcPr>
            <w:tcW w:w="879" w:type="pct"/>
            <w:tcBorders>
              <w:top w:val="single" w:sz="4" w:space="0" w:color="auto"/>
              <w:left w:val="single" w:sz="4" w:space="0" w:color="auto"/>
              <w:bottom w:val="single" w:sz="4" w:space="0" w:color="auto"/>
              <w:right w:val="single" w:sz="4" w:space="0" w:color="auto"/>
            </w:tcBorders>
          </w:tcPr>
          <w:p w14:paraId="6701E010" w14:textId="427C5DE1"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DFDB767" w14:textId="0A030085"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AY allow CA to request any additional confirmations from EO (except general approval by EOs' contracting Authority)</w:t>
            </w:r>
          </w:p>
        </w:tc>
        <w:tc>
          <w:tcPr>
            <w:tcW w:w="376" w:type="pct"/>
            <w:tcBorders>
              <w:top w:val="single" w:sz="4" w:space="0" w:color="auto"/>
              <w:left w:val="single" w:sz="4" w:space="0" w:color="auto"/>
              <w:bottom w:val="single" w:sz="4" w:space="0" w:color="auto"/>
              <w:right w:val="single" w:sz="4" w:space="0" w:color="auto"/>
            </w:tcBorders>
          </w:tcPr>
          <w:p w14:paraId="077D6148" w14:textId="30379D86"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5C7D15B1"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1ED4E137" w14:textId="05F9D582"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8</w:t>
            </w:r>
          </w:p>
        </w:tc>
        <w:tc>
          <w:tcPr>
            <w:tcW w:w="879" w:type="pct"/>
            <w:tcBorders>
              <w:top w:val="single" w:sz="4" w:space="0" w:color="auto"/>
              <w:left w:val="single" w:sz="4" w:space="0" w:color="auto"/>
              <w:bottom w:val="single" w:sz="4" w:space="0" w:color="auto"/>
              <w:right w:val="single" w:sz="4" w:space="0" w:color="auto"/>
            </w:tcBorders>
          </w:tcPr>
          <w:p w14:paraId="67D0C9BA" w14:textId="355014E0"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4FD7E11A" w14:textId="60A2E1CA" w:rsidR="001F0FB8" w:rsidRPr="00CE21F7" w:rsidRDefault="001F0FB8" w:rsidP="001F0FB8">
            <w:pPr>
              <w:spacing w:before="0" w:after="0" w:line="240" w:lineRule="auto"/>
              <w:rPr>
                <w:rFonts w:cs="Times New Roman"/>
                <w:szCs w:val="24"/>
                <w:lang w:eastAsia="en-US"/>
              </w:rPr>
            </w:pPr>
            <w:r w:rsidRPr="00CE21F7">
              <w:rPr>
                <w:rFonts w:cs="Times New Roman"/>
                <w:szCs w:val="24"/>
                <w:lang w:eastAsia="en-US"/>
              </w:rPr>
              <w:t>The State Treasury MUST be able to approve/reject generated contract signed by Parties</w:t>
            </w:r>
          </w:p>
        </w:tc>
        <w:tc>
          <w:tcPr>
            <w:tcW w:w="376" w:type="pct"/>
            <w:tcBorders>
              <w:top w:val="single" w:sz="4" w:space="0" w:color="auto"/>
              <w:left w:val="single" w:sz="4" w:space="0" w:color="auto"/>
              <w:bottom w:val="single" w:sz="4" w:space="0" w:color="auto"/>
              <w:right w:val="single" w:sz="4" w:space="0" w:color="auto"/>
            </w:tcBorders>
          </w:tcPr>
          <w:p w14:paraId="27E377F1" w14:textId="63BCE07E"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r w:rsidR="001F0FB8" w:rsidRPr="00CE21F7" w14:paraId="0906A868" w14:textId="77777777" w:rsidTr="001F0FB8">
        <w:trPr>
          <w:trHeight w:val="262"/>
        </w:trPr>
        <w:tc>
          <w:tcPr>
            <w:tcW w:w="415" w:type="pct"/>
            <w:tcBorders>
              <w:top w:val="single" w:sz="4" w:space="0" w:color="auto"/>
              <w:left w:val="single" w:sz="4" w:space="0" w:color="auto"/>
              <w:bottom w:val="single" w:sz="4" w:space="0" w:color="auto"/>
              <w:right w:val="single" w:sz="4" w:space="0" w:color="auto"/>
            </w:tcBorders>
          </w:tcPr>
          <w:p w14:paraId="4141D249" w14:textId="2139F58E" w:rsidR="001F0FB8" w:rsidRPr="00CE21F7" w:rsidRDefault="001F0FB8" w:rsidP="001F0FB8">
            <w:pPr>
              <w:spacing w:before="40" w:after="40"/>
              <w:jc w:val="left"/>
              <w:rPr>
                <w:rFonts w:cs="Times New Roman"/>
                <w:szCs w:val="24"/>
              </w:rPr>
            </w:pPr>
            <w:r w:rsidRPr="00CE21F7">
              <w:rPr>
                <w:rFonts w:cs="Times New Roman"/>
                <w:szCs w:val="24"/>
              </w:rPr>
              <w:t>FR-eCM-04</w:t>
            </w:r>
            <w:r>
              <w:rPr>
                <w:rFonts w:cs="Times New Roman"/>
                <w:szCs w:val="24"/>
              </w:rPr>
              <w:t>9</w:t>
            </w:r>
          </w:p>
        </w:tc>
        <w:tc>
          <w:tcPr>
            <w:tcW w:w="879" w:type="pct"/>
            <w:tcBorders>
              <w:top w:val="single" w:sz="4" w:space="0" w:color="auto"/>
              <w:left w:val="single" w:sz="4" w:space="0" w:color="auto"/>
              <w:bottom w:val="single" w:sz="4" w:space="0" w:color="auto"/>
              <w:right w:val="single" w:sz="4" w:space="0" w:color="auto"/>
            </w:tcBorders>
          </w:tcPr>
          <w:p w14:paraId="152D22BF" w14:textId="4462A83F" w:rsidR="001F0FB8" w:rsidRPr="00CE21F7" w:rsidRDefault="001F0FB8" w:rsidP="001F0FB8">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7F9AC642" w14:textId="30F2470B" w:rsidR="001F0FB8" w:rsidRPr="00CE21F7" w:rsidRDefault="001F0FB8" w:rsidP="001F0FB8">
            <w:pPr>
              <w:spacing w:before="0" w:after="0" w:line="240" w:lineRule="auto"/>
              <w:rPr>
                <w:rFonts w:cs="Times New Roman"/>
                <w:szCs w:val="24"/>
                <w:lang w:eastAsia="en-US"/>
              </w:rPr>
            </w:pPr>
            <w:r>
              <w:rPr>
                <w:rFonts w:cs="Times New Roman"/>
                <w:szCs w:val="24"/>
                <w:lang w:eastAsia="en-US"/>
              </w:rPr>
              <w:t>The system MUST allow the generation</w:t>
            </w:r>
            <w:r w:rsidRPr="001F0FB8">
              <w:rPr>
                <w:rFonts w:cs="Times New Roman"/>
                <w:szCs w:val="24"/>
                <w:lang w:eastAsia="en-US"/>
              </w:rPr>
              <w:t xml:space="preserve"> and online signing aggregated contract for multi-lot procedures (merged contracts)</w:t>
            </w:r>
          </w:p>
        </w:tc>
        <w:tc>
          <w:tcPr>
            <w:tcW w:w="376" w:type="pct"/>
            <w:tcBorders>
              <w:top w:val="single" w:sz="4" w:space="0" w:color="auto"/>
              <w:left w:val="single" w:sz="4" w:space="0" w:color="auto"/>
              <w:bottom w:val="single" w:sz="4" w:space="0" w:color="auto"/>
              <w:right w:val="single" w:sz="4" w:space="0" w:color="auto"/>
            </w:tcBorders>
          </w:tcPr>
          <w:p w14:paraId="6FB4E01D" w14:textId="34C95D4A" w:rsidR="001F0FB8" w:rsidRPr="00CE21F7" w:rsidRDefault="001F0FB8" w:rsidP="001F0FB8">
            <w:pPr>
              <w:spacing w:before="0" w:after="0" w:line="240" w:lineRule="auto"/>
              <w:rPr>
                <w:rFonts w:cs="Times New Roman"/>
                <w:szCs w:val="24"/>
                <w:lang w:eastAsia="en-US"/>
              </w:rPr>
            </w:pPr>
            <w:r>
              <w:rPr>
                <w:rFonts w:cs="Times New Roman"/>
                <w:szCs w:val="24"/>
                <w:lang w:eastAsia="en-US"/>
              </w:rPr>
              <w:t>YES</w:t>
            </w:r>
          </w:p>
        </w:tc>
      </w:tr>
    </w:tbl>
    <w:p w14:paraId="4E236B5F" w14:textId="77777777" w:rsidR="00DD15F6" w:rsidRPr="00C51BB9" w:rsidRDefault="00DD15F6" w:rsidP="00DD15F6">
      <w:pPr>
        <w:rPr>
          <w:rFonts w:cs="Times New Roman"/>
        </w:rPr>
      </w:pPr>
    </w:p>
    <w:p w14:paraId="1317E7BB" w14:textId="238DC5C0" w:rsidR="00DD15F6" w:rsidRPr="00C51BB9" w:rsidRDefault="00DD15F6" w:rsidP="00DD15F6">
      <w:pPr>
        <w:pStyle w:val="Title3"/>
        <w:rPr>
          <w:rFonts w:cs="Times New Roman"/>
        </w:rPr>
      </w:pPr>
      <w:bookmarkStart w:id="96" w:name="_Toc19022011"/>
      <w:r w:rsidRPr="00C51BB9">
        <w:rPr>
          <w:rFonts w:cs="Times New Roman"/>
        </w:rPr>
        <w:t>Additional eContract Management functionalities</w:t>
      </w:r>
      <w:bookmarkEnd w:id="96"/>
    </w:p>
    <w:p w14:paraId="6EA776E8" w14:textId="01E3F530" w:rsidR="00DD15F6" w:rsidRPr="00C51BB9" w:rsidRDefault="00DD15F6" w:rsidP="00DD15F6">
      <w:pPr>
        <w:rPr>
          <w:rFonts w:cs="Times New Roman"/>
        </w:rPr>
      </w:pPr>
      <w:r w:rsidRPr="00C51BB9">
        <w:rPr>
          <w:rFonts w:cs="Times New Roman"/>
        </w:rPr>
        <w:t>The eContract Management module will integrate several functionalities in order to manage processes associated with second stage competition processes, centralised purchasing, and other contract management related activities.</w:t>
      </w:r>
    </w:p>
    <w:p w14:paraId="4FA8FFB4" w14:textId="5A0DF2AE" w:rsidR="00DD15F6" w:rsidRDefault="008D2CE5" w:rsidP="00DD15F6">
      <w:pPr>
        <w:pStyle w:val="Title4"/>
        <w:rPr>
          <w:rFonts w:ascii="Times New Roman" w:hAnsi="Times New Roman" w:cs="Times New Roman"/>
        </w:rPr>
      </w:pPr>
      <w:r>
        <w:rPr>
          <w:rFonts w:ascii="Times New Roman" w:hAnsi="Times New Roman" w:cs="Times New Roman"/>
        </w:rPr>
        <w:t>ePurchasing</w:t>
      </w:r>
      <w:r w:rsidR="00DD15F6" w:rsidRPr="00C51BB9">
        <w:rPr>
          <w:rFonts w:ascii="Times New Roman" w:hAnsi="Times New Roman" w:cs="Times New Roman"/>
        </w:rPr>
        <w:t>/eOrdering</w:t>
      </w:r>
    </w:p>
    <w:p w14:paraId="02724EFD" w14:textId="5279DE76" w:rsidR="003130AB" w:rsidRPr="003130AB" w:rsidRDefault="003130AB" w:rsidP="003130AB">
      <w:pPr>
        <w:rPr>
          <w:rFonts w:cs="Times New Roman"/>
        </w:rPr>
      </w:pPr>
      <w:r w:rsidRPr="00C51BB9">
        <w:rPr>
          <w:rFonts w:cs="Times New Roman"/>
        </w:rPr>
        <w:t>The eContract Management module will manage the ePurchasing/eOrdering functionalities, through which contracting authorities will be able to issue orders for a signed contract.</w:t>
      </w:r>
    </w:p>
    <w:p w14:paraId="71A4509E" w14:textId="702BE7B6" w:rsidR="00626DD2" w:rsidRPr="00C51BB9" w:rsidRDefault="00626DD2" w:rsidP="00626DD2">
      <w:pPr>
        <w:pStyle w:val="Ttulo5"/>
        <w:rPr>
          <w:rFonts w:ascii="Times New Roman" w:hAnsi="Times New Roman" w:cs="Times New Roman"/>
        </w:rPr>
      </w:pPr>
      <w:r w:rsidRPr="00C51BB9">
        <w:rPr>
          <w:rFonts w:ascii="Times New Roman" w:hAnsi="Times New Roman" w:cs="Times New Roman"/>
        </w:rPr>
        <w:t>Description</w:t>
      </w:r>
    </w:p>
    <w:p w14:paraId="5A634F04" w14:textId="77777777" w:rsidR="00DD15F6" w:rsidRPr="00C51BB9" w:rsidRDefault="00DD15F6" w:rsidP="00DD15F6">
      <w:pPr>
        <w:rPr>
          <w:rFonts w:cs="Times New Roman"/>
        </w:rPr>
      </w:pPr>
      <w:r w:rsidRPr="00C51BB9">
        <w:rPr>
          <w:rFonts w:cs="Times New Roman"/>
        </w:rPr>
        <w:t>ePurchasing/eOrdering begins with the issuance of an order by a CA and ends with the receipt of the order response by the supplier, via electronic means. The process may include an order change or cancellation from the buyer and shipping/dispatch and advice from the supplier.</w:t>
      </w:r>
    </w:p>
    <w:p w14:paraId="36E1CD2D" w14:textId="05DCC7A7" w:rsidR="00DD15F6" w:rsidRPr="00C51BB9" w:rsidRDefault="00DD15F6" w:rsidP="00DD15F6">
      <w:pPr>
        <w:rPr>
          <w:rFonts w:cs="Times New Roman"/>
        </w:rPr>
      </w:pPr>
      <w:r w:rsidRPr="00C51BB9">
        <w:rPr>
          <w:rFonts w:cs="Times New Roman"/>
        </w:rPr>
        <w:t xml:space="preserve">Additionally, the ePurchasing/eOrdering module will allow contracting authorities to request prices from the different providers or provider awarded with a contract, and to compare in a user-friendly way the prices offered. </w:t>
      </w:r>
    </w:p>
    <w:p w14:paraId="2EAC1865" w14:textId="58633155" w:rsidR="00DD15F6" w:rsidRPr="00C51BB9" w:rsidRDefault="00F16967" w:rsidP="00F16967">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56"/>
        <w:gridCol w:w="6417"/>
        <w:gridCol w:w="696"/>
      </w:tblGrid>
      <w:tr w:rsidR="001F0FB8" w:rsidRPr="00C51BB9" w14:paraId="6A3C19A4" w14:textId="2DDA435B"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2E385BF"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8EC129"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3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951464" w14:textId="77777777" w:rsidR="001F0FB8" w:rsidRPr="00C51BB9" w:rsidRDefault="001F0FB8" w:rsidP="00900AE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2956D506" w14:textId="71EA9C5D" w:rsidR="001F0FB8" w:rsidRPr="00C51BB9" w:rsidRDefault="001F0FB8" w:rsidP="00900AE4">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51BB9" w14:paraId="3E67154C" w14:textId="03370E4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EB09633" w14:textId="02F2D6C8" w:rsidR="003173B8" w:rsidRPr="00C51BB9" w:rsidRDefault="003173B8" w:rsidP="003173B8">
            <w:pPr>
              <w:spacing w:before="40" w:after="40"/>
              <w:jc w:val="left"/>
              <w:rPr>
                <w:rFonts w:cs="Times New Roman"/>
                <w:color w:val="000000" w:themeColor="text1"/>
                <w:szCs w:val="24"/>
              </w:rPr>
            </w:pPr>
            <w:r>
              <w:t>FR-ePC-001</w:t>
            </w:r>
          </w:p>
        </w:tc>
        <w:tc>
          <w:tcPr>
            <w:tcW w:w="779" w:type="pct"/>
            <w:tcBorders>
              <w:top w:val="single" w:sz="4" w:space="0" w:color="auto"/>
              <w:left w:val="single" w:sz="4" w:space="0" w:color="auto"/>
              <w:bottom w:val="single" w:sz="4" w:space="0" w:color="auto"/>
              <w:right w:val="single" w:sz="4" w:space="0" w:color="auto"/>
            </w:tcBorders>
            <w:vAlign w:val="center"/>
          </w:tcPr>
          <w:p w14:paraId="6EBDA93F"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777EF266" w14:textId="7D12C35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5C262505" w14:textId="53DD626F" w:rsidR="003173B8" w:rsidRPr="00C51BB9" w:rsidRDefault="003173B8" w:rsidP="003173B8">
            <w:pPr>
              <w:spacing w:before="40" w:after="40"/>
              <w:rPr>
                <w:rFonts w:cs="Times New Roman"/>
                <w:szCs w:val="24"/>
              </w:rPr>
            </w:pPr>
            <w:r w:rsidRPr="00C51BB9">
              <w:rPr>
                <w:rFonts w:cs="Times New Roman"/>
                <w:szCs w:val="24"/>
                <w:lang w:eastAsia="en-US"/>
              </w:rPr>
              <w:t>The module MUST allow issuance of orders to suppliers within a contract and producing an order report.</w:t>
            </w:r>
          </w:p>
        </w:tc>
        <w:tc>
          <w:tcPr>
            <w:tcW w:w="372" w:type="pct"/>
            <w:tcBorders>
              <w:top w:val="single" w:sz="4" w:space="0" w:color="auto"/>
              <w:left w:val="single" w:sz="4" w:space="0" w:color="auto"/>
              <w:bottom w:val="single" w:sz="4" w:space="0" w:color="auto"/>
              <w:right w:val="single" w:sz="4" w:space="0" w:color="auto"/>
            </w:tcBorders>
          </w:tcPr>
          <w:p w14:paraId="722BEED1" w14:textId="507D806A" w:rsidR="003173B8" w:rsidRPr="00C51BB9" w:rsidRDefault="003173B8" w:rsidP="003173B8">
            <w:pPr>
              <w:spacing w:before="40" w:after="40"/>
              <w:rPr>
                <w:rFonts w:cs="Times New Roman"/>
                <w:szCs w:val="24"/>
                <w:lang w:eastAsia="en-US"/>
              </w:rPr>
            </w:pPr>
            <w:r>
              <w:rPr>
                <w:rFonts w:cs="Times New Roman"/>
                <w:szCs w:val="24"/>
                <w:lang w:eastAsia="en-US"/>
              </w:rPr>
              <w:t>NO</w:t>
            </w:r>
          </w:p>
        </w:tc>
      </w:tr>
      <w:tr w:rsidR="003173B8" w:rsidRPr="00C51BB9" w14:paraId="1DF51041" w14:textId="1A75C22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3A8CE58" w14:textId="1077DAE7" w:rsidR="003173B8" w:rsidRPr="00C51BB9" w:rsidRDefault="003173B8" w:rsidP="003173B8">
            <w:pPr>
              <w:spacing w:before="40" w:after="40"/>
              <w:jc w:val="left"/>
              <w:rPr>
                <w:rFonts w:cs="Times New Roman"/>
                <w:szCs w:val="24"/>
              </w:rPr>
            </w:pPr>
            <w:r>
              <w:t>FR-ePC-002</w:t>
            </w:r>
          </w:p>
        </w:tc>
        <w:tc>
          <w:tcPr>
            <w:tcW w:w="779" w:type="pct"/>
            <w:tcBorders>
              <w:top w:val="single" w:sz="4" w:space="0" w:color="auto"/>
              <w:left w:val="single" w:sz="4" w:space="0" w:color="auto"/>
              <w:bottom w:val="single" w:sz="4" w:space="0" w:color="auto"/>
              <w:right w:val="single" w:sz="4" w:space="0" w:color="auto"/>
            </w:tcBorders>
            <w:vAlign w:val="center"/>
          </w:tcPr>
          <w:p w14:paraId="3D85591F"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4E00AF41" w14:textId="3FB8C052"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0B502DAE" w14:textId="2DB6DD43" w:rsidR="003173B8" w:rsidRPr="00C51BB9" w:rsidRDefault="003173B8" w:rsidP="003173B8">
            <w:pPr>
              <w:spacing w:before="40" w:after="40"/>
              <w:rPr>
                <w:rFonts w:cs="Times New Roman"/>
                <w:szCs w:val="24"/>
              </w:rPr>
            </w:pPr>
            <w:r w:rsidRPr="00C51BB9">
              <w:rPr>
                <w:rFonts w:cs="Times New Roman"/>
                <w:szCs w:val="24"/>
                <w:lang w:eastAsia="en-US"/>
              </w:rPr>
              <w:t>The module MUST allow users to reject or modify purchase orders and to add comments for revision, if necessary, to purchase orders.</w:t>
            </w:r>
          </w:p>
        </w:tc>
        <w:tc>
          <w:tcPr>
            <w:tcW w:w="372" w:type="pct"/>
            <w:tcBorders>
              <w:top w:val="single" w:sz="4" w:space="0" w:color="auto"/>
              <w:left w:val="single" w:sz="4" w:space="0" w:color="auto"/>
              <w:bottom w:val="single" w:sz="4" w:space="0" w:color="auto"/>
              <w:right w:val="single" w:sz="4" w:space="0" w:color="auto"/>
            </w:tcBorders>
          </w:tcPr>
          <w:p w14:paraId="32A58D03" w14:textId="47C4D59B"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2DC5AF60" w14:textId="141F6CD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D7D4F40" w14:textId="11084F3F" w:rsidR="003173B8" w:rsidRPr="00C51BB9" w:rsidRDefault="003173B8" w:rsidP="003173B8">
            <w:pPr>
              <w:spacing w:before="40" w:after="40"/>
              <w:jc w:val="left"/>
              <w:rPr>
                <w:rFonts w:cs="Times New Roman"/>
                <w:szCs w:val="24"/>
              </w:rPr>
            </w:pPr>
            <w:r>
              <w:t>FR-ePC-003</w:t>
            </w:r>
          </w:p>
        </w:tc>
        <w:tc>
          <w:tcPr>
            <w:tcW w:w="779" w:type="pct"/>
            <w:tcBorders>
              <w:top w:val="single" w:sz="4" w:space="0" w:color="auto"/>
              <w:left w:val="single" w:sz="4" w:space="0" w:color="auto"/>
              <w:bottom w:val="single" w:sz="4" w:space="0" w:color="auto"/>
              <w:right w:val="single" w:sz="4" w:space="0" w:color="auto"/>
            </w:tcBorders>
            <w:vAlign w:val="center"/>
          </w:tcPr>
          <w:p w14:paraId="1D38FA94"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2B562896" w14:textId="2DF1D483"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235FD045" w14:textId="317269C7" w:rsidR="003173B8" w:rsidRPr="00C51BB9" w:rsidRDefault="003173B8" w:rsidP="003173B8">
            <w:pPr>
              <w:spacing w:before="40" w:after="40"/>
              <w:rPr>
                <w:rFonts w:cs="Times New Roman"/>
                <w:szCs w:val="24"/>
              </w:rPr>
            </w:pPr>
            <w:r w:rsidRPr="00C51BB9">
              <w:rPr>
                <w:rFonts w:cs="Times New Roman"/>
                <w:szCs w:val="24"/>
                <w:lang w:eastAsia="en-US"/>
              </w:rPr>
              <w:t>The module MUST allow users to request prices from economic operators within the contract that the economic operators are awarded.</w:t>
            </w:r>
          </w:p>
        </w:tc>
        <w:tc>
          <w:tcPr>
            <w:tcW w:w="372" w:type="pct"/>
            <w:tcBorders>
              <w:top w:val="single" w:sz="4" w:space="0" w:color="auto"/>
              <w:left w:val="single" w:sz="4" w:space="0" w:color="auto"/>
              <w:bottom w:val="single" w:sz="4" w:space="0" w:color="auto"/>
              <w:right w:val="single" w:sz="4" w:space="0" w:color="auto"/>
            </w:tcBorders>
          </w:tcPr>
          <w:p w14:paraId="149ED876" w14:textId="6543773E"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515F47E9" w14:textId="2CE2D95F"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3E5B438" w14:textId="2F8D4E7E" w:rsidR="003173B8" w:rsidRPr="00C51BB9" w:rsidRDefault="003173B8" w:rsidP="003173B8">
            <w:pPr>
              <w:spacing w:before="40" w:after="40"/>
              <w:jc w:val="left"/>
              <w:rPr>
                <w:rFonts w:cs="Times New Roman"/>
                <w:szCs w:val="24"/>
              </w:rPr>
            </w:pPr>
            <w:r>
              <w:t>FR-ePC-004</w:t>
            </w:r>
          </w:p>
        </w:tc>
        <w:tc>
          <w:tcPr>
            <w:tcW w:w="779" w:type="pct"/>
            <w:tcBorders>
              <w:top w:val="single" w:sz="4" w:space="0" w:color="auto"/>
              <w:left w:val="single" w:sz="4" w:space="0" w:color="auto"/>
              <w:bottom w:val="single" w:sz="4" w:space="0" w:color="auto"/>
              <w:right w:val="single" w:sz="4" w:space="0" w:color="auto"/>
            </w:tcBorders>
            <w:vAlign w:val="center"/>
          </w:tcPr>
          <w:p w14:paraId="6C6345D6"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6E3F809D" w14:textId="377B1E26"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1535F0B0" w14:textId="094077F1" w:rsidR="003173B8" w:rsidRPr="00C51BB9" w:rsidRDefault="003173B8" w:rsidP="003173B8">
            <w:pPr>
              <w:spacing w:before="40" w:after="40"/>
              <w:rPr>
                <w:rFonts w:cs="Times New Roman"/>
                <w:szCs w:val="24"/>
              </w:rPr>
            </w:pPr>
            <w:r w:rsidRPr="00C51BB9">
              <w:rPr>
                <w:rFonts w:cs="Times New Roman"/>
                <w:szCs w:val="24"/>
                <w:lang w:eastAsia="en-US"/>
              </w:rPr>
              <w:t>The module MUST allow listing and comparing the prices offered by economic operators.</w:t>
            </w:r>
          </w:p>
        </w:tc>
        <w:tc>
          <w:tcPr>
            <w:tcW w:w="372" w:type="pct"/>
            <w:tcBorders>
              <w:top w:val="single" w:sz="4" w:space="0" w:color="auto"/>
              <w:left w:val="single" w:sz="4" w:space="0" w:color="auto"/>
              <w:bottom w:val="single" w:sz="4" w:space="0" w:color="auto"/>
              <w:right w:val="single" w:sz="4" w:space="0" w:color="auto"/>
            </w:tcBorders>
          </w:tcPr>
          <w:p w14:paraId="15B9D553" w14:textId="684280DA"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032C7861" w14:textId="1539936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F56836B" w14:textId="026EEE52" w:rsidR="003173B8" w:rsidRPr="00C51BB9" w:rsidRDefault="003173B8" w:rsidP="003173B8">
            <w:pPr>
              <w:spacing w:before="40" w:after="40"/>
              <w:jc w:val="left"/>
              <w:rPr>
                <w:rFonts w:cs="Times New Roman"/>
                <w:szCs w:val="24"/>
              </w:rPr>
            </w:pPr>
            <w:r>
              <w:t>FR-ePC-005</w:t>
            </w:r>
          </w:p>
        </w:tc>
        <w:tc>
          <w:tcPr>
            <w:tcW w:w="779" w:type="pct"/>
            <w:tcBorders>
              <w:top w:val="single" w:sz="4" w:space="0" w:color="auto"/>
              <w:left w:val="single" w:sz="4" w:space="0" w:color="auto"/>
              <w:bottom w:val="single" w:sz="4" w:space="0" w:color="auto"/>
              <w:right w:val="single" w:sz="4" w:space="0" w:color="auto"/>
            </w:tcBorders>
            <w:vAlign w:val="center"/>
          </w:tcPr>
          <w:p w14:paraId="5F8A573D"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44FC8E8A" w14:textId="5941ACD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27F528D7" w14:textId="47912466" w:rsidR="003173B8" w:rsidRPr="00C51BB9" w:rsidRDefault="003173B8" w:rsidP="003173B8">
            <w:pPr>
              <w:spacing w:before="40" w:after="40"/>
              <w:rPr>
                <w:rFonts w:cs="Times New Roman"/>
                <w:szCs w:val="24"/>
              </w:rPr>
            </w:pPr>
            <w:r w:rsidRPr="00C51BB9">
              <w:rPr>
                <w:rFonts w:cs="Times New Roman"/>
                <w:szCs w:val="24"/>
                <w:lang w:eastAsia="en-US"/>
              </w:rPr>
              <w:t>The module MUST allow management of the delivery notes and the production of invoices (using the government eInvoicing module: eFactura).</w:t>
            </w:r>
          </w:p>
        </w:tc>
        <w:tc>
          <w:tcPr>
            <w:tcW w:w="372" w:type="pct"/>
            <w:tcBorders>
              <w:top w:val="single" w:sz="4" w:space="0" w:color="auto"/>
              <w:left w:val="single" w:sz="4" w:space="0" w:color="auto"/>
              <w:bottom w:val="single" w:sz="4" w:space="0" w:color="auto"/>
              <w:right w:val="single" w:sz="4" w:space="0" w:color="auto"/>
            </w:tcBorders>
          </w:tcPr>
          <w:p w14:paraId="5CD82CAE" w14:textId="5A562AA6" w:rsidR="003173B8" w:rsidRPr="00C51BB9"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51BB9" w14:paraId="7AE7EE40" w14:textId="6C3708B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C12E486" w14:textId="07E9DC01" w:rsidR="003173B8" w:rsidRPr="00C51BB9" w:rsidRDefault="003173B8" w:rsidP="003173B8">
            <w:pPr>
              <w:spacing w:before="40" w:after="40"/>
              <w:jc w:val="left"/>
              <w:rPr>
                <w:rFonts w:cs="Times New Roman"/>
                <w:szCs w:val="24"/>
              </w:rPr>
            </w:pPr>
            <w:r>
              <w:t>FR-ePC-006</w:t>
            </w:r>
          </w:p>
        </w:tc>
        <w:tc>
          <w:tcPr>
            <w:tcW w:w="779" w:type="pct"/>
            <w:tcBorders>
              <w:top w:val="single" w:sz="4" w:space="0" w:color="auto"/>
              <w:left w:val="single" w:sz="4" w:space="0" w:color="auto"/>
              <w:bottom w:val="single" w:sz="4" w:space="0" w:color="auto"/>
              <w:right w:val="single" w:sz="4" w:space="0" w:color="auto"/>
            </w:tcBorders>
            <w:vAlign w:val="center"/>
          </w:tcPr>
          <w:p w14:paraId="58FC3E55" w14:textId="77777777" w:rsidR="003173B8" w:rsidRPr="00C51BB9" w:rsidRDefault="003173B8" w:rsidP="003173B8">
            <w:pPr>
              <w:widowControl w:val="0"/>
              <w:spacing w:before="40" w:after="40"/>
              <w:jc w:val="left"/>
              <w:rPr>
                <w:rFonts w:cs="Times New Roman"/>
                <w:szCs w:val="24"/>
                <w:lang w:eastAsia="en-US"/>
              </w:rPr>
            </w:pPr>
            <w:r w:rsidRPr="00C51BB9">
              <w:rPr>
                <w:rFonts w:cs="Times New Roman"/>
                <w:szCs w:val="24"/>
                <w:lang w:eastAsia="en-US"/>
              </w:rPr>
              <w:t>ePurchasing/</w:t>
            </w:r>
          </w:p>
          <w:p w14:paraId="5BD5C6DE" w14:textId="5FF0287B" w:rsidR="003173B8" w:rsidRPr="00C51BB9" w:rsidRDefault="003173B8" w:rsidP="003173B8">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1B4DDC37" w14:textId="77777777" w:rsidR="003173B8" w:rsidRPr="00C51BB9" w:rsidRDefault="003173B8" w:rsidP="003173B8">
            <w:pPr>
              <w:widowControl w:val="0"/>
              <w:spacing w:before="40" w:after="40"/>
              <w:rPr>
                <w:rFonts w:cs="Times New Roman"/>
                <w:szCs w:val="24"/>
                <w:lang w:eastAsia="en-US"/>
              </w:rPr>
            </w:pPr>
            <w:r w:rsidRPr="00C51BB9">
              <w:rPr>
                <w:rFonts w:cs="Times New Roman"/>
                <w:szCs w:val="24"/>
                <w:lang w:eastAsia="en-US"/>
              </w:rPr>
              <w:t>The module MUST allow production and issuance of certificates of delivery upon the goods, works and services received.</w:t>
            </w:r>
          </w:p>
          <w:p w14:paraId="333B097E" w14:textId="77777777" w:rsidR="003173B8" w:rsidRPr="00C51BB9" w:rsidRDefault="003173B8" w:rsidP="003173B8">
            <w:pPr>
              <w:spacing w:before="40" w:after="40"/>
              <w:rPr>
                <w:rFonts w:cs="Times New Roman"/>
                <w:szCs w:val="24"/>
              </w:rPr>
            </w:pPr>
          </w:p>
        </w:tc>
        <w:tc>
          <w:tcPr>
            <w:tcW w:w="372" w:type="pct"/>
            <w:tcBorders>
              <w:top w:val="single" w:sz="4" w:space="0" w:color="auto"/>
              <w:left w:val="single" w:sz="4" w:space="0" w:color="auto"/>
              <w:bottom w:val="single" w:sz="4" w:space="0" w:color="auto"/>
              <w:right w:val="single" w:sz="4" w:space="0" w:color="auto"/>
            </w:tcBorders>
          </w:tcPr>
          <w:p w14:paraId="165752B1" w14:textId="36AEFB05" w:rsidR="003173B8" w:rsidRPr="00C51BB9" w:rsidRDefault="003173B8" w:rsidP="003173B8">
            <w:pPr>
              <w:widowControl w:val="0"/>
              <w:spacing w:before="40" w:after="40"/>
              <w:rPr>
                <w:rFonts w:cs="Times New Roman"/>
                <w:szCs w:val="24"/>
                <w:lang w:eastAsia="en-US"/>
              </w:rPr>
            </w:pPr>
            <w:r w:rsidRPr="00DF3356">
              <w:rPr>
                <w:rFonts w:cs="Times New Roman"/>
                <w:szCs w:val="24"/>
                <w:lang w:eastAsia="en-US"/>
              </w:rPr>
              <w:t>NO</w:t>
            </w:r>
          </w:p>
        </w:tc>
      </w:tr>
    </w:tbl>
    <w:p w14:paraId="4A47E003" w14:textId="77777777" w:rsidR="00F16967" w:rsidRPr="00C51BB9" w:rsidRDefault="00F16967" w:rsidP="000E7A36"/>
    <w:p w14:paraId="622ED74D" w14:textId="2CD1C1E9" w:rsidR="00DD15F6" w:rsidRPr="00C51BB9" w:rsidRDefault="00F16967" w:rsidP="00F16967">
      <w:pPr>
        <w:pStyle w:val="Ttulo5"/>
        <w:rPr>
          <w:rFonts w:ascii="Times New Roman" w:hAnsi="Times New Roman" w:cs="Times New Roman"/>
        </w:rPr>
      </w:pPr>
      <w:r w:rsidRPr="00C51BB9">
        <w:rPr>
          <w:rFonts w:ascii="Times New Roman" w:hAnsi="Times New Roman" w:cs="Times New Roman"/>
        </w:rPr>
        <w:lastRenderedPageBreak/>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26DD2" w:rsidRPr="00CE21F7" w14:paraId="72F5EA9D"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7E8AC6B4" w14:textId="385D8C60" w:rsidR="00626DD2" w:rsidRPr="00CE21F7" w:rsidRDefault="00626DD2" w:rsidP="00626DD2">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2CF5F648" w14:textId="168E806F" w:rsidR="00626DD2" w:rsidRPr="00CE21F7" w:rsidRDefault="00626DD2" w:rsidP="00626DD2">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D94401" w:rsidRPr="00CE21F7" w14:paraId="5ABB7E0F"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F368DA8" w14:textId="42380648" w:rsidR="00D94401" w:rsidRPr="00CE21F7" w:rsidRDefault="007674BA" w:rsidP="00D94401">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3A04E93" w14:textId="77777777" w:rsidR="00D94401" w:rsidRDefault="007674BA" w:rsidP="007674BA">
            <w:pPr>
              <w:pStyle w:val="Bulletsintable"/>
            </w:pPr>
            <w:r>
              <w:t>Issuance of purchase order against an existing contract;</w:t>
            </w:r>
          </w:p>
          <w:p w14:paraId="3214BAB9" w14:textId="77777777" w:rsidR="007674BA" w:rsidRDefault="0047048D" w:rsidP="007674BA">
            <w:pPr>
              <w:pStyle w:val="Bulletsintable"/>
            </w:pPr>
            <w:r>
              <w:t>change, modification or cancellation of the purchase order;</w:t>
            </w:r>
          </w:p>
          <w:p w14:paraId="4AE5535A" w14:textId="71541A6D" w:rsidR="0047048D" w:rsidRPr="00CE21F7" w:rsidRDefault="0047048D" w:rsidP="007674BA">
            <w:pPr>
              <w:pStyle w:val="Bulletsintable"/>
            </w:pPr>
            <w:r>
              <w:t>request prices from different suppliers awarded with a contract and compare them.</w:t>
            </w:r>
          </w:p>
        </w:tc>
      </w:tr>
      <w:tr w:rsidR="00D94401" w:rsidRPr="00CE21F7" w14:paraId="10EAE8B3"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5DFE189" w14:textId="604C2100" w:rsidR="00D94401" w:rsidRPr="00CE21F7" w:rsidRDefault="00D94401" w:rsidP="00D94401">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4286AAF4" w14:textId="77777777" w:rsidR="00D94401" w:rsidRDefault="0047048D" w:rsidP="0047048D">
            <w:pPr>
              <w:pStyle w:val="Bulletsintable"/>
            </w:pPr>
            <w:r>
              <w:t>Review, accept, reject or propose modifications to a purchase order;</w:t>
            </w:r>
          </w:p>
          <w:p w14:paraId="58DC27AC" w14:textId="28E55919" w:rsidR="0047048D" w:rsidRPr="00CE21F7" w:rsidRDefault="0047048D" w:rsidP="0047048D">
            <w:pPr>
              <w:pStyle w:val="Bulletsintable"/>
            </w:pPr>
            <w:r>
              <w:t>provide prices upon request of a contracting authority.</w:t>
            </w:r>
          </w:p>
        </w:tc>
      </w:tr>
    </w:tbl>
    <w:p w14:paraId="21E0D45E" w14:textId="43592716" w:rsidR="00DD15F6" w:rsidRPr="00C51BB9" w:rsidRDefault="00DD15F6" w:rsidP="008D2CE5">
      <w:pPr>
        <w:ind w:left="720" w:hanging="720"/>
        <w:rPr>
          <w:rFonts w:cs="Times New Roman"/>
        </w:rPr>
      </w:pPr>
    </w:p>
    <w:p w14:paraId="668AD70B" w14:textId="114EAEEE" w:rsidR="00F16967" w:rsidRPr="00C51BB9" w:rsidRDefault="003D1CC6" w:rsidP="00F16967">
      <w:pPr>
        <w:pStyle w:val="Ttulo5"/>
        <w:rPr>
          <w:rFonts w:ascii="Times New Roman" w:hAnsi="Times New Roman" w:cs="Times New Roman"/>
        </w:rPr>
      </w:pPr>
      <w:r>
        <w:rPr>
          <w:rFonts w:ascii="Times New Roman" w:hAnsi="Times New Roman" w:cs="Times New Roman"/>
        </w:rPr>
        <w:t>Link to MTender technical documentation</w:t>
      </w:r>
    </w:p>
    <w:p w14:paraId="049F3661" w14:textId="3889515E" w:rsidR="00626DD2" w:rsidRPr="00C51BB9" w:rsidRDefault="008C008A" w:rsidP="00DD15F6">
      <w:pPr>
        <w:rPr>
          <w:rFonts w:cs="Times New Roman"/>
        </w:rPr>
      </w:pPr>
      <w:r w:rsidRPr="008C008A">
        <w:rPr>
          <w:rFonts w:cs="Times New Roman"/>
        </w:rPr>
        <w:t>This module has no reference with the MTender technical documentation for the pilot system, therefore, it is not possible to establish a link.</w:t>
      </w:r>
    </w:p>
    <w:p w14:paraId="68D4F444" w14:textId="77777777" w:rsidR="00DD15F6" w:rsidRPr="00C51BB9" w:rsidRDefault="00DD15F6" w:rsidP="00DD15F6">
      <w:pPr>
        <w:rPr>
          <w:rFonts w:cs="Times New Roman"/>
        </w:rPr>
      </w:pPr>
    </w:p>
    <w:p w14:paraId="4DAC9EA4" w14:textId="7F4EACE5" w:rsidR="00F16967" w:rsidRDefault="00DD15F6" w:rsidP="00F16967">
      <w:pPr>
        <w:pStyle w:val="Title4"/>
        <w:rPr>
          <w:rFonts w:ascii="Times New Roman" w:hAnsi="Times New Roman" w:cs="Times New Roman"/>
        </w:rPr>
      </w:pPr>
      <w:r w:rsidRPr="00C51BB9">
        <w:rPr>
          <w:rFonts w:ascii="Times New Roman" w:hAnsi="Times New Roman" w:cs="Times New Roman"/>
        </w:rPr>
        <w:t>Framework agreements management</w:t>
      </w:r>
    </w:p>
    <w:p w14:paraId="21853DF9" w14:textId="1D6D87BD" w:rsidR="00ED7959" w:rsidRPr="00ED7959" w:rsidRDefault="00ED7959" w:rsidP="00ED7959">
      <w:r w:rsidRPr="00C51BB9">
        <w:t>A framework agreement is an agreement between one or more contracting authorities and one or more economic operators, the purpose of which is to establish the terms governing contracts to be awarded during a given time limit, in particular with regard to price</w:t>
      </w:r>
    </w:p>
    <w:p w14:paraId="14EC1CCC" w14:textId="16B3A366" w:rsidR="00626DD2" w:rsidRPr="00C51BB9" w:rsidRDefault="00626DD2" w:rsidP="00ED7959">
      <w:pPr>
        <w:pStyle w:val="Ttulo5"/>
        <w:ind w:left="1440" w:hanging="1440"/>
        <w:rPr>
          <w:rFonts w:ascii="Times New Roman" w:hAnsi="Times New Roman" w:cs="Times New Roman"/>
        </w:rPr>
      </w:pPr>
      <w:r w:rsidRPr="00C51BB9">
        <w:rPr>
          <w:rFonts w:ascii="Times New Roman" w:hAnsi="Times New Roman" w:cs="Times New Roman"/>
        </w:rPr>
        <w:t>Description</w:t>
      </w:r>
    </w:p>
    <w:p w14:paraId="2F305E7D" w14:textId="77777777" w:rsidR="00626DD2" w:rsidRPr="00C51BB9" w:rsidRDefault="00626DD2" w:rsidP="00626DD2">
      <w:pPr>
        <w:rPr>
          <w:rFonts w:cs="Times New Roman"/>
        </w:rPr>
      </w:pPr>
      <w:r w:rsidRPr="00C51BB9">
        <w:rPr>
          <w:rFonts w:cs="Times New Roman"/>
        </w:rPr>
        <w:t>The eContract Management module will allow the creation of a new tender procedure originated from a Framework Agreement (FA). This procedure will allow the contracting authority to undertake a new procedure starting with the preparation of the tender (eAccess phase).</w:t>
      </w:r>
    </w:p>
    <w:p w14:paraId="6DA59E2D" w14:textId="77777777" w:rsidR="00626DD2" w:rsidRPr="00C51BB9" w:rsidRDefault="00626DD2" w:rsidP="00626DD2">
      <w:pPr>
        <w:rPr>
          <w:rFonts w:cs="Times New Roman"/>
        </w:rPr>
      </w:pPr>
      <w:r w:rsidRPr="00C51BB9">
        <w:rPr>
          <w:rFonts w:cs="Times New Roman"/>
        </w:rPr>
        <w:t>The new tender procedure originated from the FA will maintain the characteristics of the FA. Specifically, the FA contract value will be assigned to the new procedure and the object of the contract shall remain immovable. The contract resulting from the procedure will have a link to the FA from which it originated.</w:t>
      </w:r>
    </w:p>
    <w:p w14:paraId="05B20A1B" w14:textId="77777777" w:rsidR="00626DD2" w:rsidRPr="00C51BB9" w:rsidRDefault="00626DD2" w:rsidP="00626DD2">
      <w:pPr>
        <w:rPr>
          <w:rFonts w:cs="Times New Roman"/>
        </w:rPr>
      </w:pPr>
      <w:r w:rsidRPr="00C51BB9">
        <w:rPr>
          <w:rFonts w:cs="Times New Roman"/>
        </w:rPr>
        <w:t>On the file of the FA contract, the value allocated to the new procedure, once awarded, will be displayed, and the payments made will be registered.</w:t>
      </w:r>
    </w:p>
    <w:p w14:paraId="1A3A54B3" w14:textId="77777777" w:rsidR="00626DD2" w:rsidRPr="00C51BB9" w:rsidRDefault="00626DD2" w:rsidP="00626DD2">
      <w:pPr>
        <w:rPr>
          <w:rFonts w:cs="Times New Roman"/>
        </w:rPr>
      </w:pPr>
      <w:r w:rsidRPr="00C51BB9">
        <w:rPr>
          <w:rFonts w:cs="Times New Roman"/>
        </w:rPr>
        <w:t>The system will allow to conduct four different types of framework agreement procedures, in accordance to UNCITRAL Model Law</w:t>
      </w:r>
      <w:r w:rsidRPr="00C51BB9">
        <w:rPr>
          <w:rStyle w:val="Refdenotaalpie"/>
          <w:rFonts w:cs="Times New Roman"/>
        </w:rPr>
        <w:footnoteReference w:id="8"/>
      </w:r>
      <w:r w:rsidRPr="00C51BB9">
        <w:rPr>
          <w:rFonts w:cs="Times New Roman"/>
        </w:rPr>
        <w:t>. The four types of framework agreements arise from the two different dimensions of two axis:</w:t>
      </w:r>
    </w:p>
    <w:p w14:paraId="4AD014EB" w14:textId="77777777" w:rsidR="00626DD2" w:rsidRPr="00C51BB9" w:rsidRDefault="00626DD2" w:rsidP="00626DD2">
      <w:pPr>
        <w:pStyle w:val="Bullets1"/>
        <w:rPr>
          <w:rFonts w:cs="Times New Roman"/>
        </w:rPr>
      </w:pPr>
      <w:r w:rsidRPr="00C51BB9">
        <w:rPr>
          <w:rFonts w:cs="Times New Roman"/>
        </w:rPr>
        <w:t>Open or Closed, based on whether it allows the incorporation of new suppliers during the period of execution of the framework:</w:t>
      </w:r>
    </w:p>
    <w:p w14:paraId="2BBF568F" w14:textId="77777777" w:rsidR="00626DD2" w:rsidRPr="00C51BB9" w:rsidRDefault="00626DD2" w:rsidP="00626DD2">
      <w:pPr>
        <w:pStyle w:val="Bullets2"/>
        <w:rPr>
          <w:rFonts w:cs="Times New Roman"/>
        </w:rPr>
      </w:pPr>
      <w:r w:rsidRPr="00C51BB9">
        <w:rPr>
          <w:rFonts w:cs="Times New Roman"/>
          <w:b/>
        </w:rPr>
        <w:lastRenderedPageBreak/>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666887F6" w14:textId="77777777" w:rsidR="00626DD2" w:rsidRPr="00C51BB9" w:rsidRDefault="00626DD2" w:rsidP="00626DD2">
      <w:pPr>
        <w:pStyle w:val="Bullets2"/>
        <w:rPr>
          <w:rFonts w:cs="Times New Roman"/>
        </w:rPr>
      </w:pPr>
      <w:r w:rsidRPr="00C51BB9">
        <w:rPr>
          <w:rFonts w:cs="Times New Roman"/>
          <w:b/>
        </w:rPr>
        <w:t xml:space="preserve">Open framework agreement: </w:t>
      </w:r>
      <w:r w:rsidRPr="00C51BB9">
        <w:rPr>
          <w:rFonts w:cs="Times New Roman"/>
        </w:rPr>
        <w:t xml:space="preserve">it means a framework agreement to which a supplier (or suppliers) or a contractor (or contractors) in addition to the initial parties may subsequently become a party or parties; </w:t>
      </w:r>
    </w:p>
    <w:p w14:paraId="5334C44E" w14:textId="77777777" w:rsidR="00626DD2" w:rsidRPr="00C51BB9" w:rsidRDefault="00626DD2" w:rsidP="00626DD2">
      <w:pPr>
        <w:pStyle w:val="Bullets1"/>
        <w:rPr>
          <w:rFonts w:cs="Times New Roman"/>
        </w:rPr>
      </w:pPr>
      <w:r w:rsidRPr="00C51BB9">
        <w:rPr>
          <w:rFonts w:cs="Times New Roman"/>
        </w:rPr>
        <w:t>With or without second stage competition for selecting the supplier involved in the provision of the service:</w:t>
      </w:r>
    </w:p>
    <w:p w14:paraId="2A5BB94E" w14:textId="77777777" w:rsidR="00626DD2" w:rsidRPr="00C51BB9" w:rsidRDefault="00626DD2" w:rsidP="00626DD2">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1BE0BE6E" w14:textId="77777777" w:rsidR="00626DD2" w:rsidRPr="00C51BB9" w:rsidRDefault="00626DD2" w:rsidP="00626DD2">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ramework agreement is concluded;</w:t>
      </w:r>
    </w:p>
    <w:p w14:paraId="17F63451" w14:textId="77777777" w:rsidR="00626DD2" w:rsidRPr="00C51BB9" w:rsidRDefault="00626DD2" w:rsidP="00626DD2">
      <w:pPr>
        <w:rPr>
          <w:rFonts w:cs="Times New Roman"/>
        </w:rPr>
      </w:pPr>
      <w:r w:rsidRPr="00C51BB9">
        <w:rPr>
          <w:rFonts w:cs="Times New Roman"/>
        </w:rPr>
        <w:t>During the MTender pilot, the modality implemented was the closed framework agreement with second-stage competition, being second competitions conducted through price quotation only. The complete capacities for framework agreements, including all types of procedures as prescribed by UNCITRAL, will be developed by the contractor during the full deployment of the system.</w:t>
      </w:r>
    </w:p>
    <w:p w14:paraId="0407FD75" w14:textId="77777777" w:rsidR="00626DD2" w:rsidRPr="00C51BB9" w:rsidRDefault="00626DD2" w:rsidP="00626DD2">
      <w:pPr>
        <w:rPr>
          <w:rFonts w:cs="Times New Roman"/>
        </w:rPr>
      </w:pPr>
      <w:r w:rsidRPr="00C51BB9">
        <w:rPr>
          <w:rFonts w:cs="Times New Roman"/>
        </w:rPr>
        <w:t xml:space="preserve">The FA shall have a FA administrator (CPB) and can have one or several CAs that can make use of the FA to purchase goods, services or works. The Framework Agreements module shall only be available to those contracting authorities that are participants of a Framework Agreement. </w:t>
      </w:r>
    </w:p>
    <w:p w14:paraId="4869A97F" w14:textId="419313BF" w:rsidR="00626DD2" w:rsidRPr="00C51BB9" w:rsidRDefault="00626DD2" w:rsidP="00626DD2">
      <w:pPr>
        <w:rPr>
          <w:rFonts w:cs="Times New Roman"/>
        </w:rPr>
      </w:pPr>
      <w:r w:rsidRPr="00C51BB9">
        <w:rPr>
          <w:rFonts w:cs="Times New Roman"/>
        </w:rPr>
        <w:t>Only EOs that are participants to a FA will have access to the FA module and be invited to forthcoming tendering procedures.</w:t>
      </w:r>
    </w:p>
    <w:p w14:paraId="08A10B74" w14:textId="77777777" w:rsidR="00F16967" w:rsidRPr="00C51BB9" w:rsidRDefault="00F16967" w:rsidP="00F16967">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43"/>
        <w:gridCol w:w="6423"/>
        <w:gridCol w:w="703"/>
      </w:tblGrid>
      <w:tr w:rsidR="001F0FB8" w:rsidRPr="00CE21F7" w14:paraId="58AD034B" w14:textId="1FBDF17A"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54114D8"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C962AF"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DBA099" w14:textId="77777777" w:rsidR="001F0FB8" w:rsidRPr="00CE21F7" w:rsidRDefault="001F0FB8" w:rsidP="001F0FB8">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54E593E2" w14:textId="39B70DBF" w:rsidR="001F0FB8" w:rsidRPr="00CE21F7" w:rsidRDefault="001F0FB8" w:rsidP="001F0FB8">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E21F7" w14:paraId="7BD2B585" w14:textId="066738A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0643BCD" w14:textId="16F12E7C" w:rsidR="003173B8" w:rsidRPr="00CE21F7" w:rsidRDefault="003173B8" w:rsidP="003173B8">
            <w:pPr>
              <w:spacing w:before="40" w:after="40"/>
              <w:jc w:val="left"/>
              <w:rPr>
                <w:rFonts w:cs="Times New Roman"/>
                <w:color w:val="000000" w:themeColor="text1"/>
                <w:szCs w:val="24"/>
              </w:rPr>
            </w:pPr>
            <w:r>
              <w:t>FR-eFA-001</w:t>
            </w:r>
          </w:p>
        </w:tc>
        <w:tc>
          <w:tcPr>
            <w:tcW w:w="772" w:type="pct"/>
            <w:tcBorders>
              <w:top w:val="single" w:sz="4" w:space="0" w:color="auto"/>
              <w:left w:val="single" w:sz="4" w:space="0" w:color="auto"/>
              <w:bottom w:val="single" w:sz="4" w:space="0" w:color="auto"/>
              <w:right w:val="single" w:sz="4" w:space="0" w:color="auto"/>
            </w:tcBorders>
            <w:vAlign w:val="center"/>
          </w:tcPr>
          <w:p w14:paraId="2056DC00" w14:textId="7A881D5D" w:rsidR="003173B8" w:rsidRPr="00CE21F7" w:rsidRDefault="003173B8" w:rsidP="003173B8">
            <w:pPr>
              <w:spacing w:before="40" w:after="40"/>
              <w:jc w:val="left"/>
              <w:rPr>
                <w:rFonts w:cs="Times New Roman"/>
                <w:szCs w:val="24"/>
              </w:rPr>
            </w:pPr>
            <w:r w:rsidRPr="00CE21F7">
              <w:rPr>
                <w:rFonts w:cs="Times New Roman"/>
                <w:szCs w:val="24"/>
                <w:lang w:eastAsia="en-US"/>
              </w:rPr>
              <w:t>FA creation</w:t>
            </w:r>
          </w:p>
        </w:tc>
        <w:tc>
          <w:tcPr>
            <w:tcW w:w="3436" w:type="pct"/>
            <w:tcBorders>
              <w:top w:val="single" w:sz="4" w:space="0" w:color="auto"/>
              <w:left w:val="single" w:sz="4" w:space="0" w:color="auto"/>
              <w:bottom w:val="single" w:sz="4" w:space="0" w:color="auto"/>
              <w:right w:val="single" w:sz="4" w:space="0" w:color="auto"/>
            </w:tcBorders>
            <w:vAlign w:val="center"/>
          </w:tcPr>
          <w:p w14:paraId="3F42AC24" w14:textId="52DB7FF4" w:rsidR="003173B8" w:rsidRPr="00CE21F7" w:rsidRDefault="003173B8" w:rsidP="003173B8">
            <w:pPr>
              <w:spacing w:before="40" w:after="40"/>
              <w:rPr>
                <w:rFonts w:cs="Times New Roman"/>
                <w:szCs w:val="24"/>
              </w:rPr>
            </w:pPr>
            <w:r w:rsidRPr="00CE21F7">
              <w:rPr>
                <w:rFonts w:cs="Times New Roman"/>
                <w:szCs w:val="24"/>
                <w:lang w:eastAsia="en-US"/>
              </w:rPr>
              <w:t>The module MUST allow to initiate a new tendering process for a Framework Agreement over the basis of a previous FA.</w:t>
            </w:r>
          </w:p>
        </w:tc>
        <w:tc>
          <w:tcPr>
            <w:tcW w:w="376" w:type="pct"/>
            <w:tcBorders>
              <w:top w:val="single" w:sz="4" w:space="0" w:color="auto"/>
              <w:left w:val="single" w:sz="4" w:space="0" w:color="auto"/>
              <w:bottom w:val="single" w:sz="4" w:space="0" w:color="auto"/>
              <w:right w:val="single" w:sz="4" w:space="0" w:color="auto"/>
            </w:tcBorders>
          </w:tcPr>
          <w:p w14:paraId="40F4C8DD" w14:textId="3E972171" w:rsidR="003173B8" w:rsidRPr="00CE21F7" w:rsidRDefault="003173B8" w:rsidP="003173B8">
            <w:pPr>
              <w:spacing w:before="40" w:after="40"/>
              <w:rPr>
                <w:rFonts w:cs="Times New Roman"/>
                <w:szCs w:val="24"/>
                <w:lang w:eastAsia="en-US"/>
              </w:rPr>
            </w:pPr>
            <w:r>
              <w:rPr>
                <w:rFonts w:cs="Times New Roman"/>
                <w:szCs w:val="24"/>
                <w:lang w:eastAsia="en-US"/>
              </w:rPr>
              <w:t>NO</w:t>
            </w:r>
          </w:p>
        </w:tc>
      </w:tr>
      <w:tr w:rsidR="003173B8" w:rsidRPr="00CE21F7" w14:paraId="5AC3B6C4" w14:textId="09CAA59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D8AA45A" w14:textId="013E8CCD" w:rsidR="003173B8" w:rsidRPr="00CE21F7" w:rsidRDefault="003173B8" w:rsidP="003173B8">
            <w:pPr>
              <w:spacing w:before="40" w:after="40"/>
              <w:jc w:val="left"/>
              <w:rPr>
                <w:rFonts w:cs="Times New Roman"/>
                <w:szCs w:val="24"/>
              </w:rPr>
            </w:pPr>
            <w:r>
              <w:t>FR-eFA-002</w:t>
            </w:r>
          </w:p>
        </w:tc>
        <w:tc>
          <w:tcPr>
            <w:tcW w:w="772" w:type="pct"/>
            <w:tcBorders>
              <w:top w:val="single" w:sz="4" w:space="0" w:color="auto"/>
              <w:left w:val="single" w:sz="4" w:space="0" w:color="auto"/>
              <w:bottom w:val="single" w:sz="4" w:space="0" w:color="auto"/>
              <w:right w:val="single" w:sz="4" w:space="0" w:color="auto"/>
            </w:tcBorders>
            <w:vAlign w:val="center"/>
          </w:tcPr>
          <w:p w14:paraId="2AD00669" w14:textId="31D0CC5A"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0992AB56" w14:textId="323C6366" w:rsidR="003173B8" w:rsidRPr="00CE21F7" w:rsidRDefault="003173B8" w:rsidP="003173B8">
            <w:pPr>
              <w:spacing w:before="40" w:after="40"/>
              <w:rPr>
                <w:rFonts w:cs="Times New Roman"/>
                <w:szCs w:val="24"/>
              </w:rPr>
            </w:pPr>
            <w:r w:rsidRPr="00CE21F7">
              <w:rPr>
                <w:rFonts w:cs="Times New Roman"/>
                <w:szCs w:val="24"/>
                <w:lang w:eastAsia="en-US"/>
              </w:rPr>
              <w:t>The module MUST facilitate the management of framework agreements, allowing the contracting authority manager of the framework agreement to start a new procedure within the framework agreement (second competition).</w:t>
            </w:r>
          </w:p>
        </w:tc>
        <w:tc>
          <w:tcPr>
            <w:tcW w:w="376" w:type="pct"/>
            <w:tcBorders>
              <w:top w:val="single" w:sz="4" w:space="0" w:color="auto"/>
              <w:left w:val="single" w:sz="4" w:space="0" w:color="auto"/>
              <w:bottom w:val="single" w:sz="4" w:space="0" w:color="auto"/>
              <w:right w:val="single" w:sz="4" w:space="0" w:color="auto"/>
            </w:tcBorders>
          </w:tcPr>
          <w:p w14:paraId="3E3F93DB" w14:textId="46EAC9B6" w:rsidR="003173B8" w:rsidRPr="00CE21F7" w:rsidRDefault="003173B8" w:rsidP="003173B8">
            <w:pPr>
              <w:spacing w:before="40" w:after="40"/>
              <w:rPr>
                <w:rFonts w:cs="Times New Roman"/>
                <w:szCs w:val="24"/>
                <w:lang w:eastAsia="en-US"/>
              </w:rPr>
            </w:pPr>
            <w:r w:rsidRPr="00DF3356">
              <w:rPr>
                <w:rFonts w:cs="Times New Roman"/>
                <w:szCs w:val="24"/>
                <w:lang w:eastAsia="en-US"/>
              </w:rPr>
              <w:t>NO</w:t>
            </w:r>
          </w:p>
        </w:tc>
      </w:tr>
      <w:tr w:rsidR="003173B8" w:rsidRPr="00CE21F7" w14:paraId="28047916" w14:textId="2818180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14763B5" w14:textId="060955B3" w:rsidR="003173B8" w:rsidRPr="00CE21F7" w:rsidRDefault="003173B8" w:rsidP="003173B8">
            <w:pPr>
              <w:spacing w:before="40" w:after="40"/>
              <w:jc w:val="left"/>
              <w:rPr>
                <w:rFonts w:cs="Times New Roman"/>
                <w:szCs w:val="24"/>
              </w:rPr>
            </w:pPr>
            <w:r>
              <w:t>FR-eFA-003</w:t>
            </w:r>
          </w:p>
        </w:tc>
        <w:tc>
          <w:tcPr>
            <w:tcW w:w="772" w:type="pct"/>
            <w:tcBorders>
              <w:top w:val="single" w:sz="4" w:space="0" w:color="auto"/>
              <w:left w:val="single" w:sz="4" w:space="0" w:color="auto"/>
              <w:bottom w:val="single" w:sz="4" w:space="0" w:color="auto"/>
              <w:right w:val="single" w:sz="4" w:space="0" w:color="auto"/>
            </w:tcBorders>
            <w:vAlign w:val="center"/>
          </w:tcPr>
          <w:p w14:paraId="4AC8DCD0" w14:textId="05811188"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16CBEB09" w14:textId="438A3751" w:rsidR="003173B8" w:rsidRPr="00CE21F7" w:rsidRDefault="003173B8" w:rsidP="003173B8">
            <w:pPr>
              <w:spacing w:before="40" w:after="40"/>
              <w:rPr>
                <w:rFonts w:cs="Times New Roman"/>
                <w:szCs w:val="24"/>
              </w:rPr>
            </w:pPr>
            <w:r w:rsidRPr="00CE21F7">
              <w:rPr>
                <w:rFonts w:cs="Times New Roman"/>
                <w:szCs w:val="24"/>
                <w:lang w:eastAsia="en-US"/>
              </w:rPr>
              <w:t xml:space="preserve">The new tendering procedure originating from the FA shall maintain the characteristics of the FA. </w:t>
            </w:r>
          </w:p>
        </w:tc>
        <w:tc>
          <w:tcPr>
            <w:tcW w:w="376" w:type="pct"/>
            <w:tcBorders>
              <w:top w:val="single" w:sz="4" w:space="0" w:color="auto"/>
              <w:left w:val="single" w:sz="4" w:space="0" w:color="auto"/>
              <w:bottom w:val="single" w:sz="4" w:space="0" w:color="auto"/>
              <w:right w:val="single" w:sz="4" w:space="0" w:color="auto"/>
            </w:tcBorders>
          </w:tcPr>
          <w:p w14:paraId="3F5E3B07" w14:textId="40B734F5"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6E7FDE4F" w14:textId="1D0B52C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EA5F90A" w14:textId="5FC59071" w:rsidR="003173B8" w:rsidRPr="00CE21F7" w:rsidRDefault="003173B8" w:rsidP="003173B8">
            <w:pPr>
              <w:spacing w:before="40" w:after="40"/>
              <w:jc w:val="left"/>
              <w:rPr>
                <w:rFonts w:cs="Times New Roman"/>
                <w:szCs w:val="24"/>
              </w:rPr>
            </w:pPr>
            <w:r>
              <w:lastRenderedPageBreak/>
              <w:t>FR-eFA-004</w:t>
            </w:r>
          </w:p>
        </w:tc>
        <w:tc>
          <w:tcPr>
            <w:tcW w:w="772" w:type="pct"/>
            <w:tcBorders>
              <w:top w:val="single" w:sz="4" w:space="0" w:color="auto"/>
              <w:left w:val="single" w:sz="4" w:space="0" w:color="auto"/>
              <w:bottom w:val="single" w:sz="4" w:space="0" w:color="auto"/>
              <w:right w:val="single" w:sz="4" w:space="0" w:color="auto"/>
            </w:tcBorders>
            <w:vAlign w:val="center"/>
          </w:tcPr>
          <w:p w14:paraId="504FC960" w14:textId="4E62B528" w:rsidR="003173B8" w:rsidRPr="00CE21F7" w:rsidRDefault="007A3B03"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1FED526D" w14:textId="44DBCEBC" w:rsidR="003173B8" w:rsidRPr="00CE21F7" w:rsidRDefault="003173B8" w:rsidP="003173B8">
            <w:pPr>
              <w:spacing w:before="40" w:after="40"/>
              <w:rPr>
                <w:rFonts w:cs="Times New Roman"/>
                <w:szCs w:val="24"/>
              </w:rPr>
            </w:pPr>
            <w:r w:rsidRPr="00CE21F7">
              <w:rPr>
                <w:rFonts w:cs="Times New Roman"/>
                <w:szCs w:val="24"/>
                <w:lang w:eastAsia="en-US"/>
              </w:rPr>
              <w:t>The contract resulting from the procedure will have a link to the FA from which it originated.</w:t>
            </w:r>
          </w:p>
        </w:tc>
        <w:tc>
          <w:tcPr>
            <w:tcW w:w="376" w:type="pct"/>
            <w:tcBorders>
              <w:top w:val="single" w:sz="4" w:space="0" w:color="auto"/>
              <w:left w:val="single" w:sz="4" w:space="0" w:color="auto"/>
              <w:bottom w:val="single" w:sz="4" w:space="0" w:color="auto"/>
              <w:right w:val="single" w:sz="4" w:space="0" w:color="auto"/>
            </w:tcBorders>
          </w:tcPr>
          <w:p w14:paraId="5672C6CC" w14:textId="4F7777FD"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5ABA77B5" w14:textId="0C4176A6"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A807E2D" w14:textId="61ED28A8" w:rsidR="003173B8" w:rsidRPr="00CE21F7" w:rsidRDefault="003173B8" w:rsidP="003173B8">
            <w:pPr>
              <w:spacing w:before="40" w:after="40"/>
              <w:jc w:val="left"/>
              <w:rPr>
                <w:rFonts w:cs="Times New Roman"/>
                <w:szCs w:val="24"/>
              </w:rPr>
            </w:pPr>
            <w:r>
              <w:t>FR-eFA-005</w:t>
            </w:r>
          </w:p>
        </w:tc>
        <w:tc>
          <w:tcPr>
            <w:tcW w:w="772" w:type="pct"/>
            <w:tcBorders>
              <w:top w:val="single" w:sz="4" w:space="0" w:color="auto"/>
              <w:left w:val="single" w:sz="4" w:space="0" w:color="auto"/>
              <w:bottom w:val="single" w:sz="4" w:space="0" w:color="auto"/>
              <w:right w:val="single" w:sz="4" w:space="0" w:color="auto"/>
            </w:tcBorders>
            <w:vAlign w:val="center"/>
          </w:tcPr>
          <w:p w14:paraId="6E755964" w14:textId="1B5F672E" w:rsidR="003173B8" w:rsidRPr="00CE21F7" w:rsidRDefault="003173B8" w:rsidP="003173B8">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26F33163" w14:textId="3606116D" w:rsidR="003173B8" w:rsidRPr="00CE21F7" w:rsidRDefault="003173B8" w:rsidP="003173B8">
            <w:pPr>
              <w:spacing w:before="40" w:after="40"/>
              <w:rPr>
                <w:rFonts w:cs="Times New Roman"/>
                <w:szCs w:val="24"/>
              </w:rPr>
            </w:pPr>
            <w:r w:rsidRPr="00CE21F7">
              <w:rPr>
                <w:rFonts w:cs="Times New Roman"/>
                <w:szCs w:val="24"/>
                <w:lang w:eastAsia="en-US"/>
              </w:rPr>
              <w:t>The FA related procedure MUST start in the preparation phase (eAccess, preparation of tender documentation and its upload).</w:t>
            </w:r>
          </w:p>
        </w:tc>
        <w:tc>
          <w:tcPr>
            <w:tcW w:w="376" w:type="pct"/>
            <w:tcBorders>
              <w:top w:val="single" w:sz="4" w:space="0" w:color="auto"/>
              <w:left w:val="single" w:sz="4" w:space="0" w:color="auto"/>
              <w:bottom w:val="single" w:sz="4" w:space="0" w:color="auto"/>
              <w:right w:val="single" w:sz="4" w:space="0" w:color="auto"/>
            </w:tcBorders>
          </w:tcPr>
          <w:p w14:paraId="46717F6B" w14:textId="35430EB6" w:rsidR="003173B8" w:rsidRPr="00CE21F7" w:rsidRDefault="003173B8" w:rsidP="003173B8">
            <w:pPr>
              <w:spacing w:before="40" w:after="40"/>
              <w:rPr>
                <w:rFonts w:cs="Times New Roman"/>
                <w:szCs w:val="24"/>
                <w:lang w:eastAsia="en-US"/>
              </w:rPr>
            </w:pPr>
            <w:r w:rsidRPr="00607066">
              <w:rPr>
                <w:rFonts w:cs="Times New Roman"/>
                <w:szCs w:val="24"/>
                <w:lang w:eastAsia="en-US"/>
              </w:rPr>
              <w:t>NO</w:t>
            </w:r>
          </w:p>
        </w:tc>
      </w:tr>
      <w:tr w:rsidR="003173B8" w:rsidRPr="00CE21F7" w14:paraId="48D1DFC9" w14:textId="0B31FFC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E8F454D" w14:textId="71E90CCA" w:rsidR="003173B8" w:rsidRPr="00CE21F7" w:rsidRDefault="003173B8" w:rsidP="003173B8">
            <w:pPr>
              <w:spacing w:before="40" w:after="40"/>
              <w:jc w:val="left"/>
              <w:rPr>
                <w:rFonts w:cs="Times New Roman"/>
                <w:szCs w:val="24"/>
              </w:rPr>
            </w:pPr>
            <w:r>
              <w:t>FR-eFA-006</w:t>
            </w:r>
          </w:p>
        </w:tc>
        <w:tc>
          <w:tcPr>
            <w:tcW w:w="772" w:type="pct"/>
            <w:tcBorders>
              <w:top w:val="single" w:sz="4" w:space="0" w:color="auto"/>
              <w:left w:val="single" w:sz="4" w:space="0" w:color="auto"/>
              <w:bottom w:val="single" w:sz="4" w:space="0" w:color="auto"/>
              <w:right w:val="single" w:sz="4" w:space="0" w:color="auto"/>
            </w:tcBorders>
            <w:vAlign w:val="center"/>
          </w:tcPr>
          <w:p w14:paraId="1962800E" w14:textId="59FA14C9" w:rsidR="003173B8" w:rsidRPr="00CE21F7" w:rsidRDefault="003173B8" w:rsidP="003173B8">
            <w:pPr>
              <w:spacing w:before="40" w:after="40"/>
              <w:jc w:val="left"/>
              <w:rPr>
                <w:rFonts w:cs="Times New Roman"/>
                <w:szCs w:val="24"/>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69FC5210" w14:textId="4DF06F93"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different kinds of second competition as defined in procurement procedures:</w:t>
            </w:r>
          </w:p>
          <w:p w14:paraId="0FE510FF" w14:textId="77777777" w:rsidR="003173B8" w:rsidRPr="00CE21F7" w:rsidRDefault="003173B8" w:rsidP="003173B8">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Direct award (under a certain threshold)</w:t>
            </w:r>
          </w:p>
          <w:p w14:paraId="61C9D0AA" w14:textId="77777777" w:rsidR="003173B8" w:rsidRPr="00CE21F7" w:rsidRDefault="003173B8" w:rsidP="003173B8">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Fixed Terms Close Framework agreement</w:t>
            </w:r>
          </w:p>
          <w:p w14:paraId="2C1F653F" w14:textId="77777777" w:rsidR="00466625" w:rsidRDefault="003173B8" w:rsidP="00466625">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Open Framework Agreement</w:t>
            </w:r>
          </w:p>
          <w:p w14:paraId="72D74DD5" w14:textId="4B7BE4A6" w:rsidR="003173B8" w:rsidRPr="00466625" w:rsidRDefault="003173B8" w:rsidP="00466625">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466625">
              <w:rPr>
                <w:rFonts w:cs="Times New Roman"/>
                <w:szCs w:val="24"/>
                <w:lang w:eastAsia="en-US"/>
              </w:rPr>
              <w:t>Purchasing under Single Fixed Terms Closed Framework Agreement</w:t>
            </w:r>
          </w:p>
        </w:tc>
        <w:tc>
          <w:tcPr>
            <w:tcW w:w="376" w:type="pct"/>
            <w:tcBorders>
              <w:top w:val="single" w:sz="4" w:space="0" w:color="auto"/>
              <w:left w:val="single" w:sz="4" w:space="0" w:color="auto"/>
              <w:bottom w:val="single" w:sz="4" w:space="0" w:color="auto"/>
              <w:right w:val="single" w:sz="4" w:space="0" w:color="auto"/>
            </w:tcBorders>
          </w:tcPr>
          <w:p w14:paraId="182ED302" w14:textId="689821E0"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6ADA2823" w14:textId="5761B96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434B3A5" w14:textId="55240984" w:rsidR="003173B8" w:rsidRPr="00CE21F7" w:rsidRDefault="003173B8" w:rsidP="003173B8">
            <w:pPr>
              <w:spacing w:before="40" w:after="40"/>
              <w:jc w:val="left"/>
              <w:rPr>
                <w:rFonts w:cs="Times New Roman"/>
                <w:szCs w:val="24"/>
              </w:rPr>
            </w:pPr>
            <w:r>
              <w:t>FR-eFA-007</w:t>
            </w:r>
          </w:p>
        </w:tc>
        <w:tc>
          <w:tcPr>
            <w:tcW w:w="772" w:type="pct"/>
            <w:tcBorders>
              <w:top w:val="single" w:sz="4" w:space="0" w:color="auto"/>
              <w:left w:val="single" w:sz="4" w:space="0" w:color="auto"/>
              <w:bottom w:val="single" w:sz="4" w:space="0" w:color="auto"/>
              <w:right w:val="single" w:sz="4" w:space="0" w:color="auto"/>
            </w:tcBorders>
            <w:vAlign w:val="center"/>
          </w:tcPr>
          <w:p w14:paraId="14DC9683" w14:textId="6DE5300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modification</w:t>
            </w:r>
          </w:p>
        </w:tc>
        <w:tc>
          <w:tcPr>
            <w:tcW w:w="3436" w:type="pct"/>
            <w:tcBorders>
              <w:top w:val="single" w:sz="4" w:space="0" w:color="auto"/>
              <w:left w:val="single" w:sz="4" w:space="0" w:color="auto"/>
              <w:bottom w:val="single" w:sz="4" w:space="0" w:color="auto"/>
              <w:right w:val="single" w:sz="4" w:space="0" w:color="auto"/>
            </w:tcBorders>
            <w:vAlign w:val="center"/>
          </w:tcPr>
          <w:p w14:paraId="6D86E3B2" w14:textId="0C701A5E"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for the modification of the Framework Agreement (contract modification, contract extension, contract closing).</w:t>
            </w:r>
          </w:p>
        </w:tc>
        <w:tc>
          <w:tcPr>
            <w:tcW w:w="376" w:type="pct"/>
            <w:tcBorders>
              <w:top w:val="single" w:sz="4" w:space="0" w:color="auto"/>
              <w:left w:val="single" w:sz="4" w:space="0" w:color="auto"/>
              <w:bottom w:val="single" w:sz="4" w:space="0" w:color="auto"/>
              <w:right w:val="single" w:sz="4" w:space="0" w:color="auto"/>
            </w:tcBorders>
          </w:tcPr>
          <w:p w14:paraId="5B12C823" w14:textId="2F586C56"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06EFD24C" w14:textId="7A94BC21"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163048B" w14:textId="796E64D2" w:rsidR="003173B8" w:rsidRPr="00CE21F7" w:rsidRDefault="003173B8" w:rsidP="003173B8">
            <w:pPr>
              <w:spacing w:before="40" w:after="40"/>
              <w:jc w:val="left"/>
              <w:rPr>
                <w:rFonts w:cs="Times New Roman"/>
                <w:szCs w:val="24"/>
              </w:rPr>
            </w:pPr>
            <w:r>
              <w:t>FR-eFA-008</w:t>
            </w:r>
          </w:p>
        </w:tc>
        <w:tc>
          <w:tcPr>
            <w:tcW w:w="772" w:type="pct"/>
            <w:tcBorders>
              <w:top w:val="single" w:sz="4" w:space="0" w:color="auto"/>
              <w:left w:val="single" w:sz="4" w:space="0" w:color="auto"/>
              <w:bottom w:val="single" w:sz="4" w:space="0" w:color="auto"/>
              <w:right w:val="single" w:sz="4" w:space="0" w:color="auto"/>
            </w:tcBorders>
          </w:tcPr>
          <w:p w14:paraId="7EB23C68" w14:textId="358A6F6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16C461FD" w14:textId="1AE101A3"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facilitate the browsing of the Framework Agreements. This MUST be performed in a human readable format.</w:t>
            </w:r>
          </w:p>
        </w:tc>
        <w:tc>
          <w:tcPr>
            <w:tcW w:w="376" w:type="pct"/>
            <w:tcBorders>
              <w:top w:val="single" w:sz="4" w:space="0" w:color="auto"/>
              <w:left w:val="single" w:sz="4" w:space="0" w:color="auto"/>
              <w:bottom w:val="single" w:sz="4" w:space="0" w:color="auto"/>
              <w:right w:val="single" w:sz="4" w:space="0" w:color="auto"/>
            </w:tcBorders>
          </w:tcPr>
          <w:p w14:paraId="370240E4" w14:textId="6E40F089"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ABA99FB" w14:textId="6C802AE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1E4B0E8" w14:textId="04C64FE9" w:rsidR="003173B8" w:rsidRPr="00CE21F7" w:rsidRDefault="003173B8" w:rsidP="003173B8">
            <w:pPr>
              <w:spacing w:before="40" w:after="40"/>
              <w:jc w:val="left"/>
              <w:rPr>
                <w:rFonts w:cs="Times New Roman"/>
                <w:szCs w:val="24"/>
              </w:rPr>
            </w:pPr>
            <w:r>
              <w:t>FR-eFA-009</w:t>
            </w:r>
          </w:p>
        </w:tc>
        <w:tc>
          <w:tcPr>
            <w:tcW w:w="772" w:type="pct"/>
            <w:tcBorders>
              <w:top w:val="single" w:sz="4" w:space="0" w:color="auto"/>
              <w:left w:val="single" w:sz="4" w:space="0" w:color="auto"/>
              <w:bottom w:val="single" w:sz="4" w:space="0" w:color="auto"/>
              <w:right w:val="single" w:sz="4" w:space="0" w:color="auto"/>
            </w:tcBorders>
          </w:tcPr>
          <w:p w14:paraId="4D639264" w14:textId="11FF82C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7FF3E58F" w14:textId="1249054E"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authorized users (initially, those who are responsible for a given Framework Agreement, but can be redefined during definition phase) to access the Framework Agreement record.</w:t>
            </w:r>
          </w:p>
        </w:tc>
        <w:tc>
          <w:tcPr>
            <w:tcW w:w="376" w:type="pct"/>
            <w:tcBorders>
              <w:top w:val="single" w:sz="4" w:space="0" w:color="auto"/>
              <w:left w:val="single" w:sz="4" w:space="0" w:color="auto"/>
              <w:bottom w:val="single" w:sz="4" w:space="0" w:color="auto"/>
              <w:right w:val="single" w:sz="4" w:space="0" w:color="auto"/>
            </w:tcBorders>
          </w:tcPr>
          <w:p w14:paraId="0BFA5249" w14:textId="4C58BB0B"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55688C34" w14:textId="1D336BE6"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D0DD7F6" w14:textId="2591072B" w:rsidR="003173B8" w:rsidRPr="00CE21F7" w:rsidRDefault="003173B8" w:rsidP="003173B8">
            <w:pPr>
              <w:spacing w:before="40" w:after="40"/>
              <w:jc w:val="left"/>
              <w:rPr>
                <w:rFonts w:cs="Times New Roman"/>
                <w:szCs w:val="24"/>
              </w:rPr>
            </w:pPr>
            <w:r>
              <w:t>FR-eFA-010</w:t>
            </w:r>
          </w:p>
        </w:tc>
        <w:tc>
          <w:tcPr>
            <w:tcW w:w="772" w:type="pct"/>
            <w:tcBorders>
              <w:top w:val="single" w:sz="4" w:space="0" w:color="auto"/>
              <w:left w:val="single" w:sz="4" w:space="0" w:color="auto"/>
              <w:bottom w:val="single" w:sz="4" w:space="0" w:color="auto"/>
              <w:right w:val="single" w:sz="4" w:space="0" w:color="auto"/>
            </w:tcBorders>
            <w:vAlign w:val="center"/>
          </w:tcPr>
          <w:p w14:paraId="0722B390" w14:textId="387D290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594F61D2" w14:textId="349C9756"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guarantee that only CAs that are participants to a FA will have access to this FA workspace and can initiate second stage tendering procedures.</w:t>
            </w:r>
          </w:p>
        </w:tc>
        <w:tc>
          <w:tcPr>
            <w:tcW w:w="376" w:type="pct"/>
            <w:tcBorders>
              <w:top w:val="single" w:sz="4" w:space="0" w:color="auto"/>
              <w:left w:val="single" w:sz="4" w:space="0" w:color="auto"/>
              <w:bottom w:val="single" w:sz="4" w:space="0" w:color="auto"/>
              <w:right w:val="single" w:sz="4" w:space="0" w:color="auto"/>
            </w:tcBorders>
          </w:tcPr>
          <w:p w14:paraId="58BF24EE" w14:textId="030C77D5"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4C89A80" w14:textId="37F89827"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9CEA1FC" w14:textId="166C3424" w:rsidR="003173B8" w:rsidRPr="00CE21F7" w:rsidRDefault="003173B8" w:rsidP="003173B8">
            <w:pPr>
              <w:spacing w:before="40" w:after="40"/>
              <w:jc w:val="left"/>
              <w:rPr>
                <w:rFonts w:cs="Times New Roman"/>
                <w:szCs w:val="24"/>
              </w:rPr>
            </w:pPr>
            <w:r>
              <w:t>FR-eFA-011</w:t>
            </w:r>
          </w:p>
        </w:tc>
        <w:tc>
          <w:tcPr>
            <w:tcW w:w="772" w:type="pct"/>
            <w:tcBorders>
              <w:top w:val="single" w:sz="4" w:space="0" w:color="auto"/>
              <w:left w:val="single" w:sz="4" w:space="0" w:color="auto"/>
              <w:bottom w:val="single" w:sz="4" w:space="0" w:color="auto"/>
              <w:right w:val="single" w:sz="4" w:space="0" w:color="auto"/>
            </w:tcBorders>
            <w:vAlign w:val="center"/>
          </w:tcPr>
          <w:p w14:paraId="572907F4" w14:textId="39D1B9C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5C22F973" w14:textId="3DCFCBAC"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 xml:space="preserve">The module MUST guarantee that only EOs that are participants to a FA will have access to this FA workspace and be invited to forthcoming tendering procedures. </w:t>
            </w:r>
          </w:p>
        </w:tc>
        <w:tc>
          <w:tcPr>
            <w:tcW w:w="376" w:type="pct"/>
            <w:tcBorders>
              <w:top w:val="single" w:sz="4" w:space="0" w:color="auto"/>
              <w:left w:val="single" w:sz="4" w:space="0" w:color="auto"/>
              <w:bottom w:val="single" w:sz="4" w:space="0" w:color="auto"/>
              <w:right w:val="single" w:sz="4" w:space="0" w:color="auto"/>
            </w:tcBorders>
          </w:tcPr>
          <w:p w14:paraId="56F1D3E7" w14:textId="105DC9E6"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24CDD4F2" w14:textId="165B268D"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7258211" w14:textId="69334A0A" w:rsidR="003173B8" w:rsidRPr="00CE21F7" w:rsidRDefault="003173B8" w:rsidP="003173B8">
            <w:pPr>
              <w:spacing w:before="40" w:after="40"/>
              <w:jc w:val="left"/>
              <w:rPr>
                <w:rFonts w:cs="Times New Roman"/>
                <w:szCs w:val="24"/>
              </w:rPr>
            </w:pPr>
            <w:r>
              <w:t>FR-eFA-012</w:t>
            </w:r>
          </w:p>
        </w:tc>
        <w:tc>
          <w:tcPr>
            <w:tcW w:w="772" w:type="pct"/>
            <w:tcBorders>
              <w:top w:val="single" w:sz="4" w:space="0" w:color="auto"/>
              <w:left w:val="single" w:sz="4" w:space="0" w:color="auto"/>
              <w:bottom w:val="single" w:sz="4" w:space="0" w:color="auto"/>
              <w:right w:val="single" w:sz="4" w:space="0" w:color="auto"/>
            </w:tcBorders>
            <w:vAlign w:val="center"/>
          </w:tcPr>
          <w:p w14:paraId="64FB8EEE" w14:textId="4A63BDD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21A7289D" w14:textId="6F767209"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guarantee that the EOs awarded with contracts within the FA are participants to the FA.</w:t>
            </w:r>
          </w:p>
        </w:tc>
        <w:tc>
          <w:tcPr>
            <w:tcW w:w="376" w:type="pct"/>
            <w:tcBorders>
              <w:top w:val="single" w:sz="4" w:space="0" w:color="auto"/>
              <w:left w:val="single" w:sz="4" w:space="0" w:color="auto"/>
              <w:bottom w:val="single" w:sz="4" w:space="0" w:color="auto"/>
              <w:right w:val="single" w:sz="4" w:space="0" w:color="auto"/>
            </w:tcBorders>
          </w:tcPr>
          <w:p w14:paraId="41E2BCB3" w14:textId="791733C7"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5B3035FC" w14:textId="326DF1D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9AE2421" w14:textId="42FB82DF" w:rsidR="003173B8" w:rsidRPr="00CE21F7" w:rsidRDefault="003173B8" w:rsidP="003173B8">
            <w:pPr>
              <w:spacing w:before="40" w:after="40"/>
              <w:jc w:val="left"/>
              <w:rPr>
                <w:rFonts w:cs="Times New Roman"/>
                <w:szCs w:val="24"/>
              </w:rPr>
            </w:pPr>
            <w:r>
              <w:t>FR-eFA-013</w:t>
            </w:r>
          </w:p>
        </w:tc>
        <w:tc>
          <w:tcPr>
            <w:tcW w:w="772" w:type="pct"/>
            <w:tcBorders>
              <w:top w:val="single" w:sz="4" w:space="0" w:color="auto"/>
              <w:left w:val="single" w:sz="4" w:space="0" w:color="auto"/>
              <w:bottom w:val="single" w:sz="4" w:space="0" w:color="auto"/>
              <w:right w:val="single" w:sz="4" w:space="0" w:color="auto"/>
            </w:tcBorders>
          </w:tcPr>
          <w:p w14:paraId="18ACC348" w14:textId="3AA4CF3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36CC6AF6" w14:textId="5FAD48EA"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authorized users to initiate second competition procedures, upon their permissions.</w:t>
            </w:r>
          </w:p>
        </w:tc>
        <w:tc>
          <w:tcPr>
            <w:tcW w:w="376" w:type="pct"/>
            <w:tcBorders>
              <w:top w:val="single" w:sz="4" w:space="0" w:color="auto"/>
              <w:left w:val="single" w:sz="4" w:space="0" w:color="auto"/>
              <w:bottom w:val="single" w:sz="4" w:space="0" w:color="auto"/>
              <w:right w:val="single" w:sz="4" w:space="0" w:color="auto"/>
            </w:tcBorders>
          </w:tcPr>
          <w:p w14:paraId="3EE2FA7A" w14:textId="0A2A451E"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E901D4F" w14:textId="24AFF775"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26A2E10" w14:textId="1DB540CD" w:rsidR="003173B8" w:rsidRPr="00CE21F7" w:rsidRDefault="003173B8" w:rsidP="003173B8">
            <w:pPr>
              <w:spacing w:before="40" w:after="40"/>
              <w:jc w:val="left"/>
              <w:rPr>
                <w:rFonts w:cs="Times New Roman"/>
                <w:szCs w:val="24"/>
              </w:rPr>
            </w:pPr>
            <w:r>
              <w:lastRenderedPageBreak/>
              <w:t>FR-eFA-014</w:t>
            </w:r>
          </w:p>
        </w:tc>
        <w:tc>
          <w:tcPr>
            <w:tcW w:w="772" w:type="pct"/>
            <w:tcBorders>
              <w:top w:val="single" w:sz="4" w:space="0" w:color="auto"/>
              <w:left w:val="single" w:sz="4" w:space="0" w:color="auto"/>
              <w:bottom w:val="single" w:sz="4" w:space="0" w:color="auto"/>
              <w:right w:val="single" w:sz="4" w:space="0" w:color="auto"/>
            </w:tcBorders>
            <w:vAlign w:val="center"/>
          </w:tcPr>
          <w:p w14:paraId="2E75DD73" w14:textId="57EE109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7ABD631C" w14:textId="62FF6D9C"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facilitate the control of the FA budget execution, consolidating the contract value of awarded contracts within a FA.</w:t>
            </w:r>
          </w:p>
        </w:tc>
        <w:tc>
          <w:tcPr>
            <w:tcW w:w="376" w:type="pct"/>
            <w:tcBorders>
              <w:top w:val="single" w:sz="4" w:space="0" w:color="auto"/>
              <w:left w:val="single" w:sz="4" w:space="0" w:color="auto"/>
              <w:bottom w:val="single" w:sz="4" w:space="0" w:color="auto"/>
              <w:right w:val="single" w:sz="4" w:space="0" w:color="auto"/>
            </w:tcBorders>
          </w:tcPr>
          <w:p w14:paraId="0DB514E1" w14:textId="12AA5210"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486429BF" w14:textId="76EEB940"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9D8D1EB" w14:textId="50F5091A" w:rsidR="003173B8" w:rsidRPr="00CE21F7" w:rsidRDefault="003173B8" w:rsidP="003173B8">
            <w:pPr>
              <w:spacing w:before="40" w:after="40"/>
              <w:jc w:val="left"/>
              <w:rPr>
                <w:rFonts w:cs="Times New Roman"/>
                <w:szCs w:val="24"/>
              </w:rPr>
            </w:pPr>
            <w:r>
              <w:t>FR-eFA-015</w:t>
            </w:r>
          </w:p>
        </w:tc>
        <w:tc>
          <w:tcPr>
            <w:tcW w:w="772" w:type="pct"/>
            <w:tcBorders>
              <w:top w:val="single" w:sz="4" w:space="0" w:color="auto"/>
              <w:left w:val="single" w:sz="4" w:space="0" w:color="auto"/>
              <w:bottom w:val="single" w:sz="4" w:space="0" w:color="auto"/>
              <w:right w:val="single" w:sz="4" w:space="0" w:color="auto"/>
            </w:tcBorders>
            <w:vAlign w:val="center"/>
          </w:tcPr>
          <w:p w14:paraId="2DF9E7F5" w14:textId="7FDAB630"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674475B2" w14:textId="048C55CA"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system MUST notify the FA manager when the FA duration is about to end. The duration remaining that trigger the alert will be decided in the definition phase.</w:t>
            </w:r>
          </w:p>
        </w:tc>
        <w:tc>
          <w:tcPr>
            <w:tcW w:w="376" w:type="pct"/>
            <w:tcBorders>
              <w:top w:val="single" w:sz="4" w:space="0" w:color="auto"/>
              <w:left w:val="single" w:sz="4" w:space="0" w:color="auto"/>
              <w:bottom w:val="single" w:sz="4" w:space="0" w:color="auto"/>
              <w:right w:val="single" w:sz="4" w:space="0" w:color="auto"/>
            </w:tcBorders>
          </w:tcPr>
          <w:p w14:paraId="3F45D153" w14:textId="2B1AF233"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r w:rsidR="003173B8" w:rsidRPr="00CE21F7" w14:paraId="256CC5EA" w14:textId="747C2767"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43D9C20" w14:textId="1C81AB55" w:rsidR="003173B8" w:rsidRPr="00CE21F7" w:rsidRDefault="003173B8" w:rsidP="003173B8">
            <w:pPr>
              <w:spacing w:before="40" w:after="40"/>
              <w:jc w:val="left"/>
              <w:rPr>
                <w:rFonts w:cs="Times New Roman"/>
                <w:szCs w:val="24"/>
              </w:rPr>
            </w:pPr>
            <w:r>
              <w:t>FR-eFA-016</w:t>
            </w:r>
          </w:p>
        </w:tc>
        <w:tc>
          <w:tcPr>
            <w:tcW w:w="772" w:type="pct"/>
            <w:tcBorders>
              <w:top w:val="single" w:sz="4" w:space="0" w:color="auto"/>
              <w:left w:val="single" w:sz="4" w:space="0" w:color="auto"/>
              <w:bottom w:val="single" w:sz="4" w:space="0" w:color="auto"/>
              <w:right w:val="single" w:sz="4" w:space="0" w:color="auto"/>
            </w:tcBorders>
            <w:vAlign w:val="center"/>
          </w:tcPr>
          <w:p w14:paraId="1A9B4567" w14:textId="3E213F71"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FA closing</w:t>
            </w:r>
          </w:p>
        </w:tc>
        <w:tc>
          <w:tcPr>
            <w:tcW w:w="3436" w:type="pct"/>
            <w:tcBorders>
              <w:top w:val="single" w:sz="4" w:space="0" w:color="auto"/>
              <w:left w:val="single" w:sz="4" w:space="0" w:color="auto"/>
              <w:bottom w:val="single" w:sz="4" w:space="0" w:color="auto"/>
              <w:right w:val="single" w:sz="4" w:space="0" w:color="auto"/>
            </w:tcBorders>
            <w:vAlign w:val="center"/>
          </w:tcPr>
          <w:p w14:paraId="51C248B9" w14:textId="1C8BB03D" w:rsidR="003173B8" w:rsidRPr="00CE21F7" w:rsidRDefault="003173B8" w:rsidP="003173B8">
            <w:pPr>
              <w:widowControl w:val="0"/>
              <w:spacing w:before="40" w:after="40"/>
              <w:rPr>
                <w:rFonts w:cs="Times New Roman"/>
                <w:szCs w:val="24"/>
                <w:lang w:eastAsia="en-US"/>
              </w:rPr>
            </w:pPr>
            <w:r w:rsidRPr="00CE21F7">
              <w:rPr>
                <w:rFonts w:cs="Times New Roman"/>
                <w:szCs w:val="24"/>
                <w:lang w:eastAsia="en-US"/>
              </w:rPr>
              <w:t>The module MUST allow to close a Framework Agreement upon completion of contract period or other justified causes.</w:t>
            </w:r>
          </w:p>
        </w:tc>
        <w:tc>
          <w:tcPr>
            <w:tcW w:w="376" w:type="pct"/>
            <w:tcBorders>
              <w:top w:val="single" w:sz="4" w:space="0" w:color="auto"/>
              <w:left w:val="single" w:sz="4" w:space="0" w:color="auto"/>
              <w:bottom w:val="single" w:sz="4" w:space="0" w:color="auto"/>
              <w:right w:val="single" w:sz="4" w:space="0" w:color="auto"/>
            </w:tcBorders>
          </w:tcPr>
          <w:p w14:paraId="5A009AD8" w14:textId="43CA65D2" w:rsidR="003173B8" w:rsidRPr="00CE21F7" w:rsidRDefault="003173B8" w:rsidP="003173B8">
            <w:pPr>
              <w:widowControl w:val="0"/>
              <w:spacing w:before="40" w:after="40"/>
              <w:rPr>
                <w:rFonts w:cs="Times New Roman"/>
                <w:szCs w:val="24"/>
                <w:lang w:eastAsia="en-US"/>
              </w:rPr>
            </w:pPr>
            <w:r w:rsidRPr="00607066">
              <w:rPr>
                <w:rFonts w:cs="Times New Roman"/>
                <w:szCs w:val="24"/>
                <w:lang w:eastAsia="en-US"/>
              </w:rPr>
              <w:t>NO</w:t>
            </w:r>
          </w:p>
        </w:tc>
      </w:tr>
    </w:tbl>
    <w:p w14:paraId="323EB4D6" w14:textId="77777777" w:rsidR="00DD15F6" w:rsidRPr="00C51BB9" w:rsidRDefault="00DD15F6" w:rsidP="00DD15F6">
      <w:pPr>
        <w:rPr>
          <w:rFonts w:cs="Times New Roman"/>
        </w:rPr>
      </w:pPr>
    </w:p>
    <w:p w14:paraId="08F0839E" w14:textId="77777777" w:rsidR="000A3DE1" w:rsidRPr="00C51BB9" w:rsidRDefault="000A3DE1" w:rsidP="000A3DE1">
      <w:pPr>
        <w:rPr>
          <w:rFonts w:cs="Times New Roman"/>
        </w:rPr>
      </w:pPr>
    </w:p>
    <w:p w14:paraId="0D2575EA" w14:textId="12671C36" w:rsidR="00626DD2" w:rsidRPr="007674BA" w:rsidRDefault="000A3DE1" w:rsidP="00626DD2">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26DD2" w:rsidRPr="00CE21F7" w14:paraId="64A56EF2"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AEA875" w14:textId="77777777" w:rsidR="00626DD2" w:rsidRPr="00CE21F7" w:rsidRDefault="00626DD2" w:rsidP="00900AE4">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817655" w14:textId="77777777" w:rsidR="00626DD2" w:rsidRPr="00CE21F7" w:rsidRDefault="00626DD2" w:rsidP="00900AE4">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D94401" w:rsidRPr="00CE21F7" w14:paraId="664C2394" w14:textId="77777777" w:rsidTr="0047048D">
        <w:trPr>
          <w:trHeight w:val="262"/>
        </w:trPr>
        <w:tc>
          <w:tcPr>
            <w:tcW w:w="1122" w:type="pct"/>
            <w:tcBorders>
              <w:top w:val="single" w:sz="4" w:space="0" w:color="auto"/>
              <w:left w:val="single" w:sz="4" w:space="0" w:color="auto"/>
              <w:right w:val="single" w:sz="4" w:space="0" w:color="auto"/>
            </w:tcBorders>
            <w:vAlign w:val="center"/>
          </w:tcPr>
          <w:p w14:paraId="399E3279" w14:textId="540DF8B9" w:rsidR="00D94401" w:rsidRPr="00CE21F7" w:rsidRDefault="00D94401" w:rsidP="00900AE4">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1F25AB87" w14:textId="68141D96" w:rsidR="00D94401" w:rsidRPr="00D94401" w:rsidRDefault="00D94401" w:rsidP="0047048D">
            <w:pPr>
              <w:pStyle w:val="Bulletsintable"/>
            </w:pPr>
            <w:r w:rsidRPr="00D94401">
              <w:t>To Create/Edit/Update and publish a call for competition</w:t>
            </w:r>
            <w:r w:rsidR="007674BA">
              <w:t xml:space="preserve"> (mini-competition) within a framework agreem</w:t>
            </w:r>
            <w:r w:rsidR="00466625">
              <w:t xml:space="preserve">ent, taking into account </w:t>
            </w:r>
            <w:r w:rsidR="007674BA">
              <w:t>the type</w:t>
            </w:r>
            <w:r w:rsidR="007674BA" w:rsidRPr="00D94401">
              <w:t xml:space="preserve"> </w:t>
            </w:r>
            <w:r w:rsidR="007674BA">
              <w:t>of framework agreement and its conditions;</w:t>
            </w:r>
          </w:p>
          <w:p w14:paraId="350EF887" w14:textId="4B2DA1CB" w:rsidR="00D94401" w:rsidRPr="00D94401" w:rsidRDefault="007674BA" w:rsidP="0047048D">
            <w:pPr>
              <w:pStyle w:val="Bulletsintable"/>
            </w:pPr>
            <w:r>
              <w:t>i</w:t>
            </w:r>
            <w:r w:rsidR="00D94401" w:rsidRPr="00D94401">
              <w:t xml:space="preserve">nvite all admitted participants to submit a </w:t>
            </w:r>
            <w:r>
              <w:t>bid</w:t>
            </w:r>
            <w:r w:rsidR="00D94401" w:rsidRPr="00D94401">
              <w:t xml:space="preserve"> for </w:t>
            </w:r>
            <w:r>
              <w:t xml:space="preserve">a </w:t>
            </w:r>
            <w:r w:rsidRPr="00D94401">
              <w:t>second-stage competition</w:t>
            </w:r>
            <w:r w:rsidR="00D94401" w:rsidRPr="00D94401">
              <w:t xml:space="preserve"> under the Framework Agreement</w:t>
            </w:r>
            <w:r>
              <w:t>;</w:t>
            </w:r>
          </w:p>
          <w:p w14:paraId="05032FC4" w14:textId="02718548" w:rsidR="00D94401" w:rsidRPr="00D94401" w:rsidRDefault="007674BA" w:rsidP="0047048D">
            <w:pPr>
              <w:pStyle w:val="Bulletsintable"/>
            </w:pPr>
            <w:r>
              <w:t>monitor the execution of the framework agreement budget.</w:t>
            </w:r>
          </w:p>
        </w:tc>
      </w:tr>
      <w:tr w:rsidR="00626DD2" w:rsidRPr="00CE21F7" w14:paraId="62C28091"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F98AF94" w14:textId="77777777" w:rsidR="00626DD2" w:rsidRPr="00CE21F7" w:rsidRDefault="00626DD2" w:rsidP="00900AE4">
            <w:pPr>
              <w:spacing w:before="40" w:after="40"/>
              <w:jc w:val="left"/>
              <w:rPr>
                <w:rFonts w:cs="Times New Roman"/>
                <w:szCs w:val="24"/>
              </w:rPr>
            </w:pPr>
            <w:r w:rsidRPr="00CE21F7">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5409E565" w14:textId="68F56D86" w:rsidR="00626DD2" w:rsidRPr="00D94401" w:rsidRDefault="007674BA" w:rsidP="0047048D">
            <w:pPr>
              <w:pStyle w:val="Bulletsintable"/>
            </w:pPr>
            <w:r>
              <w:t>A</w:t>
            </w:r>
            <w:r w:rsidR="00626DD2" w:rsidRPr="00D94401">
              <w:t>ccess to tendering processes opened and to which the EO has been invited</w:t>
            </w:r>
            <w:r>
              <w:t>;</w:t>
            </w:r>
          </w:p>
          <w:p w14:paraId="43DB83FE" w14:textId="23910892" w:rsidR="00D94401" w:rsidRPr="00D94401" w:rsidRDefault="007674BA" w:rsidP="0047048D">
            <w:pPr>
              <w:pStyle w:val="Bulletsintable"/>
            </w:pPr>
            <w:r>
              <w:t>s</w:t>
            </w:r>
            <w:r w:rsidR="00D94401" w:rsidRPr="00D94401">
              <w:t>ubmit or update a tender for a second-stage competition</w:t>
            </w:r>
            <w:r>
              <w:t>;</w:t>
            </w:r>
          </w:p>
          <w:p w14:paraId="5F94991B" w14:textId="48C751C5" w:rsidR="00D94401" w:rsidRPr="00CE21F7" w:rsidRDefault="007674BA" w:rsidP="0047048D">
            <w:pPr>
              <w:pStyle w:val="Bulletsintable"/>
              <w:rPr>
                <w:rFonts w:cs="Times New Roman"/>
              </w:rPr>
            </w:pPr>
            <w:r>
              <w:t>b</w:t>
            </w:r>
            <w:r w:rsidR="00D94401" w:rsidRPr="00D94401">
              <w:t>rowse through the tendering processes closed and access the bids submitted (for those for which bids have been submitted).</w:t>
            </w:r>
          </w:p>
        </w:tc>
      </w:tr>
    </w:tbl>
    <w:p w14:paraId="5DD8FA84" w14:textId="77777777" w:rsidR="000A3DE1" w:rsidRPr="00C51BB9" w:rsidRDefault="000A3DE1" w:rsidP="000A3DE1">
      <w:pPr>
        <w:rPr>
          <w:rFonts w:cs="Times New Roman"/>
        </w:rPr>
      </w:pPr>
    </w:p>
    <w:p w14:paraId="5C9A5EF7" w14:textId="2AAA5A65" w:rsidR="00424051" w:rsidRPr="00C51BB9" w:rsidRDefault="003D1CC6" w:rsidP="00F16967">
      <w:pPr>
        <w:pStyle w:val="Ttulo5"/>
        <w:rPr>
          <w:rFonts w:ascii="Times New Roman" w:hAnsi="Times New Roman" w:cs="Times New Roman"/>
        </w:rPr>
      </w:pPr>
      <w:r>
        <w:rPr>
          <w:rFonts w:ascii="Times New Roman" w:hAnsi="Times New Roman" w:cs="Times New Roman"/>
        </w:rPr>
        <w:t>Link to MTender technical documentation</w:t>
      </w:r>
    </w:p>
    <w:p w14:paraId="293A1089" w14:textId="3D71B6F5" w:rsidR="008334D2" w:rsidRPr="00C51BB9" w:rsidRDefault="008C008A" w:rsidP="000E7A36">
      <w:r w:rsidRPr="008C008A">
        <w:t>This module has no reference with the MTender technical documentation for the pilot system, therefore, it is not possible to establish a link.</w:t>
      </w:r>
    </w:p>
    <w:p w14:paraId="3FED62DE" w14:textId="20339737" w:rsidR="00626DD2" w:rsidRDefault="00626DD2" w:rsidP="00626DD2">
      <w:pPr>
        <w:pStyle w:val="Title4"/>
        <w:rPr>
          <w:rFonts w:ascii="Times New Roman" w:hAnsi="Times New Roman" w:cs="Times New Roman"/>
        </w:rPr>
      </w:pPr>
      <w:r w:rsidRPr="00C51BB9">
        <w:rPr>
          <w:rFonts w:ascii="Times New Roman" w:hAnsi="Times New Roman" w:cs="Times New Roman"/>
        </w:rPr>
        <w:t>Dynamic Purchasing System</w:t>
      </w:r>
    </w:p>
    <w:p w14:paraId="1CFEFEC8" w14:textId="7D80FEA4" w:rsidR="003130AB" w:rsidRPr="003130AB" w:rsidRDefault="003130AB" w:rsidP="003130AB">
      <w:r w:rsidRPr="00C51BB9">
        <w:rPr>
          <w:rFonts w:cs="Times New Roman"/>
        </w:rPr>
        <w:t xml:space="preserve">The Dynamic Purchasing System (DPS) is </w:t>
      </w:r>
      <w:r>
        <w:rPr>
          <w:rFonts w:cs="Times New Roman"/>
        </w:rPr>
        <w:t xml:space="preserve">a </w:t>
      </w:r>
      <w:r w:rsidRPr="00C51BB9">
        <w:rPr>
          <w:rFonts w:cs="Times New Roman"/>
        </w:rPr>
        <w:t>completely electronic procedure for purchasing works, services and goods generally available on the market.</w:t>
      </w:r>
    </w:p>
    <w:p w14:paraId="6546D71D" w14:textId="047581E8" w:rsidR="00626DD2" w:rsidRPr="00C51BB9" w:rsidRDefault="00626DD2" w:rsidP="00626DD2">
      <w:pPr>
        <w:pStyle w:val="Ttulo5"/>
        <w:rPr>
          <w:rFonts w:ascii="Times New Roman" w:hAnsi="Times New Roman" w:cs="Times New Roman"/>
        </w:rPr>
      </w:pPr>
      <w:r w:rsidRPr="00C51BB9">
        <w:rPr>
          <w:rFonts w:ascii="Times New Roman" w:hAnsi="Times New Roman" w:cs="Times New Roman"/>
        </w:rPr>
        <w:t>Description</w:t>
      </w:r>
    </w:p>
    <w:p w14:paraId="141193BB" w14:textId="16C84B57" w:rsidR="00626DD2" w:rsidRPr="00C51BB9" w:rsidRDefault="00626DD2" w:rsidP="00626DD2">
      <w:pPr>
        <w:rPr>
          <w:rFonts w:cs="Times New Roman"/>
        </w:rPr>
      </w:pPr>
      <w:r w:rsidRPr="00C51BB9">
        <w:rPr>
          <w:rFonts w:cs="Times New Roman"/>
        </w:rPr>
        <w:t xml:space="preserve">The rules to be followed by the contracting authority to set a DPS are those of the restricted procedure. All the candidates satisfying the selection criteria shall be admitted to the system, and the number of candidates to be admitted to the system shall not be limited. Where contracting </w:t>
      </w:r>
      <w:r w:rsidRPr="00C51BB9">
        <w:rPr>
          <w:rFonts w:cs="Times New Roman"/>
        </w:rPr>
        <w:lastRenderedPageBreak/>
        <w:t>authorities have divided the system into categories of products, works or services, they shall specify the applicable selection criteria for each category.</w:t>
      </w:r>
    </w:p>
    <w:p w14:paraId="015D298E" w14:textId="77777777" w:rsidR="00626DD2" w:rsidRPr="00C51BB9" w:rsidRDefault="00626DD2" w:rsidP="00626DD2">
      <w:pPr>
        <w:rPr>
          <w:rFonts w:cs="Times New Roman"/>
        </w:rPr>
      </w:pPr>
      <w:r w:rsidRPr="00C51BB9">
        <w:rPr>
          <w:rFonts w:cs="Times New Roman"/>
        </w:rPr>
        <w:t>Contracting authorities shall give any economic operator, throughout the entire period of validity of the DPS, the possibility of requesting to participate in the system.</w:t>
      </w:r>
    </w:p>
    <w:p w14:paraId="6E0FDE09" w14:textId="77777777" w:rsidR="00626DD2" w:rsidRPr="00C51BB9" w:rsidRDefault="00626DD2" w:rsidP="00626DD2">
      <w:pPr>
        <w:rPr>
          <w:rFonts w:cs="Times New Roman"/>
        </w:rPr>
      </w:pPr>
      <w:r w:rsidRPr="00C51BB9">
        <w:rPr>
          <w:rFonts w:cs="Times New Roman"/>
        </w:rPr>
        <w:t>The DPS might be divided into categories of products, works or services that are objectively defined on the basis of characteristics of the procurement to be undertaken under the category concerned. Such characteristics may include reference to the maximum allowable size of the subsequent specific contracts or to a specific geographic area in which subsequent specific contracts will be performed.</w:t>
      </w:r>
    </w:p>
    <w:p w14:paraId="71C5FAF9" w14:textId="77777777" w:rsidR="00626DD2" w:rsidRPr="00CE21F7" w:rsidRDefault="00626DD2" w:rsidP="00626DD2">
      <w:pPr>
        <w:rPr>
          <w:rFonts w:cs="Times New Roman"/>
          <w:szCs w:val="24"/>
        </w:rPr>
      </w:pPr>
      <w:r w:rsidRPr="00CE21F7">
        <w:rPr>
          <w:rFonts w:cs="Times New Roman"/>
          <w:szCs w:val="24"/>
        </w:rPr>
        <w:t>The DPS involves a two-stage procurement process. First, in the initial setup stage, all Economic Operators who meet the selection criteria and are not excluded must be admitted to the DPS. The steps followed in the first stage are:</w:t>
      </w:r>
    </w:p>
    <w:p w14:paraId="533A2A00" w14:textId="0C059ADE" w:rsidR="00626DD2" w:rsidRPr="00CE21F7" w:rsidRDefault="00626DD2" w:rsidP="009371A9">
      <w:pPr>
        <w:pStyle w:val="List1"/>
        <w:numPr>
          <w:ilvl w:val="0"/>
          <w:numId w:val="28"/>
        </w:numPr>
      </w:pPr>
      <w:r w:rsidRPr="00CE21F7">
        <w:t xml:space="preserve">Establishment of DPS: The module must automatically establish a DPS workspace when a </w:t>
      </w:r>
      <w:r w:rsidR="00D94401">
        <w:t>Contracting authority</w:t>
      </w:r>
      <w:r w:rsidRPr="00CE21F7">
        <w:t xml:space="preserve"> publishes a notice for restricted procedure to establish a DPS. This initial DPS set-up phase only covers the exclusion and selection criteria. The TED contract notice should specify the nature of the requirements and the approximate quantities or values envisaged.</w:t>
      </w:r>
    </w:p>
    <w:p w14:paraId="796A3277" w14:textId="77777777" w:rsidR="00626DD2" w:rsidRPr="00CE21F7" w:rsidRDefault="00626DD2" w:rsidP="00EC0F7F">
      <w:pPr>
        <w:pStyle w:val="List1"/>
      </w:pPr>
      <w:r w:rsidRPr="00CE21F7">
        <w:t>Economic Operator request: Any Economic Operator must be able to request to participate to a DPS, subject to registration in the system. Economic Operators should “self-certify” their compliance with the selection requirements and confirm that none of the grounds for exclusion apply.</w:t>
      </w:r>
    </w:p>
    <w:p w14:paraId="7A1EF1B8" w14:textId="668F8CBA" w:rsidR="00626DD2" w:rsidRPr="00CE21F7" w:rsidRDefault="00626DD2" w:rsidP="00EC0F7F">
      <w:pPr>
        <w:pStyle w:val="List1"/>
      </w:pPr>
      <w:r w:rsidRPr="00CE21F7">
        <w:t xml:space="preserve">Evaluation of requests: The Contracting Authorities must ensure that the Economic Operators fulfil with the selection criteria within 10 working days of receipt; this may be extended to 15 working days if justified. All Economic Operators who meet and pass the exclusion and selection criteria must be admitted to the DPS and/or the relevant categories within it. The system must be prepared for configuring forms that allow the automatic evaluation of requests, though also other non-automatic ways of evaluation may be used. </w:t>
      </w:r>
    </w:p>
    <w:p w14:paraId="102C0EAA" w14:textId="77777777" w:rsidR="00626DD2" w:rsidRPr="00CE21F7" w:rsidRDefault="00626DD2" w:rsidP="00626DD2">
      <w:pPr>
        <w:rPr>
          <w:rFonts w:cs="Times New Roman"/>
          <w:b/>
          <w:szCs w:val="24"/>
        </w:rPr>
      </w:pPr>
      <w:r w:rsidRPr="00CE21F7">
        <w:rPr>
          <w:rFonts w:cs="Times New Roman"/>
          <w:szCs w:val="24"/>
        </w:rPr>
        <w:t>Individual contracts are awarded during the second stage. In this stage, the authority invites all Economic Operators on the DPS to bid for the specific contract. The steps included in this stage are:</w:t>
      </w:r>
    </w:p>
    <w:p w14:paraId="053B5C1D" w14:textId="77777777" w:rsidR="00626DD2" w:rsidRPr="00CE21F7" w:rsidRDefault="00626DD2" w:rsidP="00EC0F7F">
      <w:pPr>
        <w:pStyle w:val="List1"/>
      </w:pPr>
      <w:r w:rsidRPr="00CE21F7">
        <w:t>Invitation to submit tender: The Contracting Authorities must invite all Economic Operators admitted to the DPS who meet and pass the exclusion and selection criteria to submit a tender and set the time-limit for tender submission.</w:t>
      </w:r>
    </w:p>
    <w:p w14:paraId="51497B88" w14:textId="77777777" w:rsidR="00626DD2" w:rsidRPr="00CE21F7" w:rsidRDefault="00626DD2" w:rsidP="00EC0F7F">
      <w:pPr>
        <w:pStyle w:val="List1"/>
      </w:pPr>
      <w:r w:rsidRPr="00CE21F7">
        <w:t>Submit a tender: The Economic Operators must submit the tenders and the module must record the exact time and date of the receipt of the tender and store tender in a protected area.</w:t>
      </w:r>
    </w:p>
    <w:p w14:paraId="0B14F6B0" w14:textId="77777777" w:rsidR="00626DD2" w:rsidRPr="00CE21F7" w:rsidRDefault="00626DD2" w:rsidP="00EC0F7F">
      <w:pPr>
        <w:pStyle w:val="List1"/>
      </w:pPr>
      <w:r w:rsidRPr="00CE21F7">
        <w:t>Open and evaluate tenders: The Contracting Authorities must open the tenders and evaluate and rank tenders based on the evaluation method defined at the establishment of the DPS. The system must allow for each DPS to define the necessary committees, each one with a number of people, profiles and roles assigned.</w:t>
      </w:r>
      <w:r w:rsidRPr="00CE21F7" w:rsidDel="00C0522D">
        <w:t xml:space="preserve"> </w:t>
      </w:r>
      <w:r w:rsidRPr="00CE21F7">
        <w:t xml:space="preserve">The module must report tender integrity and </w:t>
      </w:r>
      <w:r w:rsidRPr="00CE21F7">
        <w:lastRenderedPageBreak/>
        <w:t xml:space="preserve">authenticity and report data/locking infringements and violation of any confidentiality rules. </w:t>
      </w:r>
    </w:p>
    <w:p w14:paraId="3E486F17" w14:textId="77777777" w:rsidR="00626DD2" w:rsidRPr="00CE21F7" w:rsidRDefault="00626DD2" w:rsidP="00EC0F7F">
      <w:pPr>
        <w:pStyle w:val="List1"/>
      </w:pPr>
      <w:r w:rsidRPr="00CE21F7">
        <w:t>Contract Award: The Contracting Authorities must create/edit/update Contract Award Notice and dispatch Contract Award Notice to TED and the system for publication. They have to notify tenderers on the award of the contract and the awarded tenderer is invited to conclude / sign the contract. Only the awarded Economic Operators should be expected to provide documentary evidence of their status.</w:t>
      </w:r>
    </w:p>
    <w:p w14:paraId="2B0557E8" w14:textId="77777777" w:rsidR="00626DD2" w:rsidRPr="00C51BB9" w:rsidRDefault="00626DD2" w:rsidP="00626DD2">
      <w:pPr>
        <w:rPr>
          <w:rFonts w:cs="Times New Roman"/>
        </w:rPr>
      </w:pPr>
    </w:p>
    <w:p w14:paraId="55EA9BE8" w14:textId="2A45BDED" w:rsidR="00626DD2" w:rsidRPr="00C51BB9" w:rsidRDefault="00626DD2" w:rsidP="00626DD2">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1509"/>
        <w:gridCol w:w="6296"/>
        <w:gridCol w:w="696"/>
      </w:tblGrid>
      <w:tr w:rsidR="001F0FB8" w:rsidRPr="00CE21F7" w14:paraId="1C4F31BD" w14:textId="74B2B935" w:rsidTr="001F0FB8">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A974E90"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0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ADCE45"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0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CEEC62" w14:textId="77777777" w:rsidR="001F0FB8" w:rsidRPr="00CE21F7" w:rsidRDefault="001F0FB8" w:rsidP="00900AE4">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0778142D" w14:textId="79967247" w:rsidR="001F0FB8" w:rsidRPr="00CE21F7" w:rsidRDefault="001F0FB8" w:rsidP="00900AE4">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CE21F7" w14:paraId="515F34E8" w14:textId="24AAC7CF"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533D3BD" w14:textId="7CED15F6" w:rsidR="003173B8" w:rsidRPr="00CE21F7" w:rsidRDefault="003173B8" w:rsidP="003173B8">
            <w:pPr>
              <w:spacing w:before="40" w:after="40"/>
              <w:jc w:val="left"/>
              <w:rPr>
                <w:rFonts w:cs="Times New Roman"/>
                <w:color w:val="000000" w:themeColor="text1"/>
                <w:szCs w:val="24"/>
              </w:rPr>
            </w:pPr>
            <w:r>
              <w:t>FR-eDPS-001</w:t>
            </w:r>
          </w:p>
        </w:tc>
        <w:tc>
          <w:tcPr>
            <w:tcW w:w="807" w:type="pct"/>
            <w:tcBorders>
              <w:top w:val="single" w:sz="4" w:space="0" w:color="auto"/>
              <w:left w:val="single" w:sz="4" w:space="0" w:color="auto"/>
              <w:bottom w:val="single" w:sz="4" w:space="0" w:color="auto"/>
              <w:right w:val="single" w:sz="4" w:space="0" w:color="auto"/>
            </w:tcBorders>
            <w:vAlign w:val="center"/>
          </w:tcPr>
          <w:p w14:paraId="504EB65A" w14:textId="190C52CD"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76B6797A" w14:textId="08D14CCE" w:rsidR="003173B8" w:rsidRPr="00CE21F7" w:rsidRDefault="003173B8" w:rsidP="003173B8">
            <w:pPr>
              <w:spacing w:before="40" w:after="40"/>
              <w:rPr>
                <w:rFonts w:cs="Times New Roman"/>
                <w:szCs w:val="24"/>
              </w:rPr>
            </w:pPr>
            <w:r w:rsidRPr="00CE21F7">
              <w:rPr>
                <w:rFonts w:cs="Times New Roman"/>
                <w:szCs w:val="24"/>
                <w:lang w:eastAsia="en-US"/>
              </w:rPr>
              <w:t xml:space="preserve">The module MUST ensure that all the steps of a DPS are performed in an electronic way. </w:t>
            </w:r>
          </w:p>
        </w:tc>
        <w:tc>
          <w:tcPr>
            <w:tcW w:w="372" w:type="pct"/>
            <w:tcBorders>
              <w:top w:val="single" w:sz="4" w:space="0" w:color="auto"/>
              <w:left w:val="single" w:sz="4" w:space="0" w:color="auto"/>
              <w:bottom w:val="single" w:sz="4" w:space="0" w:color="auto"/>
              <w:right w:val="single" w:sz="4" w:space="0" w:color="auto"/>
            </w:tcBorders>
          </w:tcPr>
          <w:p w14:paraId="46C01249" w14:textId="0B2DEE02" w:rsidR="003173B8" w:rsidRPr="00CE21F7" w:rsidRDefault="003173B8" w:rsidP="003173B8">
            <w:pPr>
              <w:spacing w:before="40" w:after="40"/>
              <w:rPr>
                <w:rFonts w:cs="Times New Roman"/>
                <w:szCs w:val="24"/>
                <w:lang w:eastAsia="en-US"/>
              </w:rPr>
            </w:pPr>
            <w:r>
              <w:rPr>
                <w:rFonts w:cs="Times New Roman"/>
                <w:szCs w:val="24"/>
                <w:lang w:eastAsia="en-US"/>
              </w:rPr>
              <w:t>NO</w:t>
            </w:r>
          </w:p>
        </w:tc>
      </w:tr>
      <w:tr w:rsidR="003173B8" w:rsidRPr="00CE21F7" w14:paraId="6A55B3A9" w14:textId="518A5C4D"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C7D7E39" w14:textId="2A10F71B" w:rsidR="003173B8" w:rsidRPr="00CE21F7" w:rsidRDefault="003173B8" w:rsidP="003173B8">
            <w:pPr>
              <w:spacing w:before="40" w:after="40"/>
              <w:jc w:val="left"/>
              <w:rPr>
                <w:rFonts w:cs="Times New Roman"/>
                <w:szCs w:val="24"/>
              </w:rPr>
            </w:pPr>
            <w:r>
              <w:t>FR-eDPS-002</w:t>
            </w:r>
          </w:p>
        </w:tc>
        <w:tc>
          <w:tcPr>
            <w:tcW w:w="807" w:type="pct"/>
            <w:tcBorders>
              <w:top w:val="single" w:sz="4" w:space="0" w:color="auto"/>
              <w:left w:val="single" w:sz="4" w:space="0" w:color="auto"/>
              <w:bottom w:val="single" w:sz="4" w:space="0" w:color="auto"/>
              <w:right w:val="single" w:sz="4" w:space="0" w:color="auto"/>
            </w:tcBorders>
            <w:vAlign w:val="center"/>
          </w:tcPr>
          <w:p w14:paraId="056037AA" w14:textId="181D7852"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74417E6" w14:textId="3D9DAF31" w:rsidR="003173B8" w:rsidRPr="00CE21F7" w:rsidRDefault="003173B8" w:rsidP="003173B8">
            <w:pPr>
              <w:spacing w:before="40" w:after="40"/>
              <w:rPr>
                <w:rFonts w:cs="Times New Roman"/>
                <w:szCs w:val="24"/>
              </w:rPr>
            </w:pPr>
            <w:r w:rsidRPr="00CE21F7">
              <w:rPr>
                <w:rFonts w:cs="Times New Roman"/>
                <w:szCs w:val="24"/>
                <w:lang w:eastAsia="en-US"/>
              </w:rPr>
              <w:t>The module MUST allow dividing the DPS into categories of works, services or goods, which are objectively defined on the basis of characteristics of the procurement to be undertaken under the category. The characteristics used to define a category MAY include indicative value of the contract or geographical area of contract delivery.</w:t>
            </w:r>
          </w:p>
        </w:tc>
        <w:tc>
          <w:tcPr>
            <w:tcW w:w="372" w:type="pct"/>
            <w:tcBorders>
              <w:top w:val="single" w:sz="4" w:space="0" w:color="auto"/>
              <w:left w:val="single" w:sz="4" w:space="0" w:color="auto"/>
              <w:bottom w:val="single" w:sz="4" w:space="0" w:color="auto"/>
              <w:right w:val="single" w:sz="4" w:space="0" w:color="auto"/>
            </w:tcBorders>
          </w:tcPr>
          <w:p w14:paraId="4403D163" w14:textId="0B885DE4"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22BA0AC4" w14:textId="61848D84"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4DA43D1" w14:textId="448A24CD" w:rsidR="003173B8" w:rsidRPr="00CE21F7" w:rsidRDefault="003173B8" w:rsidP="003173B8">
            <w:pPr>
              <w:spacing w:before="40" w:after="40"/>
              <w:jc w:val="left"/>
              <w:rPr>
                <w:rFonts w:cs="Times New Roman"/>
                <w:szCs w:val="24"/>
              </w:rPr>
            </w:pPr>
            <w:r>
              <w:t>FR-eDPS-003</w:t>
            </w:r>
          </w:p>
        </w:tc>
        <w:tc>
          <w:tcPr>
            <w:tcW w:w="807" w:type="pct"/>
            <w:tcBorders>
              <w:top w:val="single" w:sz="4" w:space="0" w:color="auto"/>
              <w:left w:val="single" w:sz="4" w:space="0" w:color="auto"/>
              <w:bottom w:val="single" w:sz="4" w:space="0" w:color="auto"/>
              <w:right w:val="single" w:sz="4" w:space="0" w:color="auto"/>
            </w:tcBorders>
            <w:vAlign w:val="center"/>
          </w:tcPr>
          <w:p w14:paraId="74689891" w14:textId="4AA9116F"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6BB1E563" w14:textId="530EAC16" w:rsidR="003173B8" w:rsidRPr="00CE21F7" w:rsidRDefault="003173B8" w:rsidP="003173B8">
            <w:pPr>
              <w:spacing w:before="40" w:after="40"/>
              <w:rPr>
                <w:rFonts w:cs="Times New Roman"/>
                <w:szCs w:val="24"/>
              </w:rPr>
            </w:pPr>
            <w:r w:rsidRPr="00CE21F7">
              <w:rPr>
                <w:rFonts w:cs="Times New Roman"/>
                <w:szCs w:val="24"/>
                <w:lang w:eastAsia="en-US"/>
              </w:rPr>
              <w:t>The module MUST ensure that all DPS have a limited duration and are open to all Economic Operators that fulfil the exclusion criteria.</w:t>
            </w:r>
          </w:p>
        </w:tc>
        <w:tc>
          <w:tcPr>
            <w:tcW w:w="372" w:type="pct"/>
            <w:tcBorders>
              <w:top w:val="single" w:sz="4" w:space="0" w:color="auto"/>
              <w:left w:val="single" w:sz="4" w:space="0" w:color="auto"/>
              <w:bottom w:val="single" w:sz="4" w:space="0" w:color="auto"/>
              <w:right w:val="single" w:sz="4" w:space="0" w:color="auto"/>
            </w:tcBorders>
          </w:tcPr>
          <w:p w14:paraId="3535F6E4" w14:textId="0986B924"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176B27B8" w14:textId="724D5EE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63BC829" w14:textId="1BD0EF28" w:rsidR="003173B8" w:rsidRPr="00CE21F7" w:rsidRDefault="003173B8" w:rsidP="003173B8">
            <w:pPr>
              <w:spacing w:before="40" w:after="40"/>
              <w:jc w:val="left"/>
              <w:rPr>
                <w:rFonts w:cs="Times New Roman"/>
                <w:szCs w:val="24"/>
              </w:rPr>
            </w:pPr>
            <w:r>
              <w:t>FR-eDPS-004</w:t>
            </w:r>
          </w:p>
        </w:tc>
        <w:tc>
          <w:tcPr>
            <w:tcW w:w="807" w:type="pct"/>
            <w:tcBorders>
              <w:top w:val="single" w:sz="4" w:space="0" w:color="auto"/>
              <w:left w:val="single" w:sz="4" w:space="0" w:color="auto"/>
              <w:bottom w:val="single" w:sz="4" w:space="0" w:color="auto"/>
              <w:right w:val="single" w:sz="4" w:space="0" w:color="auto"/>
            </w:tcBorders>
            <w:vAlign w:val="center"/>
          </w:tcPr>
          <w:p w14:paraId="4E7AA742" w14:textId="344B8296"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26F6B10" w14:textId="4FDD9154" w:rsidR="003173B8" w:rsidRPr="00CE21F7" w:rsidRDefault="003173B8" w:rsidP="003173B8">
            <w:pPr>
              <w:spacing w:before="40" w:after="40"/>
              <w:rPr>
                <w:rFonts w:cs="Times New Roman"/>
                <w:szCs w:val="24"/>
              </w:rPr>
            </w:pPr>
            <w:r w:rsidRPr="00CE21F7">
              <w:rPr>
                <w:rFonts w:cs="Times New Roman"/>
                <w:szCs w:val="24"/>
                <w:lang w:eastAsia="en-US"/>
              </w:rPr>
              <w:t>The module MUST admit all Economic Operators which comply with the selection criteria (the number of Candidates cannot be limited).</w:t>
            </w:r>
          </w:p>
        </w:tc>
        <w:tc>
          <w:tcPr>
            <w:tcW w:w="372" w:type="pct"/>
            <w:tcBorders>
              <w:top w:val="single" w:sz="4" w:space="0" w:color="auto"/>
              <w:left w:val="single" w:sz="4" w:space="0" w:color="auto"/>
              <w:bottom w:val="single" w:sz="4" w:space="0" w:color="auto"/>
              <w:right w:val="single" w:sz="4" w:space="0" w:color="auto"/>
            </w:tcBorders>
          </w:tcPr>
          <w:p w14:paraId="1D3F5243" w14:textId="10794E3B"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4A8351B0" w14:textId="2143959B"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4DF8EB2" w14:textId="23D5F775" w:rsidR="003173B8" w:rsidRPr="00CE21F7" w:rsidRDefault="003173B8" w:rsidP="003173B8">
            <w:pPr>
              <w:spacing w:before="40" w:after="40"/>
              <w:jc w:val="left"/>
              <w:rPr>
                <w:rFonts w:cs="Times New Roman"/>
                <w:szCs w:val="24"/>
              </w:rPr>
            </w:pPr>
            <w:r>
              <w:t>FR-eDPS-005</w:t>
            </w:r>
          </w:p>
        </w:tc>
        <w:tc>
          <w:tcPr>
            <w:tcW w:w="807" w:type="pct"/>
            <w:tcBorders>
              <w:top w:val="single" w:sz="4" w:space="0" w:color="auto"/>
              <w:left w:val="single" w:sz="4" w:space="0" w:color="auto"/>
              <w:bottom w:val="single" w:sz="4" w:space="0" w:color="auto"/>
              <w:right w:val="single" w:sz="4" w:space="0" w:color="auto"/>
            </w:tcBorders>
            <w:vAlign w:val="center"/>
          </w:tcPr>
          <w:p w14:paraId="0F71F5C5" w14:textId="32499A3D" w:rsidR="003173B8" w:rsidRPr="00CE21F7" w:rsidRDefault="003173B8" w:rsidP="003173B8">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21EE3566" w14:textId="4CAEF35F" w:rsidR="003173B8" w:rsidRPr="00CE21F7" w:rsidRDefault="003173B8" w:rsidP="003173B8">
            <w:pPr>
              <w:spacing w:before="40" w:after="40"/>
              <w:rPr>
                <w:rFonts w:cs="Times New Roman"/>
                <w:szCs w:val="24"/>
              </w:rPr>
            </w:pPr>
            <w:r w:rsidRPr="00CE21F7">
              <w:rPr>
                <w:rFonts w:cs="Times New Roman"/>
                <w:szCs w:val="24"/>
                <w:lang w:eastAsia="en-US"/>
              </w:rPr>
              <w:t>The procurement documents MUST be made freely available electronically from the date of the advert. These procurement documents MUST remain available electronically throughout the duration of the DPS.</w:t>
            </w:r>
          </w:p>
        </w:tc>
        <w:tc>
          <w:tcPr>
            <w:tcW w:w="372" w:type="pct"/>
            <w:tcBorders>
              <w:top w:val="single" w:sz="4" w:space="0" w:color="auto"/>
              <w:left w:val="single" w:sz="4" w:space="0" w:color="auto"/>
              <w:bottom w:val="single" w:sz="4" w:space="0" w:color="auto"/>
              <w:right w:val="single" w:sz="4" w:space="0" w:color="auto"/>
            </w:tcBorders>
          </w:tcPr>
          <w:p w14:paraId="38CF16CD" w14:textId="18BAF119"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6F3D90FD" w14:textId="7BAA98D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AE1994B" w14:textId="59A51AAD" w:rsidR="003173B8" w:rsidRPr="00CE21F7" w:rsidRDefault="003173B8" w:rsidP="003173B8">
            <w:pPr>
              <w:spacing w:before="40" w:after="40"/>
              <w:jc w:val="left"/>
              <w:rPr>
                <w:rFonts w:cs="Times New Roman"/>
                <w:szCs w:val="24"/>
              </w:rPr>
            </w:pPr>
            <w:r>
              <w:t>FR-eDPS-006</w:t>
            </w:r>
          </w:p>
        </w:tc>
        <w:tc>
          <w:tcPr>
            <w:tcW w:w="807" w:type="pct"/>
            <w:tcBorders>
              <w:top w:val="single" w:sz="4" w:space="0" w:color="auto"/>
              <w:left w:val="single" w:sz="4" w:space="0" w:color="auto"/>
              <w:bottom w:val="single" w:sz="4" w:space="0" w:color="auto"/>
              <w:right w:val="single" w:sz="4" w:space="0" w:color="auto"/>
            </w:tcBorders>
          </w:tcPr>
          <w:p w14:paraId="2BC2893F" w14:textId="28321241" w:rsidR="003173B8" w:rsidRPr="00CE21F7" w:rsidRDefault="003173B8" w:rsidP="003173B8">
            <w:pPr>
              <w:spacing w:before="40" w:after="40"/>
              <w:jc w:val="left"/>
              <w:rPr>
                <w:rFonts w:cs="Times New Roman"/>
                <w:szCs w:val="24"/>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6117F5CD" w14:textId="23F3013C" w:rsidR="003173B8" w:rsidRPr="00CE21F7" w:rsidRDefault="003173B8" w:rsidP="003173B8">
            <w:pPr>
              <w:spacing w:before="40" w:after="40"/>
              <w:rPr>
                <w:rFonts w:cs="Times New Roman"/>
                <w:szCs w:val="24"/>
              </w:rPr>
            </w:pPr>
            <w:r w:rsidRPr="00CE21F7">
              <w:rPr>
                <w:rFonts w:cs="Times New Roman"/>
                <w:szCs w:val="24"/>
                <w:lang w:eastAsia="en-US"/>
              </w:rPr>
              <w:t>Economic Operators SHOULD “self-certify” their compliance with the selection requirements, and confirm that none of the grounds for exclusion apply, in order to gain admittance to the DPS.</w:t>
            </w:r>
          </w:p>
        </w:tc>
        <w:tc>
          <w:tcPr>
            <w:tcW w:w="372" w:type="pct"/>
            <w:tcBorders>
              <w:top w:val="single" w:sz="4" w:space="0" w:color="auto"/>
              <w:left w:val="single" w:sz="4" w:space="0" w:color="auto"/>
              <w:bottom w:val="single" w:sz="4" w:space="0" w:color="auto"/>
              <w:right w:val="single" w:sz="4" w:space="0" w:color="auto"/>
            </w:tcBorders>
          </w:tcPr>
          <w:p w14:paraId="5AB6CFFD" w14:textId="56C00062"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7C298CBF" w14:textId="3256133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29E89BB" w14:textId="683AB52C" w:rsidR="003173B8" w:rsidRPr="00CE21F7" w:rsidRDefault="003173B8" w:rsidP="003173B8">
            <w:pPr>
              <w:spacing w:before="40" w:after="40"/>
              <w:jc w:val="left"/>
              <w:rPr>
                <w:rFonts w:cs="Times New Roman"/>
                <w:szCs w:val="24"/>
              </w:rPr>
            </w:pPr>
            <w:r>
              <w:t>FR-eDPS-007</w:t>
            </w:r>
          </w:p>
        </w:tc>
        <w:tc>
          <w:tcPr>
            <w:tcW w:w="807" w:type="pct"/>
            <w:tcBorders>
              <w:top w:val="single" w:sz="4" w:space="0" w:color="auto"/>
              <w:left w:val="single" w:sz="4" w:space="0" w:color="auto"/>
              <w:bottom w:val="single" w:sz="4" w:space="0" w:color="auto"/>
              <w:right w:val="single" w:sz="4" w:space="0" w:color="auto"/>
            </w:tcBorders>
          </w:tcPr>
          <w:p w14:paraId="4716BBB3" w14:textId="416A3D8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4E2BAA1A" w14:textId="23C798EC"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SHOULD ask the Economic Operator to confirm that the documents submitted under previous contract are still applicable, and only provide new documents as preceding ones expire, or circumstances change.</w:t>
            </w:r>
          </w:p>
        </w:tc>
        <w:tc>
          <w:tcPr>
            <w:tcW w:w="372" w:type="pct"/>
            <w:tcBorders>
              <w:top w:val="single" w:sz="4" w:space="0" w:color="auto"/>
              <w:left w:val="single" w:sz="4" w:space="0" w:color="auto"/>
              <w:bottom w:val="single" w:sz="4" w:space="0" w:color="auto"/>
              <w:right w:val="single" w:sz="4" w:space="0" w:color="auto"/>
            </w:tcBorders>
          </w:tcPr>
          <w:p w14:paraId="2B2C4448" w14:textId="1EDB8133" w:rsidR="003173B8" w:rsidRPr="00CE21F7" w:rsidRDefault="003173B8" w:rsidP="003173B8">
            <w:pPr>
              <w:spacing w:before="40" w:after="40"/>
              <w:rPr>
                <w:rFonts w:cs="Times New Roman"/>
                <w:szCs w:val="24"/>
                <w:lang w:eastAsia="en-US"/>
              </w:rPr>
            </w:pPr>
            <w:r w:rsidRPr="0097474E">
              <w:rPr>
                <w:rFonts w:cs="Times New Roman"/>
                <w:szCs w:val="24"/>
                <w:lang w:eastAsia="en-US"/>
              </w:rPr>
              <w:t>NO</w:t>
            </w:r>
          </w:p>
        </w:tc>
      </w:tr>
      <w:tr w:rsidR="003173B8" w:rsidRPr="00CE21F7" w14:paraId="19596E9D" w14:textId="5C44381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281EB9C" w14:textId="12925714" w:rsidR="003173B8" w:rsidRPr="00CE21F7" w:rsidRDefault="003173B8" w:rsidP="003173B8">
            <w:pPr>
              <w:spacing w:before="40" w:after="40"/>
              <w:jc w:val="left"/>
              <w:rPr>
                <w:rFonts w:cs="Times New Roman"/>
                <w:szCs w:val="24"/>
              </w:rPr>
            </w:pPr>
            <w:r>
              <w:lastRenderedPageBreak/>
              <w:t>FR-eDPS-008</w:t>
            </w:r>
          </w:p>
        </w:tc>
        <w:tc>
          <w:tcPr>
            <w:tcW w:w="807" w:type="pct"/>
            <w:tcBorders>
              <w:top w:val="single" w:sz="4" w:space="0" w:color="auto"/>
              <w:left w:val="single" w:sz="4" w:space="0" w:color="auto"/>
              <w:bottom w:val="single" w:sz="4" w:space="0" w:color="auto"/>
              <w:right w:val="single" w:sz="4" w:space="0" w:color="auto"/>
            </w:tcBorders>
          </w:tcPr>
          <w:p w14:paraId="5D38A280" w14:textId="56924BE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60BEF8BE" w14:textId="4577A40E"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allow the Economic Operators to join the DPS at any point during its validity if they satisfy the selection requirements, and none of the grounds for exclusion apply.</w:t>
            </w:r>
          </w:p>
        </w:tc>
        <w:tc>
          <w:tcPr>
            <w:tcW w:w="372" w:type="pct"/>
            <w:tcBorders>
              <w:top w:val="single" w:sz="4" w:space="0" w:color="auto"/>
              <w:left w:val="single" w:sz="4" w:space="0" w:color="auto"/>
              <w:bottom w:val="single" w:sz="4" w:space="0" w:color="auto"/>
              <w:right w:val="single" w:sz="4" w:space="0" w:color="auto"/>
            </w:tcBorders>
          </w:tcPr>
          <w:p w14:paraId="40281A67" w14:textId="4EA662DD"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158C33A6" w14:textId="5D89B1AA"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2CFEAB2" w14:textId="4D27FB29" w:rsidR="003173B8" w:rsidRPr="00CE21F7" w:rsidRDefault="003173B8" w:rsidP="003173B8">
            <w:pPr>
              <w:spacing w:before="40" w:after="40"/>
              <w:jc w:val="left"/>
              <w:rPr>
                <w:rFonts w:cs="Times New Roman"/>
                <w:szCs w:val="24"/>
              </w:rPr>
            </w:pPr>
            <w:r>
              <w:t>FR-eDPS-009</w:t>
            </w:r>
          </w:p>
        </w:tc>
        <w:tc>
          <w:tcPr>
            <w:tcW w:w="807" w:type="pct"/>
            <w:tcBorders>
              <w:top w:val="single" w:sz="4" w:space="0" w:color="auto"/>
              <w:left w:val="single" w:sz="4" w:space="0" w:color="auto"/>
              <w:bottom w:val="single" w:sz="4" w:space="0" w:color="auto"/>
              <w:right w:val="single" w:sz="4" w:space="0" w:color="auto"/>
            </w:tcBorders>
          </w:tcPr>
          <w:p w14:paraId="7D6B5373" w14:textId="098E6C1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196D6A1A" w14:textId="37D58520" w:rsidR="003173B8" w:rsidRPr="00CE21F7" w:rsidRDefault="003173B8" w:rsidP="003173B8">
            <w:pPr>
              <w:spacing w:before="40" w:after="40"/>
              <w:rPr>
                <w:rFonts w:cs="Times New Roman"/>
                <w:szCs w:val="24"/>
                <w:lang w:eastAsia="en-US"/>
              </w:rPr>
            </w:pPr>
            <w:r w:rsidRPr="00CE21F7">
              <w:rPr>
                <w:rFonts w:cs="Times New Roman"/>
                <w:szCs w:val="24"/>
                <w:lang w:eastAsia="en-US"/>
              </w:rPr>
              <w:t>The authority is required to evaluate these Economic Operators’ requests within 10 working days of receipt; this may be extended to 15 working days if justified.</w:t>
            </w:r>
          </w:p>
        </w:tc>
        <w:tc>
          <w:tcPr>
            <w:tcW w:w="372" w:type="pct"/>
            <w:tcBorders>
              <w:top w:val="single" w:sz="4" w:space="0" w:color="auto"/>
              <w:left w:val="single" w:sz="4" w:space="0" w:color="auto"/>
              <w:bottom w:val="single" w:sz="4" w:space="0" w:color="auto"/>
              <w:right w:val="single" w:sz="4" w:space="0" w:color="auto"/>
            </w:tcBorders>
          </w:tcPr>
          <w:p w14:paraId="0671B535" w14:textId="602BA11C"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68F915A8" w14:textId="53415BB0"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EF21F63" w14:textId="1FE0DDB2" w:rsidR="003173B8" w:rsidRPr="00CE21F7" w:rsidRDefault="003173B8" w:rsidP="003173B8">
            <w:pPr>
              <w:spacing w:before="40" w:after="40"/>
              <w:jc w:val="left"/>
              <w:rPr>
                <w:rFonts w:cs="Times New Roman"/>
                <w:szCs w:val="24"/>
              </w:rPr>
            </w:pPr>
            <w:r>
              <w:t>FR-eDPS-010</w:t>
            </w:r>
          </w:p>
        </w:tc>
        <w:tc>
          <w:tcPr>
            <w:tcW w:w="807" w:type="pct"/>
            <w:tcBorders>
              <w:top w:val="single" w:sz="4" w:space="0" w:color="auto"/>
              <w:left w:val="single" w:sz="4" w:space="0" w:color="auto"/>
              <w:bottom w:val="single" w:sz="4" w:space="0" w:color="auto"/>
              <w:right w:val="single" w:sz="4" w:space="0" w:color="auto"/>
            </w:tcBorders>
          </w:tcPr>
          <w:p w14:paraId="09AB0C22" w14:textId="1DB1DC9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01FD2ECD" w14:textId="4B68D464" w:rsidR="003173B8" w:rsidRPr="00CE21F7" w:rsidRDefault="003173B8" w:rsidP="003173B8">
            <w:pPr>
              <w:spacing w:before="40" w:after="40"/>
              <w:rPr>
                <w:rFonts w:cs="Times New Roman"/>
                <w:szCs w:val="24"/>
                <w:lang w:eastAsia="en-US"/>
              </w:rPr>
            </w:pPr>
            <w:r w:rsidRPr="00CE21F7">
              <w:rPr>
                <w:rFonts w:cs="Times New Roman"/>
                <w:szCs w:val="24"/>
                <w:lang w:eastAsia="en-US"/>
              </w:rPr>
              <w:t>The system MUST notify contracting authorities of new requests by Economic Operators for participation in the DPS.</w:t>
            </w:r>
          </w:p>
        </w:tc>
        <w:tc>
          <w:tcPr>
            <w:tcW w:w="372" w:type="pct"/>
            <w:tcBorders>
              <w:top w:val="single" w:sz="4" w:space="0" w:color="auto"/>
              <w:left w:val="single" w:sz="4" w:space="0" w:color="auto"/>
              <w:bottom w:val="single" w:sz="4" w:space="0" w:color="auto"/>
              <w:right w:val="single" w:sz="4" w:space="0" w:color="auto"/>
            </w:tcBorders>
          </w:tcPr>
          <w:p w14:paraId="0D6759F0" w14:textId="04D08D70"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5DDC2F2C" w14:textId="50F20E59"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8F1683A" w14:textId="41A3B5BA" w:rsidR="003173B8" w:rsidRPr="00CE21F7" w:rsidRDefault="003173B8" w:rsidP="003173B8">
            <w:pPr>
              <w:spacing w:before="40" w:after="40"/>
              <w:jc w:val="left"/>
              <w:rPr>
                <w:rFonts w:cs="Times New Roman"/>
                <w:szCs w:val="24"/>
              </w:rPr>
            </w:pPr>
            <w:r>
              <w:t>FR-eDPS-011</w:t>
            </w:r>
          </w:p>
        </w:tc>
        <w:tc>
          <w:tcPr>
            <w:tcW w:w="807" w:type="pct"/>
            <w:tcBorders>
              <w:top w:val="single" w:sz="4" w:space="0" w:color="auto"/>
              <w:left w:val="single" w:sz="4" w:space="0" w:color="auto"/>
              <w:bottom w:val="single" w:sz="4" w:space="0" w:color="auto"/>
              <w:right w:val="single" w:sz="4" w:space="0" w:color="auto"/>
            </w:tcBorders>
          </w:tcPr>
          <w:p w14:paraId="60385ED2" w14:textId="25CFE1B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D9A91E7" w14:textId="3313E35B" w:rsidR="003173B8" w:rsidRPr="00CE21F7" w:rsidRDefault="003173B8" w:rsidP="003173B8">
            <w:pPr>
              <w:spacing w:before="40" w:after="40"/>
              <w:rPr>
                <w:rFonts w:cs="Times New Roman"/>
                <w:szCs w:val="24"/>
                <w:lang w:eastAsia="en-US"/>
              </w:rPr>
            </w:pPr>
            <w:r w:rsidRPr="00CE21F7">
              <w:rPr>
                <w:rFonts w:cs="Times New Roman"/>
                <w:szCs w:val="24"/>
                <w:lang w:eastAsia="en-US"/>
              </w:rPr>
              <w:t>Once the DPS is set up, the system MUST allow Contracting authorities to award specific contracts using a DPS that they are entitled to use by inviting all Economic Operators admitted to the relevant category to bid.</w:t>
            </w:r>
          </w:p>
        </w:tc>
        <w:tc>
          <w:tcPr>
            <w:tcW w:w="372" w:type="pct"/>
            <w:tcBorders>
              <w:top w:val="single" w:sz="4" w:space="0" w:color="auto"/>
              <w:left w:val="single" w:sz="4" w:space="0" w:color="auto"/>
              <w:bottom w:val="single" w:sz="4" w:space="0" w:color="auto"/>
              <w:right w:val="single" w:sz="4" w:space="0" w:color="auto"/>
            </w:tcBorders>
          </w:tcPr>
          <w:p w14:paraId="711D5514" w14:textId="4FCEA221"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649B7136" w14:textId="0D55DDEC"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70373F1" w14:textId="77DDC4EA" w:rsidR="003173B8" w:rsidRPr="00CE21F7" w:rsidRDefault="003173B8" w:rsidP="003173B8">
            <w:pPr>
              <w:spacing w:before="40" w:after="40"/>
              <w:jc w:val="left"/>
              <w:rPr>
                <w:rFonts w:cs="Times New Roman"/>
                <w:szCs w:val="24"/>
              </w:rPr>
            </w:pPr>
            <w:r>
              <w:t>FR-eDPS-012</w:t>
            </w:r>
          </w:p>
        </w:tc>
        <w:tc>
          <w:tcPr>
            <w:tcW w:w="807" w:type="pct"/>
            <w:tcBorders>
              <w:top w:val="single" w:sz="4" w:space="0" w:color="auto"/>
              <w:left w:val="single" w:sz="4" w:space="0" w:color="auto"/>
              <w:bottom w:val="single" w:sz="4" w:space="0" w:color="auto"/>
              <w:right w:val="single" w:sz="4" w:space="0" w:color="auto"/>
            </w:tcBorders>
          </w:tcPr>
          <w:p w14:paraId="4A83B22D" w14:textId="1D93D932"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39574915" w14:textId="4C000DD5" w:rsidR="003173B8" w:rsidRPr="00CE21F7" w:rsidRDefault="003173B8" w:rsidP="003173B8">
            <w:pPr>
              <w:spacing w:before="40" w:after="40"/>
              <w:rPr>
                <w:rFonts w:cs="Times New Roman"/>
                <w:szCs w:val="24"/>
                <w:lang w:eastAsia="en-US"/>
              </w:rPr>
            </w:pPr>
            <w:r w:rsidRPr="00CE21F7">
              <w:rPr>
                <w:rFonts w:cs="Times New Roman"/>
                <w:szCs w:val="24"/>
                <w:lang w:eastAsia="en-US"/>
              </w:rPr>
              <w:t>The award criteria to be used for the award of individual contracts are to be set out in the original contract notice.</w:t>
            </w:r>
          </w:p>
        </w:tc>
        <w:tc>
          <w:tcPr>
            <w:tcW w:w="372" w:type="pct"/>
            <w:tcBorders>
              <w:top w:val="single" w:sz="4" w:space="0" w:color="auto"/>
              <w:left w:val="single" w:sz="4" w:space="0" w:color="auto"/>
              <w:bottom w:val="single" w:sz="4" w:space="0" w:color="auto"/>
              <w:right w:val="single" w:sz="4" w:space="0" w:color="auto"/>
            </w:tcBorders>
          </w:tcPr>
          <w:p w14:paraId="322F71BD" w14:textId="452EBEC7"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53DE2D7A" w14:textId="612B32A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1D67A03" w14:textId="2ED8D1E7" w:rsidR="003173B8" w:rsidRPr="00CE21F7" w:rsidRDefault="003173B8" w:rsidP="003173B8">
            <w:pPr>
              <w:spacing w:before="40" w:after="40"/>
              <w:jc w:val="left"/>
              <w:rPr>
                <w:rFonts w:cs="Times New Roman"/>
                <w:szCs w:val="24"/>
              </w:rPr>
            </w:pPr>
            <w:r>
              <w:t>FR-eDPS-013</w:t>
            </w:r>
          </w:p>
        </w:tc>
        <w:tc>
          <w:tcPr>
            <w:tcW w:w="807" w:type="pct"/>
            <w:tcBorders>
              <w:top w:val="single" w:sz="4" w:space="0" w:color="auto"/>
              <w:left w:val="single" w:sz="4" w:space="0" w:color="auto"/>
              <w:bottom w:val="single" w:sz="4" w:space="0" w:color="auto"/>
              <w:right w:val="single" w:sz="4" w:space="0" w:color="auto"/>
            </w:tcBorders>
          </w:tcPr>
          <w:p w14:paraId="0C13A1DB" w14:textId="088BA06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834FD16" w14:textId="6F9510B0" w:rsidR="003173B8" w:rsidRPr="00CE21F7" w:rsidRDefault="003173B8" w:rsidP="003173B8">
            <w:pPr>
              <w:spacing w:before="40" w:after="40"/>
              <w:rPr>
                <w:rFonts w:cs="Times New Roman"/>
                <w:szCs w:val="24"/>
                <w:lang w:eastAsia="en-US"/>
              </w:rPr>
            </w:pPr>
            <w:r w:rsidRPr="00CE21F7">
              <w:rPr>
                <w:rFonts w:cs="Times New Roman"/>
                <w:szCs w:val="24"/>
                <w:lang w:eastAsia="en-US"/>
              </w:rPr>
              <w:t>The award process and permissible award criteria are consistent with those of the restricted procedure; the minimum timescale for return of tenders is 10 days.</w:t>
            </w:r>
          </w:p>
        </w:tc>
        <w:tc>
          <w:tcPr>
            <w:tcW w:w="372" w:type="pct"/>
            <w:tcBorders>
              <w:top w:val="single" w:sz="4" w:space="0" w:color="auto"/>
              <w:left w:val="single" w:sz="4" w:space="0" w:color="auto"/>
              <w:bottom w:val="single" w:sz="4" w:space="0" w:color="auto"/>
              <w:right w:val="single" w:sz="4" w:space="0" w:color="auto"/>
            </w:tcBorders>
          </w:tcPr>
          <w:p w14:paraId="514420F1" w14:textId="2D59BCA0" w:rsidR="003173B8" w:rsidRPr="00CE21F7" w:rsidRDefault="003173B8" w:rsidP="003173B8">
            <w:pPr>
              <w:spacing w:before="40" w:after="40"/>
              <w:rPr>
                <w:rFonts w:cs="Times New Roman"/>
                <w:szCs w:val="24"/>
                <w:lang w:eastAsia="en-US"/>
              </w:rPr>
            </w:pPr>
            <w:r w:rsidRPr="002F4B5E">
              <w:rPr>
                <w:rFonts w:cs="Times New Roman"/>
                <w:szCs w:val="24"/>
                <w:lang w:eastAsia="en-US"/>
              </w:rPr>
              <w:t>NO</w:t>
            </w:r>
          </w:p>
        </w:tc>
      </w:tr>
      <w:tr w:rsidR="003173B8" w:rsidRPr="00CE21F7" w14:paraId="3D4CC2B6" w14:textId="3DB08E53"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546656E" w14:textId="4F002AA4" w:rsidR="003173B8" w:rsidRPr="00CE21F7" w:rsidRDefault="003173B8" w:rsidP="003173B8">
            <w:pPr>
              <w:spacing w:before="40" w:after="40"/>
              <w:jc w:val="left"/>
              <w:rPr>
                <w:rFonts w:cs="Times New Roman"/>
                <w:szCs w:val="24"/>
              </w:rPr>
            </w:pPr>
            <w:r>
              <w:t>FR-eDPS-014</w:t>
            </w:r>
          </w:p>
        </w:tc>
        <w:tc>
          <w:tcPr>
            <w:tcW w:w="807" w:type="pct"/>
            <w:tcBorders>
              <w:top w:val="single" w:sz="4" w:space="0" w:color="auto"/>
              <w:left w:val="single" w:sz="4" w:space="0" w:color="auto"/>
              <w:bottom w:val="single" w:sz="4" w:space="0" w:color="auto"/>
              <w:right w:val="single" w:sz="4" w:space="0" w:color="auto"/>
            </w:tcBorders>
          </w:tcPr>
          <w:p w14:paraId="68ADF3B1" w14:textId="79138FB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746AB91F" w14:textId="7E7CFB6D" w:rsidR="003173B8" w:rsidRPr="00CE21F7" w:rsidRDefault="003173B8" w:rsidP="003173B8">
            <w:pPr>
              <w:spacing w:before="40" w:after="40"/>
              <w:rPr>
                <w:rFonts w:cs="Times New Roman"/>
                <w:szCs w:val="24"/>
                <w:lang w:eastAsia="en-US"/>
              </w:rPr>
            </w:pPr>
            <w:r w:rsidRPr="00CE21F7">
              <w:rPr>
                <w:rFonts w:cs="Times New Roman"/>
                <w:szCs w:val="24"/>
                <w:lang w:eastAsia="en-US"/>
              </w:rPr>
              <w:t>The authority may choose to require that tenders for a specific contract comprise or include electronic catalogues, adapted to the specific requirement, in which case the authority should have asked the Economic Operators request to participate to be accompanied by a catalogue.</w:t>
            </w:r>
          </w:p>
        </w:tc>
        <w:tc>
          <w:tcPr>
            <w:tcW w:w="372" w:type="pct"/>
            <w:tcBorders>
              <w:top w:val="single" w:sz="4" w:space="0" w:color="auto"/>
              <w:left w:val="single" w:sz="4" w:space="0" w:color="auto"/>
              <w:bottom w:val="single" w:sz="4" w:space="0" w:color="auto"/>
              <w:right w:val="single" w:sz="4" w:space="0" w:color="auto"/>
            </w:tcBorders>
          </w:tcPr>
          <w:p w14:paraId="3950D8A6" w14:textId="25D31384" w:rsidR="003173B8" w:rsidRPr="00CE21F7" w:rsidRDefault="003173B8" w:rsidP="003173B8">
            <w:pPr>
              <w:spacing w:before="40" w:after="40"/>
              <w:rPr>
                <w:rFonts w:cs="Times New Roman"/>
                <w:szCs w:val="24"/>
                <w:lang w:eastAsia="en-US"/>
              </w:rPr>
            </w:pPr>
            <w:r w:rsidRPr="00DA626F">
              <w:rPr>
                <w:rFonts w:cs="Times New Roman"/>
                <w:szCs w:val="24"/>
                <w:lang w:eastAsia="en-US"/>
              </w:rPr>
              <w:t>NO</w:t>
            </w:r>
          </w:p>
        </w:tc>
      </w:tr>
      <w:tr w:rsidR="003173B8" w:rsidRPr="00CE21F7" w14:paraId="3CCD3FB6" w14:textId="6D94319E" w:rsidTr="00932688">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87BEBF2" w14:textId="0408F666" w:rsidR="003173B8" w:rsidRPr="00CE21F7" w:rsidRDefault="003173B8" w:rsidP="003173B8">
            <w:pPr>
              <w:spacing w:before="40" w:after="40"/>
              <w:jc w:val="left"/>
              <w:rPr>
                <w:rFonts w:cs="Times New Roman"/>
                <w:szCs w:val="24"/>
              </w:rPr>
            </w:pPr>
            <w:r>
              <w:t>FR-eDPS-015</w:t>
            </w:r>
          </w:p>
        </w:tc>
        <w:tc>
          <w:tcPr>
            <w:tcW w:w="807" w:type="pct"/>
            <w:tcBorders>
              <w:top w:val="single" w:sz="4" w:space="0" w:color="auto"/>
              <w:left w:val="single" w:sz="4" w:space="0" w:color="auto"/>
              <w:bottom w:val="single" w:sz="4" w:space="0" w:color="auto"/>
              <w:right w:val="single" w:sz="4" w:space="0" w:color="auto"/>
            </w:tcBorders>
          </w:tcPr>
          <w:p w14:paraId="251784C6" w14:textId="318CD3BF"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124D5BF3" w14:textId="02A426AC" w:rsidR="003173B8" w:rsidRPr="00CE21F7" w:rsidRDefault="003173B8" w:rsidP="003173B8">
            <w:pPr>
              <w:spacing w:before="40" w:after="40"/>
              <w:rPr>
                <w:rFonts w:cs="Times New Roman"/>
                <w:szCs w:val="24"/>
                <w:lang w:eastAsia="en-US"/>
              </w:rPr>
            </w:pPr>
            <w:r w:rsidRPr="00CE21F7">
              <w:rPr>
                <w:rFonts w:cs="Times New Roman"/>
                <w:szCs w:val="24"/>
                <w:lang w:eastAsia="en-US"/>
              </w:rPr>
              <w:t>Contract award notices MUST be published for specific contracts awarded under the DPS.</w:t>
            </w:r>
          </w:p>
        </w:tc>
        <w:tc>
          <w:tcPr>
            <w:tcW w:w="372" w:type="pct"/>
            <w:tcBorders>
              <w:top w:val="single" w:sz="4" w:space="0" w:color="auto"/>
              <w:left w:val="single" w:sz="4" w:space="0" w:color="auto"/>
              <w:bottom w:val="single" w:sz="4" w:space="0" w:color="auto"/>
              <w:right w:val="single" w:sz="4" w:space="0" w:color="auto"/>
            </w:tcBorders>
          </w:tcPr>
          <w:p w14:paraId="69406804" w14:textId="2DA066ED" w:rsidR="003173B8" w:rsidRPr="00CE21F7" w:rsidRDefault="003173B8" w:rsidP="003173B8">
            <w:pPr>
              <w:spacing w:before="40" w:after="40"/>
              <w:rPr>
                <w:rFonts w:cs="Times New Roman"/>
                <w:szCs w:val="24"/>
                <w:lang w:eastAsia="en-US"/>
              </w:rPr>
            </w:pPr>
            <w:r w:rsidRPr="00DA626F">
              <w:rPr>
                <w:rFonts w:cs="Times New Roman"/>
                <w:szCs w:val="24"/>
                <w:lang w:eastAsia="en-US"/>
              </w:rPr>
              <w:t>NO</w:t>
            </w:r>
          </w:p>
        </w:tc>
      </w:tr>
    </w:tbl>
    <w:p w14:paraId="5093FD0C" w14:textId="77777777" w:rsidR="00626DD2" w:rsidRPr="00C51BB9" w:rsidRDefault="00626DD2" w:rsidP="00626DD2">
      <w:pPr>
        <w:rPr>
          <w:rFonts w:cs="Times New Roman"/>
        </w:rPr>
      </w:pPr>
    </w:p>
    <w:p w14:paraId="070A22B8" w14:textId="3206CBE5" w:rsidR="00626DD2" w:rsidRPr="007674BA" w:rsidRDefault="00626DD2" w:rsidP="00626DD2">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8240E" w:rsidRPr="00C51BB9" w14:paraId="6084150C" w14:textId="77777777" w:rsidTr="00626DD2">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01301FF4" w14:textId="3A3BEED7"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2E46785B" w14:textId="62E53909"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8240E" w:rsidRPr="00C51BB9" w14:paraId="107702C8"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285878" w14:textId="1FBAE61B" w:rsidR="00D8240E" w:rsidRPr="00C51BB9" w:rsidRDefault="00D8240E" w:rsidP="00D8240E">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636ACCCF" w14:textId="77777777" w:rsidR="00D8240E" w:rsidRPr="00C51BB9" w:rsidRDefault="00D8240E" w:rsidP="0047048D">
            <w:pPr>
              <w:pStyle w:val="Bulletsintable"/>
              <w:rPr>
                <w:sz w:val="20"/>
                <w:szCs w:val="20"/>
              </w:rPr>
            </w:pPr>
            <w:r w:rsidRPr="00C51BB9">
              <w:t>To Create/Edit/Update and publish a call for competition making it clear that a Dynamic Purchasing System is involved.</w:t>
            </w:r>
          </w:p>
          <w:p w14:paraId="4C454D15" w14:textId="77777777" w:rsidR="00F13F4F" w:rsidRPr="00C51BB9" w:rsidRDefault="00F13F4F" w:rsidP="0047048D">
            <w:pPr>
              <w:pStyle w:val="Bulletsintable"/>
              <w:rPr>
                <w:sz w:val="20"/>
                <w:szCs w:val="20"/>
              </w:rPr>
            </w:pPr>
            <w:r w:rsidRPr="00C51BB9">
              <w:t>Offer unrestricted and full direct access, as long as the system is valid, to the procurement documents in conformity.</w:t>
            </w:r>
          </w:p>
          <w:p w14:paraId="7D532B5E" w14:textId="77777777" w:rsidR="00F13F4F" w:rsidRPr="00C51BB9" w:rsidRDefault="00F13F4F" w:rsidP="0047048D">
            <w:pPr>
              <w:pStyle w:val="Bulletsintable"/>
              <w:rPr>
                <w:sz w:val="20"/>
                <w:szCs w:val="20"/>
              </w:rPr>
            </w:pPr>
            <w:r w:rsidRPr="00C51BB9">
              <w:t>Inform the Economic Operator concerned at the earliest possible opportunity of whether or not it has been admitted to the Dynamic Purchasing System.</w:t>
            </w:r>
          </w:p>
          <w:p w14:paraId="5C49838B" w14:textId="77777777" w:rsidR="00F13F4F" w:rsidRPr="00C51BB9" w:rsidRDefault="00F13F4F" w:rsidP="0047048D">
            <w:pPr>
              <w:pStyle w:val="Bulletsintable"/>
              <w:rPr>
                <w:sz w:val="20"/>
                <w:szCs w:val="20"/>
              </w:rPr>
            </w:pPr>
            <w:r w:rsidRPr="00C51BB9">
              <w:lastRenderedPageBreak/>
              <w:t>Invite all admitted participants to submit a tender for each specific procurement under the Dynamic Purchasing System.</w:t>
            </w:r>
          </w:p>
          <w:p w14:paraId="14D6D35B" w14:textId="18417E8B" w:rsidR="00F13F4F" w:rsidRPr="007674BA" w:rsidRDefault="00F13F4F" w:rsidP="0047048D">
            <w:pPr>
              <w:pStyle w:val="Bulletsintable"/>
              <w:rPr>
                <w:sz w:val="20"/>
                <w:szCs w:val="20"/>
              </w:rPr>
            </w:pPr>
            <w:r w:rsidRPr="00C51BB9">
              <w:t>To Create/Edit/Update and publish the Contract Award Notice, to dispatch Contract Award Notice to TED and to make the national publication in the system.</w:t>
            </w:r>
          </w:p>
        </w:tc>
      </w:tr>
      <w:tr w:rsidR="00D8240E" w:rsidRPr="00C51BB9" w14:paraId="2F625CF7"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908464A" w14:textId="610DB403" w:rsidR="00D8240E" w:rsidRPr="00C51BB9" w:rsidRDefault="00D8240E" w:rsidP="00D8240E">
            <w:pPr>
              <w:spacing w:before="40" w:after="40"/>
              <w:jc w:val="left"/>
              <w:rPr>
                <w:rFonts w:cs="Times New Roman"/>
              </w:rPr>
            </w:pPr>
            <w:r w:rsidRPr="00C51BB9">
              <w:rPr>
                <w:rFonts w:cs="Times New Roman"/>
              </w:rPr>
              <w:lastRenderedPageBreak/>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49B0D75" w14:textId="77777777" w:rsidR="00D8240E" w:rsidRPr="00C51BB9" w:rsidRDefault="00D8240E" w:rsidP="0047048D">
            <w:pPr>
              <w:pStyle w:val="Bulletsintable"/>
              <w:rPr>
                <w:sz w:val="20"/>
                <w:szCs w:val="20"/>
              </w:rPr>
            </w:pPr>
            <w:r w:rsidRPr="00C51BB9">
              <w:t>Submit their request to participate in a DPS.</w:t>
            </w:r>
          </w:p>
          <w:p w14:paraId="5D7D6A42" w14:textId="2509FCB0" w:rsidR="00F13F4F" w:rsidRPr="00C51BB9" w:rsidRDefault="00F13F4F" w:rsidP="0047048D">
            <w:pPr>
              <w:pStyle w:val="Bulletsintable"/>
              <w:rPr>
                <w:sz w:val="20"/>
                <w:szCs w:val="20"/>
              </w:rPr>
            </w:pPr>
            <w:r w:rsidRPr="00C51BB9">
              <w:t>Submit or update a tender for a second-stage competition.</w:t>
            </w:r>
          </w:p>
        </w:tc>
      </w:tr>
    </w:tbl>
    <w:p w14:paraId="148CF9FE" w14:textId="010CA0F3" w:rsidR="00422666" w:rsidRPr="00C51BB9" w:rsidRDefault="003D1CC6" w:rsidP="00422666">
      <w:pPr>
        <w:pStyle w:val="Ttulo5"/>
        <w:rPr>
          <w:rFonts w:ascii="Times New Roman" w:hAnsi="Times New Roman" w:cs="Times New Roman"/>
        </w:rPr>
      </w:pPr>
      <w:r>
        <w:rPr>
          <w:rFonts w:ascii="Times New Roman" w:hAnsi="Times New Roman" w:cs="Times New Roman"/>
        </w:rPr>
        <w:t>Link to MTender technical documentation</w:t>
      </w:r>
    </w:p>
    <w:p w14:paraId="208B84D2" w14:textId="554E9F50" w:rsidR="00626DD2" w:rsidRPr="00C51BB9" w:rsidRDefault="008C008A">
      <w:pPr>
        <w:rPr>
          <w:rFonts w:cs="Times New Roman"/>
        </w:rPr>
      </w:pPr>
      <w:r w:rsidRPr="008C008A">
        <w:rPr>
          <w:rFonts w:cs="Times New Roman"/>
        </w:rPr>
        <w:t>This module has no reference with the MTender technical documentation for the pilot system, therefore, it is not possible to establish a link.</w:t>
      </w:r>
    </w:p>
    <w:p w14:paraId="6195DE2B" w14:textId="0F255310" w:rsidR="00D8240E" w:rsidRDefault="00D8240E" w:rsidP="00D8240E">
      <w:pPr>
        <w:pStyle w:val="Title4"/>
        <w:rPr>
          <w:rFonts w:ascii="Times New Roman" w:hAnsi="Times New Roman" w:cs="Times New Roman"/>
        </w:rPr>
      </w:pPr>
      <w:r w:rsidRPr="00C51BB9">
        <w:rPr>
          <w:rFonts w:ascii="Times New Roman" w:hAnsi="Times New Roman" w:cs="Times New Roman"/>
        </w:rPr>
        <w:t>eCatalogues</w:t>
      </w:r>
    </w:p>
    <w:p w14:paraId="32AB0C10" w14:textId="32DC9943" w:rsidR="003130AB" w:rsidRPr="003130AB" w:rsidRDefault="003130AB" w:rsidP="003130AB">
      <w:pPr>
        <w:rPr>
          <w:rFonts w:cs="Times New Roman"/>
        </w:rPr>
      </w:pPr>
      <w:r w:rsidRPr="00C51BB9">
        <w:rPr>
          <w:rFonts w:cs="Times New Roman"/>
        </w:rPr>
        <w:t>The eContract Management module will include the functionalities that allow the creation of eCatalogues and submission of orders for products or services includ</w:t>
      </w:r>
      <w:r>
        <w:rPr>
          <w:rFonts w:cs="Times New Roman"/>
        </w:rPr>
        <w:t>ed in the electronic catalogue.</w:t>
      </w:r>
    </w:p>
    <w:p w14:paraId="4D790025" w14:textId="77777777" w:rsidR="00D8240E" w:rsidRPr="00C51BB9" w:rsidRDefault="00D8240E" w:rsidP="00D8240E">
      <w:pPr>
        <w:pStyle w:val="Ttulo5"/>
        <w:rPr>
          <w:rFonts w:ascii="Times New Roman" w:hAnsi="Times New Roman" w:cs="Times New Roman"/>
        </w:rPr>
      </w:pPr>
      <w:r w:rsidRPr="00C51BB9">
        <w:rPr>
          <w:rFonts w:ascii="Times New Roman" w:hAnsi="Times New Roman" w:cs="Times New Roman"/>
        </w:rPr>
        <w:t>Description</w:t>
      </w:r>
    </w:p>
    <w:p w14:paraId="6628B27F" w14:textId="77777777" w:rsidR="00D8240E" w:rsidRPr="00C51BB9" w:rsidRDefault="00D8240E" w:rsidP="00D8240E">
      <w:pPr>
        <w:rPr>
          <w:rFonts w:cs="Times New Roman"/>
        </w:rPr>
      </w:pPr>
      <w:r w:rsidRPr="00C51BB9">
        <w:rPr>
          <w:rFonts w:cs="Times New Roman"/>
        </w:rPr>
        <w:t>eCatalogues are used by economic operators to describe goods or services offered for sale and may be used by contracting authorities to purchase goods or services, or to obtain product or pricing details. They can be a component of both the tendering (pre-award) and the purchasing (post-award) processes.</w:t>
      </w:r>
    </w:p>
    <w:p w14:paraId="4254A467" w14:textId="77777777" w:rsidR="00D8240E" w:rsidRPr="00C51BB9" w:rsidRDefault="00D8240E" w:rsidP="00D8240E">
      <w:pPr>
        <w:rPr>
          <w:rFonts w:cs="Times New Roman"/>
        </w:rPr>
      </w:pPr>
      <w:r w:rsidRPr="00C51BB9">
        <w:rPr>
          <w:rFonts w:cs="Times New Roman"/>
        </w:rPr>
        <w:t>eCatalogues must be electronic documents created by the economic operators that can serve to automate the submission of offers and orders in a public procurement process. In particular, eCatalogues are expected to be useful in repetitive purchasing procedures, where the same data (administrative or item-related) may be exchanged and reused several times.</w:t>
      </w:r>
    </w:p>
    <w:p w14:paraId="4433DD55" w14:textId="77777777" w:rsidR="00D8240E" w:rsidRPr="00C51BB9" w:rsidRDefault="00D8240E" w:rsidP="00D8240E">
      <w:pPr>
        <w:rPr>
          <w:rFonts w:cs="Times New Roman"/>
        </w:rPr>
      </w:pPr>
      <w:r w:rsidRPr="00C51BB9">
        <w:rPr>
          <w:rFonts w:cs="Times New Roman"/>
        </w:rPr>
        <w:t xml:space="preserve">The eCatalogues module shall cover the entire cycle of the eCatalogues lifecycle from the creation of the catalogue in the system by economic operators to the issuing of purchasing orders associated to the catalogue by contracting authorities. </w:t>
      </w:r>
    </w:p>
    <w:p w14:paraId="14BEDE86" w14:textId="77777777" w:rsidR="00D8240E" w:rsidRPr="00C51BB9" w:rsidRDefault="00D8240E" w:rsidP="00D8240E">
      <w:pPr>
        <w:rPr>
          <w:rFonts w:cs="Times New Roman"/>
          <w:szCs w:val="24"/>
        </w:rPr>
      </w:pPr>
      <w:r w:rsidRPr="00C51BB9">
        <w:rPr>
          <w:rFonts w:cs="Times New Roman"/>
          <w:szCs w:val="24"/>
        </w:rPr>
        <w:t>The creation of eCatalogues and the issuing of offers are represented as follows:</w:t>
      </w:r>
    </w:p>
    <w:p w14:paraId="4AACB783" w14:textId="77777777" w:rsidR="00D8240E" w:rsidRPr="00C51BB9" w:rsidRDefault="00D8240E" w:rsidP="009371A9">
      <w:pPr>
        <w:pStyle w:val="List1"/>
        <w:numPr>
          <w:ilvl w:val="0"/>
          <w:numId w:val="30"/>
        </w:numPr>
      </w:pPr>
      <w:r w:rsidRPr="00C51BB9">
        <w:t>Contracting authority: initiation of the catalogue submission process and accreditation of economic operators.</w:t>
      </w:r>
    </w:p>
    <w:p w14:paraId="5F090962" w14:textId="77777777" w:rsidR="00D8240E" w:rsidRPr="00C51BB9" w:rsidRDefault="00D8240E" w:rsidP="009371A9">
      <w:pPr>
        <w:pStyle w:val="List1"/>
        <w:numPr>
          <w:ilvl w:val="0"/>
          <w:numId w:val="30"/>
        </w:numPr>
      </w:pPr>
      <w:r w:rsidRPr="00C51BB9">
        <w:t>Economic operator: preparation of the electronic catalogue, uploading products/services, prices and stocks.</w:t>
      </w:r>
    </w:p>
    <w:p w14:paraId="78B9EAE9" w14:textId="77777777" w:rsidR="00D8240E" w:rsidRPr="00C51BB9" w:rsidRDefault="00D8240E" w:rsidP="009371A9">
      <w:pPr>
        <w:pStyle w:val="List1"/>
        <w:numPr>
          <w:ilvl w:val="0"/>
          <w:numId w:val="30"/>
        </w:numPr>
      </w:pPr>
      <w:r w:rsidRPr="00C51BB9">
        <w:t>Contracting authority: acceptance/rejection of the economic operator’s catalogue.</w:t>
      </w:r>
    </w:p>
    <w:p w14:paraId="0F75E595" w14:textId="77777777" w:rsidR="00D8240E" w:rsidRPr="00C51BB9" w:rsidRDefault="00D8240E" w:rsidP="009371A9">
      <w:pPr>
        <w:pStyle w:val="List1"/>
        <w:numPr>
          <w:ilvl w:val="0"/>
          <w:numId w:val="30"/>
        </w:numPr>
      </w:pPr>
      <w:r w:rsidRPr="00C51BB9">
        <w:t>Contracting authority: preparation of the request for goods or services by searching products in economic operator-managed catalogues, quickly and easily.</w:t>
      </w:r>
    </w:p>
    <w:p w14:paraId="38F53F33" w14:textId="77777777" w:rsidR="00D8240E" w:rsidRPr="00C51BB9" w:rsidRDefault="00D8240E" w:rsidP="009371A9">
      <w:pPr>
        <w:pStyle w:val="List1"/>
        <w:numPr>
          <w:ilvl w:val="0"/>
          <w:numId w:val="30"/>
        </w:numPr>
      </w:pPr>
      <w:r w:rsidRPr="00C51BB9">
        <w:t>Contracting authority: sending of the request, together with the required documents.</w:t>
      </w:r>
    </w:p>
    <w:p w14:paraId="3386589A" w14:textId="77777777" w:rsidR="00D8240E" w:rsidRPr="00C51BB9" w:rsidRDefault="00D8240E" w:rsidP="009371A9">
      <w:pPr>
        <w:pStyle w:val="List1"/>
        <w:numPr>
          <w:ilvl w:val="0"/>
          <w:numId w:val="30"/>
        </w:numPr>
      </w:pPr>
      <w:r w:rsidRPr="00C51BB9">
        <w:t>Economic operator: receipt of the request for goods or services, and acknowledgement of receipt sent to the contracting authority.</w:t>
      </w:r>
    </w:p>
    <w:p w14:paraId="4401D3F4" w14:textId="77777777" w:rsidR="00D8240E" w:rsidRPr="00C51BB9" w:rsidRDefault="00D8240E" w:rsidP="009371A9">
      <w:pPr>
        <w:pStyle w:val="List1"/>
        <w:numPr>
          <w:ilvl w:val="0"/>
          <w:numId w:val="30"/>
        </w:numPr>
      </w:pPr>
      <w:r w:rsidRPr="00C51BB9">
        <w:t>Economic operator: confirmation of willingness to make an offer.</w:t>
      </w:r>
    </w:p>
    <w:p w14:paraId="152D0079" w14:textId="77777777" w:rsidR="00D8240E" w:rsidRPr="00C51BB9" w:rsidRDefault="00D8240E" w:rsidP="009371A9">
      <w:pPr>
        <w:pStyle w:val="List1"/>
        <w:numPr>
          <w:ilvl w:val="0"/>
          <w:numId w:val="30"/>
        </w:numPr>
      </w:pPr>
      <w:r w:rsidRPr="00C51BB9">
        <w:t>Economic operator: preparation and sending of the proposal to the contracting authority.</w:t>
      </w:r>
    </w:p>
    <w:p w14:paraId="7A77EAB6" w14:textId="77777777" w:rsidR="00D8240E" w:rsidRPr="00C51BB9" w:rsidRDefault="00D8240E" w:rsidP="009371A9">
      <w:pPr>
        <w:pStyle w:val="List1"/>
        <w:numPr>
          <w:ilvl w:val="0"/>
          <w:numId w:val="30"/>
        </w:numPr>
      </w:pPr>
      <w:r w:rsidRPr="00C51BB9">
        <w:lastRenderedPageBreak/>
        <w:t>Contracting authority: analysis of the proposal made by the economic operator and proposal acceptance (or refusal).</w:t>
      </w:r>
    </w:p>
    <w:p w14:paraId="65743044" w14:textId="77777777" w:rsidR="00D8240E" w:rsidRPr="00C51BB9" w:rsidRDefault="00D8240E" w:rsidP="009371A9">
      <w:pPr>
        <w:pStyle w:val="List1"/>
        <w:numPr>
          <w:ilvl w:val="0"/>
          <w:numId w:val="30"/>
        </w:numPr>
      </w:pPr>
      <w:r w:rsidRPr="00C51BB9">
        <w:t>Economic operator: submission of the formal offer.</w:t>
      </w:r>
    </w:p>
    <w:p w14:paraId="69B1DF7B" w14:textId="356C8D20" w:rsidR="00D8240E" w:rsidRPr="00C51BB9" w:rsidRDefault="00D8240E" w:rsidP="009371A9">
      <w:pPr>
        <w:pStyle w:val="List1"/>
        <w:numPr>
          <w:ilvl w:val="0"/>
          <w:numId w:val="30"/>
        </w:numPr>
      </w:pPr>
      <w:r w:rsidRPr="00C51BB9">
        <w:t>Contracting authority: produce and send purchasing orders to economic operators automatically.</w:t>
      </w:r>
    </w:p>
    <w:p w14:paraId="7E5B6189" w14:textId="7099C06F" w:rsidR="00D8240E" w:rsidRPr="00C51BB9" w:rsidRDefault="00D8240E" w:rsidP="009371A9">
      <w:pPr>
        <w:pStyle w:val="List1"/>
        <w:numPr>
          <w:ilvl w:val="0"/>
          <w:numId w:val="30"/>
        </w:numPr>
      </w:pPr>
      <w:r w:rsidRPr="00C51BB9">
        <w:t>Economic operator: approval of the purchasing orders.</w:t>
      </w:r>
    </w:p>
    <w:p w14:paraId="580F3533" w14:textId="77777777" w:rsidR="00D8240E" w:rsidRPr="00C51BB9" w:rsidRDefault="00D8240E" w:rsidP="00D8240E">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895"/>
        <w:gridCol w:w="6548"/>
      </w:tblGrid>
      <w:tr w:rsidR="00D8240E" w:rsidRPr="00CE21F7" w14:paraId="4B35F3CA" w14:textId="77777777" w:rsidTr="00900AE4">
        <w:trPr>
          <w:trHeight w:val="567"/>
          <w:tblHeader/>
        </w:trPr>
        <w:tc>
          <w:tcPr>
            <w:tcW w:w="4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78C390"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10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5F34393"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5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0745D8E" w14:textId="77777777" w:rsidR="00D8240E" w:rsidRPr="00CE21F7" w:rsidRDefault="00D8240E" w:rsidP="00900AE4">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3173B8" w:rsidRPr="00CE21F7" w14:paraId="3159758E"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D6791A" w14:textId="53A9BF67" w:rsidR="003173B8" w:rsidRPr="00CE21F7" w:rsidRDefault="003173B8" w:rsidP="003173B8">
            <w:pPr>
              <w:spacing w:before="40" w:after="40"/>
              <w:jc w:val="left"/>
              <w:rPr>
                <w:rFonts w:cs="Times New Roman"/>
                <w:color w:val="000000" w:themeColor="text1"/>
                <w:szCs w:val="24"/>
              </w:rPr>
            </w:pPr>
            <w:r>
              <w:t>FR-eCAT-001</w:t>
            </w:r>
          </w:p>
        </w:tc>
        <w:tc>
          <w:tcPr>
            <w:tcW w:w="1014" w:type="pct"/>
            <w:tcBorders>
              <w:top w:val="single" w:sz="4" w:space="0" w:color="auto"/>
              <w:left w:val="single" w:sz="4" w:space="0" w:color="auto"/>
              <w:bottom w:val="single" w:sz="4" w:space="0" w:color="auto"/>
              <w:right w:val="single" w:sz="4" w:space="0" w:color="auto"/>
            </w:tcBorders>
            <w:vAlign w:val="center"/>
          </w:tcPr>
          <w:p w14:paraId="11F0C9CB" w14:textId="47C063CF"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D7A2139" w14:textId="3AC1CF98" w:rsidR="003173B8" w:rsidRPr="00CE21F7" w:rsidRDefault="003173B8" w:rsidP="003173B8">
            <w:pPr>
              <w:spacing w:before="40" w:after="40"/>
              <w:rPr>
                <w:rFonts w:cs="Times New Roman"/>
                <w:szCs w:val="24"/>
              </w:rPr>
            </w:pPr>
            <w:r w:rsidRPr="00CE21F7">
              <w:rPr>
                <w:rFonts w:cs="Times New Roman"/>
                <w:szCs w:val="24"/>
                <w:lang w:eastAsia="en-US"/>
              </w:rPr>
              <w:t>The module MUST be able to automatically create a Catalogue Workspace for conducting a procurement procedure based on eCatalogues and/or as a result of the preceding procurement process.</w:t>
            </w:r>
          </w:p>
        </w:tc>
      </w:tr>
      <w:tr w:rsidR="003173B8" w:rsidRPr="00CE21F7" w14:paraId="61CCE58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FFF8700" w14:textId="2988DCA5" w:rsidR="003173B8" w:rsidRPr="00CE21F7" w:rsidRDefault="003173B8" w:rsidP="003173B8">
            <w:pPr>
              <w:spacing w:before="40" w:after="40"/>
              <w:jc w:val="left"/>
              <w:rPr>
                <w:rFonts w:cs="Times New Roman"/>
                <w:szCs w:val="24"/>
              </w:rPr>
            </w:pPr>
            <w:r>
              <w:t>FR-eCAT-002</w:t>
            </w:r>
          </w:p>
        </w:tc>
        <w:tc>
          <w:tcPr>
            <w:tcW w:w="1014" w:type="pct"/>
            <w:tcBorders>
              <w:top w:val="single" w:sz="4" w:space="0" w:color="auto"/>
              <w:left w:val="single" w:sz="4" w:space="0" w:color="auto"/>
              <w:bottom w:val="single" w:sz="4" w:space="0" w:color="auto"/>
              <w:right w:val="single" w:sz="4" w:space="0" w:color="auto"/>
            </w:tcBorders>
          </w:tcPr>
          <w:p w14:paraId="18EAF09B" w14:textId="6AD96A20"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81D297A" w14:textId="31C9485C" w:rsidR="003173B8" w:rsidRPr="00CE21F7" w:rsidRDefault="003173B8" w:rsidP="003173B8">
            <w:pPr>
              <w:spacing w:before="40" w:after="40"/>
              <w:rPr>
                <w:rFonts w:cs="Times New Roman"/>
                <w:szCs w:val="24"/>
              </w:rPr>
            </w:pPr>
            <w:r w:rsidRPr="00CE21F7">
              <w:rPr>
                <w:rFonts w:cs="Times New Roman"/>
                <w:szCs w:val="24"/>
                <w:lang w:eastAsia="en-US"/>
              </w:rPr>
              <w:t>The module MUST validate that all information is provided, in order to properly create the Catalogue Workspace.</w:t>
            </w:r>
            <w:r w:rsidRPr="00CE21F7">
              <w:rPr>
                <w:rFonts w:cs="Times New Roman"/>
                <w:szCs w:val="24"/>
              </w:rPr>
              <w:t xml:space="preserve"> </w:t>
            </w:r>
            <w:r w:rsidRPr="00CE21F7">
              <w:rPr>
                <w:rFonts w:cs="Times New Roman"/>
                <w:szCs w:val="24"/>
                <w:lang w:eastAsia="en-US"/>
              </w:rPr>
              <w:t>The module MUST detect any technical error and non-compliance with business rules (e.g. value out of a range, etc.) which might occur during the electronic catalogue submission.</w:t>
            </w:r>
          </w:p>
        </w:tc>
      </w:tr>
      <w:tr w:rsidR="003173B8" w:rsidRPr="00CE21F7" w14:paraId="281EE97E"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C8DDBA3" w14:textId="517387A7" w:rsidR="003173B8" w:rsidRPr="00CE21F7" w:rsidRDefault="003173B8" w:rsidP="003173B8">
            <w:pPr>
              <w:spacing w:before="40" w:after="40"/>
              <w:jc w:val="left"/>
              <w:rPr>
                <w:rFonts w:cs="Times New Roman"/>
                <w:szCs w:val="24"/>
              </w:rPr>
            </w:pPr>
            <w:r>
              <w:t>FR-eCAT-003</w:t>
            </w:r>
          </w:p>
        </w:tc>
        <w:tc>
          <w:tcPr>
            <w:tcW w:w="1014" w:type="pct"/>
            <w:tcBorders>
              <w:top w:val="single" w:sz="4" w:space="0" w:color="auto"/>
              <w:left w:val="single" w:sz="4" w:space="0" w:color="auto"/>
              <w:bottom w:val="single" w:sz="4" w:space="0" w:color="auto"/>
              <w:right w:val="single" w:sz="4" w:space="0" w:color="auto"/>
            </w:tcBorders>
          </w:tcPr>
          <w:p w14:paraId="392FB829" w14:textId="4E75BA0D"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6B8BC5B" w14:textId="156F55B9" w:rsidR="003173B8" w:rsidRPr="00CE21F7" w:rsidRDefault="003173B8" w:rsidP="003173B8">
            <w:pPr>
              <w:spacing w:before="40" w:after="40"/>
              <w:rPr>
                <w:rFonts w:cs="Times New Roman"/>
                <w:szCs w:val="24"/>
              </w:rPr>
            </w:pPr>
            <w:r w:rsidRPr="00CE21F7">
              <w:rPr>
                <w:rFonts w:cs="Times New Roman"/>
                <w:szCs w:val="24"/>
                <w:lang w:eastAsia="en-US"/>
              </w:rPr>
              <w:t>The module MUST allow the assignation of different roles to users involved in the eCatalogues process.</w:t>
            </w:r>
          </w:p>
        </w:tc>
      </w:tr>
      <w:tr w:rsidR="003173B8" w:rsidRPr="00CE21F7" w14:paraId="2DF1726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4F0591F" w14:textId="1103C611" w:rsidR="003173B8" w:rsidRPr="00CE21F7" w:rsidRDefault="003173B8" w:rsidP="003173B8">
            <w:pPr>
              <w:spacing w:before="40" w:after="40"/>
              <w:jc w:val="left"/>
              <w:rPr>
                <w:rFonts w:cs="Times New Roman"/>
                <w:szCs w:val="24"/>
              </w:rPr>
            </w:pPr>
            <w:r>
              <w:t>FR-eCAT-004</w:t>
            </w:r>
          </w:p>
        </w:tc>
        <w:tc>
          <w:tcPr>
            <w:tcW w:w="1014" w:type="pct"/>
            <w:tcBorders>
              <w:top w:val="single" w:sz="4" w:space="0" w:color="auto"/>
              <w:left w:val="single" w:sz="4" w:space="0" w:color="auto"/>
              <w:bottom w:val="single" w:sz="4" w:space="0" w:color="auto"/>
              <w:right w:val="single" w:sz="4" w:space="0" w:color="auto"/>
            </w:tcBorders>
          </w:tcPr>
          <w:p w14:paraId="5397C5A4" w14:textId="6C114CD6"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085F415" w14:textId="6EBD9C8F" w:rsidR="003173B8" w:rsidRPr="00CE21F7" w:rsidRDefault="003173B8" w:rsidP="003173B8">
            <w:pPr>
              <w:spacing w:before="40" w:after="40"/>
              <w:rPr>
                <w:rFonts w:cs="Times New Roman"/>
                <w:szCs w:val="24"/>
              </w:rPr>
            </w:pPr>
            <w:r w:rsidRPr="00CE21F7">
              <w:rPr>
                <w:rFonts w:cs="Times New Roman"/>
                <w:szCs w:val="24"/>
                <w:lang w:eastAsia="en-US"/>
              </w:rPr>
              <w:t>EOs MUST be able to upload a catalogue within the eCatalogues Workspace and update eCatalogues if necessary.</w:t>
            </w:r>
          </w:p>
        </w:tc>
      </w:tr>
      <w:tr w:rsidR="003173B8" w:rsidRPr="00CE21F7" w14:paraId="70117F4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2BE38FA" w14:textId="11033ECB" w:rsidR="003173B8" w:rsidRPr="00CE21F7" w:rsidRDefault="003173B8" w:rsidP="003173B8">
            <w:pPr>
              <w:spacing w:before="40" w:after="40"/>
              <w:jc w:val="left"/>
              <w:rPr>
                <w:rFonts w:cs="Times New Roman"/>
                <w:szCs w:val="24"/>
              </w:rPr>
            </w:pPr>
            <w:r>
              <w:t>FR-eCAT-005</w:t>
            </w:r>
          </w:p>
        </w:tc>
        <w:tc>
          <w:tcPr>
            <w:tcW w:w="1014" w:type="pct"/>
            <w:tcBorders>
              <w:top w:val="single" w:sz="4" w:space="0" w:color="auto"/>
              <w:left w:val="single" w:sz="4" w:space="0" w:color="auto"/>
              <w:bottom w:val="single" w:sz="4" w:space="0" w:color="auto"/>
              <w:right w:val="single" w:sz="4" w:space="0" w:color="auto"/>
            </w:tcBorders>
          </w:tcPr>
          <w:p w14:paraId="769C9B35" w14:textId="63EEB331"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0FB3447" w14:textId="575D4C1F" w:rsidR="003173B8" w:rsidRPr="00CE21F7" w:rsidRDefault="003173B8" w:rsidP="003173B8">
            <w:pPr>
              <w:spacing w:before="40" w:after="40"/>
              <w:rPr>
                <w:rFonts w:cs="Times New Roman"/>
                <w:szCs w:val="24"/>
              </w:rPr>
            </w:pPr>
            <w:r w:rsidRPr="00CE21F7">
              <w:rPr>
                <w:rFonts w:cs="Times New Roman"/>
                <w:szCs w:val="24"/>
                <w:lang w:eastAsia="en-US"/>
              </w:rPr>
              <w:t>CAs MUST be able to review a submitted catalogue before its Items are made available for purchasing.</w:t>
            </w:r>
          </w:p>
        </w:tc>
      </w:tr>
      <w:tr w:rsidR="003173B8" w:rsidRPr="00CE21F7" w14:paraId="046D122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A4DA262" w14:textId="639702C6" w:rsidR="003173B8" w:rsidRPr="00CE21F7" w:rsidRDefault="003173B8" w:rsidP="003173B8">
            <w:pPr>
              <w:spacing w:before="40" w:after="40"/>
              <w:jc w:val="left"/>
              <w:rPr>
                <w:rFonts w:cs="Times New Roman"/>
                <w:szCs w:val="24"/>
              </w:rPr>
            </w:pPr>
            <w:r>
              <w:t>FR-eCAT-006</w:t>
            </w:r>
          </w:p>
        </w:tc>
        <w:tc>
          <w:tcPr>
            <w:tcW w:w="1014" w:type="pct"/>
            <w:tcBorders>
              <w:top w:val="single" w:sz="4" w:space="0" w:color="auto"/>
              <w:left w:val="single" w:sz="4" w:space="0" w:color="auto"/>
              <w:bottom w:val="single" w:sz="4" w:space="0" w:color="auto"/>
              <w:right w:val="single" w:sz="4" w:space="0" w:color="auto"/>
            </w:tcBorders>
          </w:tcPr>
          <w:p w14:paraId="3F5B7BB8" w14:textId="36B6A536" w:rsidR="003173B8" w:rsidRPr="00CE21F7" w:rsidRDefault="003173B8" w:rsidP="003173B8">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33A60DD2" w14:textId="17ECEB86" w:rsidR="003173B8" w:rsidRPr="00CE21F7" w:rsidRDefault="003173B8" w:rsidP="003173B8">
            <w:pPr>
              <w:spacing w:before="40" w:after="40"/>
              <w:rPr>
                <w:rFonts w:cs="Times New Roman"/>
                <w:szCs w:val="24"/>
              </w:rPr>
            </w:pPr>
            <w:r w:rsidRPr="00CE21F7">
              <w:rPr>
                <w:rFonts w:cs="Times New Roman"/>
                <w:szCs w:val="24"/>
                <w:lang w:eastAsia="en-US"/>
              </w:rPr>
              <w:t>Catalogues with a start date in the future MUST be made active for purchasing once the defined start date is reached.</w:t>
            </w:r>
          </w:p>
        </w:tc>
      </w:tr>
      <w:tr w:rsidR="003173B8" w:rsidRPr="00CE21F7" w14:paraId="696B466F"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B01CE9C" w14:textId="766DAE56" w:rsidR="003173B8" w:rsidRPr="00CE21F7" w:rsidRDefault="003173B8" w:rsidP="003173B8">
            <w:pPr>
              <w:spacing w:before="40" w:after="40"/>
              <w:jc w:val="left"/>
              <w:rPr>
                <w:rFonts w:cs="Times New Roman"/>
                <w:szCs w:val="24"/>
              </w:rPr>
            </w:pPr>
            <w:r>
              <w:t>FR-eCAT-007</w:t>
            </w:r>
          </w:p>
        </w:tc>
        <w:tc>
          <w:tcPr>
            <w:tcW w:w="1014" w:type="pct"/>
            <w:tcBorders>
              <w:top w:val="single" w:sz="4" w:space="0" w:color="auto"/>
              <w:left w:val="single" w:sz="4" w:space="0" w:color="auto"/>
              <w:bottom w:val="single" w:sz="4" w:space="0" w:color="auto"/>
              <w:right w:val="single" w:sz="4" w:space="0" w:color="auto"/>
            </w:tcBorders>
          </w:tcPr>
          <w:p w14:paraId="2F5FFAC8" w14:textId="0C1285A4"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1024A8C5" w14:textId="3D9DA76A"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provide a workflow service so that once received the electronic catalogue is automatically routed to a predefined approval workflow. These workflows can be fully automated (i.e. no Human intervention) or semi-automated (i.e. requiring some step(s) of human intervention).</w:t>
            </w:r>
          </w:p>
        </w:tc>
      </w:tr>
      <w:tr w:rsidR="003173B8" w:rsidRPr="00CE21F7" w14:paraId="6A5A51A9"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DB78AC5" w14:textId="1366352E" w:rsidR="003173B8" w:rsidRPr="00CE21F7" w:rsidRDefault="003173B8" w:rsidP="003173B8">
            <w:pPr>
              <w:spacing w:before="40" w:after="40"/>
              <w:jc w:val="left"/>
              <w:rPr>
                <w:rFonts w:cs="Times New Roman"/>
                <w:szCs w:val="24"/>
              </w:rPr>
            </w:pPr>
            <w:r>
              <w:t>FR-eCAT-008</w:t>
            </w:r>
          </w:p>
        </w:tc>
        <w:tc>
          <w:tcPr>
            <w:tcW w:w="1014" w:type="pct"/>
            <w:tcBorders>
              <w:top w:val="single" w:sz="4" w:space="0" w:color="auto"/>
              <w:left w:val="single" w:sz="4" w:space="0" w:color="auto"/>
              <w:bottom w:val="single" w:sz="4" w:space="0" w:color="auto"/>
              <w:right w:val="single" w:sz="4" w:space="0" w:color="auto"/>
            </w:tcBorders>
          </w:tcPr>
          <w:p w14:paraId="055395CA" w14:textId="41C8B0E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2A62159" w14:textId="4B37E3FD"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provide a multi-step approval workflow which enables the approval of the catalogue by several roles of the leading organisation.</w:t>
            </w:r>
          </w:p>
        </w:tc>
      </w:tr>
      <w:tr w:rsidR="003173B8" w:rsidRPr="00CE21F7" w14:paraId="350680D4"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A41EBE0" w14:textId="17421FAB" w:rsidR="003173B8" w:rsidRPr="00CE21F7" w:rsidRDefault="003173B8" w:rsidP="003173B8">
            <w:pPr>
              <w:spacing w:before="40" w:after="40"/>
              <w:jc w:val="left"/>
              <w:rPr>
                <w:rFonts w:cs="Times New Roman"/>
                <w:szCs w:val="24"/>
              </w:rPr>
            </w:pPr>
            <w:r>
              <w:lastRenderedPageBreak/>
              <w:t>FR-eCAT-009</w:t>
            </w:r>
          </w:p>
        </w:tc>
        <w:tc>
          <w:tcPr>
            <w:tcW w:w="1014" w:type="pct"/>
            <w:tcBorders>
              <w:top w:val="single" w:sz="4" w:space="0" w:color="auto"/>
              <w:left w:val="single" w:sz="4" w:space="0" w:color="auto"/>
              <w:bottom w:val="single" w:sz="4" w:space="0" w:color="auto"/>
              <w:right w:val="single" w:sz="4" w:space="0" w:color="auto"/>
            </w:tcBorders>
          </w:tcPr>
          <w:p w14:paraId="5E02CE7C" w14:textId="04277AA3"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2CB84A48" w14:textId="79987396" w:rsidR="003173B8" w:rsidRPr="00CE21F7" w:rsidRDefault="003173B8" w:rsidP="003173B8">
            <w:pPr>
              <w:spacing w:before="40" w:after="40"/>
              <w:rPr>
                <w:rFonts w:cs="Times New Roman"/>
                <w:szCs w:val="24"/>
                <w:lang w:eastAsia="en-US"/>
              </w:rPr>
            </w:pPr>
            <w:r w:rsidRPr="00CE21F7">
              <w:rPr>
                <w:rFonts w:cs="Times New Roman"/>
                <w:szCs w:val="24"/>
                <w:lang w:eastAsia="en-US"/>
              </w:rPr>
              <w:t>In the context of the approval workflow, the module MUST notify the approver that a catalogue created request or updated request requires his/ her approval.</w:t>
            </w:r>
          </w:p>
        </w:tc>
      </w:tr>
      <w:tr w:rsidR="003173B8" w:rsidRPr="00CE21F7" w14:paraId="25DED5D1"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EA6146A" w14:textId="61202FDC" w:rsidR="003173B8" w:rsidRPr="00CE21F7" w:rsidRDefault="003173B8" w:rsidP="003173B8">
            <w:pPr>
              <w:spacing w:before="40" w:after="40"/>
              <w:jc w:val="left"/>
              <w:rPr>
                <w:rFonts w:cs="Times New Roman"/>
                <w:szCs w:val="24"/>
              </w:rPr>
            </w:pPr>
            <w:r>
              <w:t>FR-eCAT-010</w:t>
            </w:r>
          </w:p>
        </w:tc>
        <w:tc>
          <w:tcPr>
            <w:tcW w:w="1014" w:type="pct"/>
            <w:tcBorders>
              <w:top w:val="single" w:sz="4" w:space="0" w:color="auto"/>
              <w:left w:val="single" w:sz="4" w:space="0" w:color="auto"/>
              <w:bottom w:val="single" w:sz="4" w:space="0" w:color="auto"/>
              <w:right w:val="single" w:sz="4" w:space="0" w:color="auto"/>
            </w:tcBorders>
          </w:tcPr>
          <w:p w14:paraId="3469E227" w14:textId="316F5CA7"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D15BC1F" w14:textId="1842501B" w:rsidR="003173B8" w:rsidRPr="00CE21F7" w:rsidRDefault="003173B8" w:rsidP="003173B8">
            <w:pPr>
              <w:spacing w:before="40" w:after="40"/>
              <w:rPr>
                <w:rFonts w:cs="Times New Roman"/>
                <w:szCs w:val="24"/>
                <w:lang w:eastAsia="en-US"/>
              </w:rPr>
            </w:pPr>
            <w:r w:rsidRPr="00CE21F7">
              <w:rPr>
                <w:rFonts w:cs="Times New Roman"/>
                <w:szCs w:val="24"/>
                <w:lang w:eastAsia="en-US"/>
              </w:rPr>
              <w:t>The module MUST facilitate the browsing of the electronic catalogues. This MUST be performed in a human readable format.</w:t>
            </w:r>
          </w:p>
        </w:tc>
      </w:tr>
      <w:tr w:rsidR="003173B8" w:rsidRPr="00CE21F7" w14:paraId="72ECFE6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AA5748B" w14:textId="5F6DABC2" w:rsidR="003173B8" w:rsidRPr="00CE21F7" w:rsidRDefault="003173B8" w:rsidP="003173B8">
            <w:pPr>
              <w:spacing w:before="40" w:after="40"/>
              <w:jc w:val="left"/>
              <w:rPr>
                <w:rFonts w:cs="Times New Roman"/>
                <w:szCs w:val="24"/>
              </w:rPr>
            </w:pPr>
            <w:r>
              <w:t>FR-eCAT-011</w:t>
            </w:r>
          </w:p>
        </w:tc>
        <w:tc>
          <w:tcPr>
            <w:tcW w:w="1014" w:type="pct"/>
            <w:tcBorders>
              <w:top w:val="single" w:sz="4" w:space="0" w:color="auto"/>
              <w:left w:val="single" w:sz="4" w:space="0" w:color="auto"/>
              <w:bottom w:val="single" w:sz="4" w:space="0" w:color="auto"/>
              <w:right w:val="single" w:sz="4" w:space="0" w:color="auto"/>
            </w:tcBorders>
          </w:tcPr>
          <w:p w14:paraId="1874CCDE" w14:textId="3A37370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3E4285B" w14:textId="7347A252"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compare catalogue items from different EOs by different variables such as price, product specifications, etc.</w:t>
            </w:r>
          </w:p>
        </w:tc>
      </w:tr>
      <w:tr w:rsidR="003173B8" w:rsidRPr="00CE21F7" w14:paraId="4AA6F262"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93D76C2" w14:textId="2E1478D0" w:rsidR="003173B8" w:rsidRPr="00CE21F7" w:rsidRDefault="003173B8" w:rsidP="003173B8">
            <w:pPr>
              <w:spacing w:before="40" w:after="40"/>
              <w:jc w:val="left"/>
              <w:rPr>
                <w:rFonts w:cs="Times New Roman"/>
                <w:szCs w:val="24"/>
              </w:rPr>
            </w:pPr>
            <w:r>
              <w:t>FR-eCAT-012</w:t>
            </w:r>
          </w:p>
        </w:tc>
        <w:tc>
          <w:tcPr>
            <w:tcW w:w="1014" w:type="pct"/>
            <w:tcBorders>
              <w:top w:val="single" w:sz="4" w:space="0" w:color="auto"/>
              <w:left w:val="single" w:sz="4" w:space="0" w:color="auto"/>
              <w:bottom w:val="single" w:sz="4" w:space="0" w:color="auto"/>
              <w:right w:val="single" w:sz="4" w:space="0" w:color="auto"/>
            </w:tcBorders>
          </w:tcPr>
          <w:p w14:paraId="7601E117" w14:textId="765DA5C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1252FC8" w14:textId="01ADD1F7"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add catalogue items in a shopping cart after accessing the details of an item.</w:t>
            </w:r>
          </w:p>
        </w:tc>
      </w:tr>
      <w:tr w:rsidR="003173B8" w:rsidRPr="00CE21F7" w14:paraId="0638234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ABDFB7B" w14:textId="519CD6F7" w:rsidR="003173B8" w:rsidRPr="00CE21F7" w:rsidRDefault="003173B8" w:rsidP="003173B8">
            <w:pPr>
              <w:spacing w:before="40" w:after="40"/>
              <w:jc w:val="left"/>
              <w:rPr>
                <w:rFonts w:cs="Times New Roman"/>
                <w:szCs w:val="24"/>
              </w:rPr>
            </w:pPr>
            <w:r>
              <w:t>FR-eCAT-013</w:t>
            </w:r>
          </w:p>
        </w:tc>
        <w:tc>
          <w:tcPr>
            <w:tcW w:w="1014" w:type="pct"/>
            <w:tcBorders>
              <w:top w:val="single" w:sz="4" w:space="0" w:color="auto"/>
              <w:left w:val="single" w:sz="4" w:space="0" w:color="auto"/>
              <w:bottom w:val="single" w:sz="4" w:space="0" w:color="auto"/>
              <w:right w:val="single" w:sz="4" w:space="0" w:color="auto"/>
            </w:tcBorders>
          </w:tcPr>
          <w:p w14:paraId="65659F28" w14:textId="315ED74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0697BCF1" w14:textId="1E764592" w:rsidR="003173B8" w:rsidRPr="00CE21F7" w:rsidRDefault="003173B8" w:rsidP="003173B8">
            <w:pPr>
              <w:spacing w:before="40" w:after="40"/>
              <w:rPr>
                <w:rFonts w:cs="Times New Roman"/>
                <w:szCs w:val="24"/>
                <w:lang w:eastAsia="en-US"/>
              </w:rPr>
            </w:pPr>
            <w:r w:rsidRPr="00CE21F7">
              <w:rPr>
                <w:rFonts w:cs="Times New Roman"/>
                <w:szCs w:val="24"/>
                <w:lang w:eastAsia="en-US"/>
              </w:rPr>
              <w:t>CAs must be able to modify the shopping cart, allowing them to remove items, clear all items, see total value of items in the cart and initiate the purchase order.</w:t>
            </w:r>
          </w:p>
        </w:tc>
      </w:tr>
      <w:tr w:rsidR="003173B8" w:rsidRPr="00CE21F7" w14:paraId="0E491D1D"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614C899" w14:textId="6CB41040" w:rsidR="003173B8" w:rsidRPr="00CE21F7" w:rsidRDefault="003173B8" w:rsidP="003173B8">
            <w:pPr>
              <w:spacing w:before="40" w:after="40"/>
              <w:jc w:val="left"/>
              <w:rPr>
                <w:rFonts w:cs="Times New Roman"/>
                <w:szCs w:val="24"/>
              </w:rPr>
            </w:pPr>
            <w:r>
              <w:t>FR-eCAT-014</w:t>
            </w:r>
          </w:p>
        </w:tc>
        <w:tc>
          <w:tcPr>
            <w:tcW w:w="1014" w:type="pct"/>
            <w:tcBorders>
              <w:top w:val="single" w:sz="4" w:space="0" w:color="auto"/>
              <w:left w:val="single" w:sz="4" w:space="0" w:color="auto"/>
              <w:bottom w:val="single" w:sz="4" w:space="0" w:color="auto"/>
              <w:right w:val="single" w:sz="4" w:space="0" w:color="auto"/>
            </w:tcBorders>
          </w:tcPr>
          <w:p w14:paraId="06606F20" w14:textId="4AE05C6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1C45605E"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The module MUST allow customers to search through the electronic catalogue. This search should allow the usage of, at least, the following parameters: </w:t>
            </w:r>
          </w:p>
          <w:p w14:paraId="2C8EA92D" w14:textId="77777777" w:rsidR="003173B8" w:rsidRPr="00CE21F7" w:rsidRDefault="003173B8" w:rsidP="003173B8">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Latest contract amendment version</w:t>
            </w:r>
          </w:p>
          <w:p w14:paraId="77FCF192" w14:textId="77777777" w:rsidR="003173B8" w:rsidRPr="00CE21F7" w:rsidRDefault="003173B8" w:rsidP="003173B8">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Catalogue classification identifier</w:t>
            </w:r>
          </w:p>
          <w:p w14:paraId="3DCC6028" w14:textId="77777777" w:rsidR="003173B8" w:rsidRPr="00CE21F7" w:rsidRDefault="003173B8" w:rsidP="003173B8">
            <w:pPr>
              <w:pStyle w:val="Prrafodelista"/>
              <w:numPr>
                <w:ilvl w:val="0"/>
                <w:numId w:val="9"/>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roduct or service description</w:t>
            </w:r>
          </w:p>
          <w:p w14:paraId="3C93D46D" w14:textId="6491AA95" w:rsidR="003173B8" w:rsidRPr="00CE21F7" w:rsidRDefault="003173B8" w:rsidP="003173B8">
            <w:pPr>
              <w:spacing w:before="40" w:after="40"/>
              <w:rPr>
                <w:rFonts w:cs="Times New Roman"/>
                <w:szCs w:val="24"/>
                <w:lang w:eastAsia="en-US"/>
              </w:rPr>
            </w:pPr>
            <w:r w:rsidRPr="00CE21F7">
              <w:rPr>
                <w:rFonts w:cs="Times New Roman"/>
                <w:szCs w:val="24"/>
                <w:lang w:eastAsia="en-US"/>
              </w:rPr>
              <w:t>Product or service characteristics</w:t>
            </w:r>
          </w:p>
        </w:tc>
      </w:tr>
      <w:tr w:rsidR="003173B8" w:rsidRPr="00CE21F7" w14:paraId="0505545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C3F415D" w14:textId="02F9A0D4" w:rsidR="003173B8" w:rsidRPr="00CE21F7" w:rsidRDefault="003173B8" w:rsidP="003173B8">
            <w:pPr>
              <w:spacing w:before="40" w:after="40"/>
              <w:jc w:val="left"/>
              <w:rPr>
                <w:rFonts w:cs="Times New Roman"/>
                <w:szCs w:val="24"/>
              </w:rPr>
            </w:pPr>
            <w:r>
              <w:t>FR-eCAT-015</w:t>
            </w:r>
          </w:p>
        </w:tc>
        <w:tc>
          <w:tcPr>
            <w:tcW w:w="1014" w:type="pct"/>
            <w:tcBorders>
              <w:top w:val="single" w:sz="4" w:space="0" w:color="auto"/>
              <w:left w:val="single" w:sz="4" w:space="0" w:color="auto"/>
              <w:bottom w:val="single" w:sz="4" w:space="0" w:color="auto"/>
              <w:right w:val="single" w:sz="4" w:space="0" w:color="auto"/>
            </w:tcBorders>
          </w:tcPr>
          <w:p w14:paraId="61BB522B" w14:textId="6317CB9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6A4C1D1A" w14:textId="22EA1DA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use of the electronic catalogue for the creation of orders.</w:t>
            </w:r>
          </w:p>
        </w:tc>
      </w:tr>
      <w:tr w:rsidR="003173B8" w:rsidRPr="00CE21F7" w14:paraId="310E35C5"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F096303" w14:textId="16977B8B" w:rsidR="003173B8" w:rsidRPr="00CE21F7" w:rsidRDefault="003173B8" w:rsidP="003173B8">
            <w:pPr>
              <w:spacing w:before="40" w:after="40"/>
              <w:jc w:val="left"/>
              <w:rPr>
                <w:rFonts w:cs="Times New Roman"/>
                <w:szCs w:val="24"/>
              </w:rPr>
            </w:pPr>
            <w:r>
              <w:t>FR-eCAT-016</w:t>
            </w:r>
          </w:p>
        </w:tc>
        <w:tc>
          <w:tcPr>
            <w:tcW w:w="1014" w:type="pct"/>
            <w:tcBorders>
              <w:top w:val="single" w:sz="4" w:space="0" w:color="auto"/>
              <w:left w:val="single" w:sz="4" w:space="0" w:color="auto"/>
              <w:bottom w:val="single" w:sz="4" w:space="0" w:color="auto"/>
              <w:right w:val="single" w:sz="4" w:space="0" w:color="auto"/>
            </w:tcBorders>
          </w:tcPr>
          <w:p w14:paraId="562857C9" w14:textId="4BC776C9"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64BC90DC" w14:textId="3E24E28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acknowledge the receipt of the electronic catalogue once the Economic Operator submits it.</w:t>
            </w:r>
          </w:p>
        </w:tc>
      </w:tr>
      <w:tr w:rsidR="003173B8" w:rsidRPr="00CE21F7" w14:paraId="38D11188"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25D79DF" w14:textId="4A50A74C" w:rsidR="003173B8" w:rsidRPr="00CE21F7" w:rsidRDefault="003173B8" w:rsidP="003173B8">
            <w:pPr>
              <w:spacing w:before="40" w:after="40"/>
              <w:jc w:val="left"/>
              <w:rPr>
                <w:rFonts w:cs="Times New Roman"/>
                <w:szCs w:val="24"/>
              </w:rPr>
            </w:pPr>
            <w:r>
              <w:t>FR-eCAT-017</w:t>
            </w:r>
          </w:p>
        </w:tc>
        <w:tc>
          <w:tcPr>
            <w:tcW w:w="1014" w:type="pct"/>
            <w:tcBorders>
              <w:top w:val="single" w:sz="4" w:space="0" w:color="auto"/>
              <w:left w:val="single" w:sz="4" w:space="0" w:color="auto"/>
              <w:bottom w:val="single" w:sz="4" w:space="0" w:color="auto"/>
              <w:right w:val="single" w:sz="4" w:space="0" w:color="auto"/>
            </w:tcBorders>
          </w:tcPr>
          <w:p w14:paraId="77193414" w14:textId="0A58E22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1CEFDBD4" w14:textId="0EE8CC3C"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support the modification of the electronic catalogue and linking to the contract amendment functionality of the system.</w:t>
            </w:r>
          </w:p>
        </w:tc>
      </w:tr>
      <w:tr w:rsidR="003173B8" w:rsidRPr="00CE21F7" w14:paraId="2178DE8B"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B9A3083" w14:textId="0BAEFD66" w:rsidR="003173B8" w:rsidRPr="00CE21F7" w:rsidRDefault="003173B8" w:rsidP="003173B8">
            <w:pPr>
              <w:spacing w:before="40" w:after="40"/>
              <w:jc w:val="left"/>
              <w:rPr>
                <w:rFonts w:cs="Times New Roman"/>
                <w:szCs w:val="24"/>
              </w:rPr>
            </w:pPr>
            <w:r>
              <w:t>FR-eCAT-018</w:t>
            </w:r>
          </w:p>
        </w:tc>
        <w:tc>
          <w:tcPr>
            <w:tcW w:w="1014" w:type="pct"/>
            <w:tcBorders>
              <w:top w:val="single" w:sz="4" w:space="0" w:color="auto"/>
              <w:left w:val="single" w:sz="4" w:space="0" w:color="auto"/>
              <w:bottom w:val="single" w:sz="4" w:space="0" w:color="auto"/>
              <w:right w:val="single" w:sz="4" w:space="0" w:color="auto"/>
            </w:tcBorders>
          </w:tcPr>
          <w:p w14:paraId="2543F373" w14:textId="1A7AC9FD"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3A3A8D4"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The module MUST support the versioning of the Catalogue. For this purpose, the electronic catalogue MUST at least include the following data: </w:t>
            </w:r>
          </w:p>
          <w:p w14:paraId="6890B683" w14:textId="77777777" w:rsidR="003173B8" w:rsidRPr="00CE21F7" w:rsidRDefault="003173B8" w:rsidP="003173B8">
            <w:pPr>
              <w:pStyle w:val="Bulletsintable"/>
            </w:pPr>
            <w:r w:rsidRPr="00CE21F7">
              <w:t>Catalogue ID</w:t>
            </w:r>
          </w:p>
          <w:p w14:paraId="12B6B634" w14:textId="77777777" w:rsidR="003173B8" w:rsidRPr="00CE21F7" w:rsidRDefault="003173B8" w:rsidP="003173B8">
            <w:pPr>
              <w:pStyle w:val="Bulletsintable"/>
            </w:pPr>
            <w:r w:rsidRPr="00CE21F7">
              <w:t>Issue Date</w:t>
            </w:r>
          </w:p>
          <w:p w14:paraId="0678B0FA" w14:textId="77777777" w:rsidR="003173B8" w:rsidRPr="00CE21F7" w:rsidRDefault="003173B8" w:rsidP="003173B8">
            <w:pPr>
              <w:pStyle w:val="Bulletsintable"/>
            </w:pPr>
            <w:r w:rsidRPr="00CE21F7">
              <w:t>Catalogue Version</w:t>
            </w:r>
          </w:p>
          <w:p w14:paraId="3ADF3ECC" w14:textId="5F2A1041" w:rsidR="003173B8" w:rsidRPr="00CE21F7" w:rsidRDefault="003173B8" w:rsidP="003173B8">
            <w:pPr>
              <w:pStyle w:val="Bulletsintable"/>
            </w:pPr>
            <w:r w:rsidRPr="00CE21F7">
              <w:t>Contract reference</w:t>
            </w:r>
          </w:p>
        </w:tc>
      </w:tr>
      <w:tr w:rsidR="003173B8" w:rsidRPr="00CE21F7" w14:paraId="34EE1D50"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99A7F2B" w14:textId="3BECE390" w:rsidR="003173B8" w:rsidRPr="00CE21F7" w:rsidRDefault="003173B8" w:rsidP="003173B8">
            <w:pPr>
              <w:spacing w:before="40" w:after="40"/>
              <w:jc w:val="left"/>
              <w:rPr>
                <w:rFonts w:cs="Times New Roman"/>
                <w:szCs w:val="24"/>
              </w:rPr>
            </w:pPr>
            <w:r>
              <w:lastRenderedPageBreak/>
              <w:t>FR-eCAT-019</w:t>
            </w:r>
          </w:p>
        </w:tc>
        <w:tc>
          <w:tcPr>
            <w:tcW w:w="1014" w:type="pct"/>
            <w:tcBorders>
              <w:top w:val="single" w:sz="4" w:space="0" w:color="auto"/>
              <w:left w:val="single" w:sz="4" w:space="0" w:color="auto"/>
              <w:bottom w:val="single" w:sz="4" w:space="0" w:color="auto"/>
              <w:right w:val="single" w:sz="4" w:space="0" w:color="auto"/>
            </w:tcBorders>
          </w:tcPr>
          <w:p w14:paraId="170D81CB" w14:textId="2198E41C"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C39152B" w14:textId="0173B801"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support the archiving of each version of the electronic catalogue. This is especially relevant as part of the updating process.</w:t>
            </w:r>
          </w:p>
        </w:tc>
      </w:tr>
      <w:tr w:rsidR="003173B8" w:rsidRPr="00CE21F7" w14:paraId="1A807D2C"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725F350" w14:textId="5DF43811" w:rsidR="003173B8" w:rsidRPr="00CE21F7" w:rsidRDefault="003173B8" w:rsidP="003173B8">
            <w:pPr>
              <w:spacing w:before="40" w:after="40"/>
              <w:jc w:val="left"/>
              <w:rPr>
                <w:rFonts w:cs="Times New Roman"/>
                <w:szCs w:val="24"/>
              </w:rPr>
            </w:pPr>
            <w:r>
              <w:t>FR-eCAT-020</w:t>
            </w:r>
          </w:p>
        </w:tc>
        <w:tc>
          <w:tcPr>
            <w:tcW w:w="1014" w:type="pct"/>
            <w:tcBorders>
              <w:top w:val="single" w:sz="4" w:space="0" w:color="auto"/>
              <w:left w:val="single" w:sz="4" w:space="0" w:color="auto"/>
              <w:bottom w:val="single" w:sz="4" w:space="0" w:color="auto"/>
              <w:right w:val="single" w:sz="4" w:space="0" w:color="auto"/>
            </w:tcBorders>
          </w:tcPr>
          <w:p w14:paraId="35F44504" w14:textId="4102AFC6"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7087514" w14:textId="1F1E1EEA"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enable the automatic comparison of two versions of the same Catalogue.</w:t>
            </w:r>
          </w:p>
        </w:tc>
      </w:tr>
      <w:tr w:rsidR="003173B8" w:rsidRPr="00CE21F7" w14:paraId="2B926443"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682C6CA" w14:textId="14685F8A" w:rsidR="003173B8" w:rsidRPr="00CE21F7" w:rsidRDefault="003173B8" w:rsidP="003173B8">
            <w:pPr>
              <w:spacing w:before="40" w:after="40"/>
              <w:jc w:val="left"/>
              <w:rPr>
                <w:rFonts w:cs="Times New Roman"/>
                <w:szCs w:val="24"/>
              </w:rPr>
            </w:pPr>
            <w:r>
              <w:t>FR-eCAT-021</w:t>
            </w:r>
          </w:p>
        </w:tc>
        <w:tc>
          <w:tcPr>
            <w:tcW w:w="1014" w:type="pct"/>
            <w:tcBorders>
              <w:top w:val="single" w:sz="4" w:space="0" w:color="auto"/>
              <w:left w:val="single" w:sz="4" w:space="0" w:color="auto"/>
              <w:bottom w:val="single" w:sz="4" w:space="0" w:color="auto"/>
              <w:right w:val="single" w:sz="4" w:space="0" w:color="auto"/>
            </w:tcBorders>
          </w:tcPr>
          <w:p w14:paraId="5210FDB6" w14:textId="3C29A398"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0E21026" w14:textId="2475C8ED"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enable retrieving of each version of the electronic catalogue.</w:t>
            </w:r>
          </w:p>
        </w:tc>
      </w:tr>
      <w:tr w:rsidR="003173B8" w:rsidRPr="00CE21F7" w14:paraId="7001B593"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04EDCB90" w14:textId="61F36CFE" w:rsidR="003173B8" w:rsidRPr="00CE21F7" w:rsidRDefault="003173B8" w:rsidP="003173B8">
            <w:pPr>
              <w:spacing w:before="40" w:after="40"/>
              <w:jc w:val="left"/>
              <w:rPr>
                <w:rFonts w:cs="Times New Roman"/>
                <w:szCs w:val="24"/>
              </w:rPr>
            </w:pPr>
            <w:r>
              <w:t>FR-eCAT-022</w:t>
            </w:r>
          </w:p>
        </w:tc>
        <w:tc>
          <w:tcPr>
            <w:tcW w:w="1014" w:type="pct"/>
            <w:tcBorders>
              <w:top w:val="single" w:sz="4" w:space="0" w:color="auto"/>
              <w:left w:val="single" w:sz="4" w:space="0" w:color="auto"/>
              <w:bottom w:val="single" w:sz="4" w:space="0" w:color="auto"/>
              <w:right w:val="single" w:sz="4" w:space="0" w:color="auto"/>
            </w:tcBorders>
          </w:tcPr>
          <w:p w14:paraId="31A6F388" w14:textId="6433E9DA"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CD9864A" w14:textId="369F4AEE"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electronic catalogue MUST enable the complete, accurate and uniform description of the offered products and/or services, prices, etc. facilitating their automated processing. The data scheme enclosing these data definitions should be understandable both at the level of the logical concept and also at the level of its applicability. It should be equally based on simple and widespread formats, which can be accommodated through the use of electronic catalogue standards.</w:t>
            </w:r>
          </w:p>
        </w:tc>
      </w:tr>
      <w:tr w:rsidR="003173B8" w:rsidRPr="00CE21F7" w14:paraId="7CE5C42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DA09209" w14:textId="43861164" w:rsidR="003173B8" w:rsidRPr="00CE21F7" w:rsidRDefault="003173B8" w:rsidP="003173B8">
            <w:pPr>
              <w:spacing w:before="40" w:after="40"/>
              <w:jc w:val="left"/>
              <w:rPr>
                <w:rFonts w:cs="Times New Roman"/>
                <w:szCs w:val="24"/>
              </w:rPr>
            </w:pPr>
            <w:r>
              <w:t>FR-eCAT-023</w:t>
            </w:r>
          </w:p>
        </w:tc>
        <w:tc>
          <w:tcPr>
            <w:tcW w:w="1014" w:type="pct"/>
            <w:tcBorders>
              <w:top w:val="single" w:sz="4" w:space="0" w:color="auto"/>
              <w:left w:val="single" w:sz="4" w:space="0" w:color="auto"/>
              <w:bottom w:val="single" w:sz="4" w:space="0" w:color="auto"/>
              <w:right w:val="single" w:sz="4" w:space="0" w:color="auto"/>
            </w:tcBorders>
          </w:tcPr>
          <w:p w14:paraId="540F376A" w14:textId="3C1B8684"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6CDB6AC" w14:textId="07043B0A"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import of well-defined catalogues in commonly used formats. In this case the approval process should consider the catalogue as approved.</w:t>
            </w:r>
          </w:p>
        </w:tc>
      </w:tr>
      <w:tr w:rsidR="003173B8" w:rsidRPr="00CE21F7" w14:paraId="7274425B"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1CB1737" w14:textId="46175F86" w:rsidR="003173B8" w:rsidRPr="00CE21F7" w:rsidRDefault="003173B8" w:rsidP="003173B8">
            <w:pPr>
              <w:spacing w:before="40" w:after="40"/>
              <w:jc w:val="left"/>
              <w:rPr>
                <w:rFonts w:cs="Times New Roman"/>
                <w:szCs w:val="24"/>
              </w:rPr>
            </w:pPr>
            <w:r>
              <w:t>FR-eCAT-024</w:t>
            </w:r>
          </w:p>
        </w:tc>
        <w:tc>
          <w:tcPr>
            <w:tcW w:w="1014" w:type="pct"/>
            <w:tcBorders>
              <w:top w:val="single" w:sz="4" w:space="0" w:color="auto"/>
              <w:left w:val="single" w:sz="4" w:space="0" w:color="auto"/>
              <w:bottom w:val="single" w:sz="4" w:space="0" w:color="auto"/>
              <w:right w:val="single" w:sz="4" w:space="0" w:color="auto"/>
            </w:tcBorders>
          </w:tcPr>
          <w:p w14:paraId="774682DA" w14:textId="56BE9342"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6716D848" w14:textId="68242736"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module MUST facilitate the export of well-defined catalogues in commonly used formats.</w:t>
            </w:r>
          </w:p>
        </w:tc>
      </w:tr>
      <w:tr w:rsidR="003173B8" w:rsidRPr="00CE21F7" w14:paraId="4FB94F2A" w14:textId="77777777" w:rsidTr="00932688">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F616023" w14:textId="027ABD6B" w:rsidR="003173B8" w:rsidRPr="00CE21F7" w:rsidRDefault="003173B8" w:rsidP="003173B8">
            <w:pPr>
              <w:spacing w:before="40" w:after="40"/>
              <w:jc w:val="left"/>
              <w:rPr>
                <w:rFonts w:cs="Times New Roman"/>
                <w:szCs w:val="24"/>
              </w:rPr>
            </w:pPr>
            <w:r>
              <w:t>FR-eCAT-025</w:t>
            </w:r>
          </w:p>
        </w:tc>
        <w:tc>
          <w:tcPr>
            <w:tcW w:w="1014" w:type="pct"/>
            <w:tcBorders>
              <w:top w:val="single" w:sz="4" w:space="0" w:color="auto"/>
              <w:left w:val="single" w:sz="4" w:space="0" w:color="auto"/>
              <w:bottom w:val="single" w:sz="4" w:space="0" w:color="auto"/>
              <w:right w:val="single" w:sz="4" w:space="0" w:color="auto"/>
            </w:tcBorders>
          </w:tcPr>
          <w:p w14:paraId="75B1E37F" w14:textId="221B5FD5" w:rsidR="003173B8" w:rsidRPr="00CE21F7" w:rsidRDefault="003173B8" w:rsidP="003173B8">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0F3837F6" w14:textId="77777777"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The system should control the validity of the electronic catalogue content (including the associated services).</w:t>
            </w:r>
          </w:p>
          <w:p w14:paraId="44717599" w14:textId="7AC79A13" w:rsidR="003173B8" w:rsidRPr="00CE21F7" w:rsidRDefault="003173B8" w:rsidP="003173B8">
            <w:pPr>
              <w:spacing w:before="0" w:after="0" w:line="240" w:lineRule="auto"/>
              <w:rPr>
                <w:rFonts w:cs="Times New Roman"/>
                <w:szCs w:val="24"/>
                <w:lang w:eastAsia="en-US"/>
              </w:rPr>
            </w:pPr>
            <w:r w:rsidRPr="00CE21F7">
              <w:rPr>
                <w:rFonts w:cs="Times New Roman"/>
                <w:szCs w:val="24"/>
                <w:lang w:eastAsia="en-US"/>
              </w:rPr>
              <w:t xml:space="preserve">Once the validity period of the product of the electronic catalogue is expired then these products should be marked as no longer valid (i.e. not available for purchasing). </w:t>
            </w:r>
            <w:r w:rsidRPr="00CE21F7">
              <w:rPr>
                <w:rFonts w:cs="Times New Roman"/>
                <w:szCs w:val="24"/>
                <w:lang w:eastAsia="en-US"/>
              </w:rPr>
              <w:br/>
              <w:t>Once the validity period of the associated services of the products of the electronic catalogue is expired, these associated services should be marked as no longer valid (i.e. not available for purchasing).</w:t>
            </w:r>
          </w:p>
        </w:tc>
      </w:tr>
      <w:tr w:rsidR="00900AE4" w:rsidRPr="00CE21F7" w14:paraId="2EF7AFD0" w14:textId="77777777" w:rsidTr="00900AE4">
        <w:trPr>
          <w:trHeight w:val="262"/>
        </w:trPr>
        <w:tc>
          <w:tcPr>
            <w:tcW w:w="482" w:type="pct"/>
            <w:tcBorders>
              <w:top w:val="single" w:sz="4" w:space="0" w:color="auto"/>
              <w:left w:val="single" w:sz="4" w:space="0" w:color="auto"/>
              <w:bottom w:val="single" w:sz="4" w:space="0" w:color="auto"/>
              <w:right w:val="single" w:sz="4" w:space="0" w:color="auto"/>
            </w:tcBorders>
          </w:tcPr>
          <w:p w14:paraId="38E13A4D" w14:textId="2050D70E" w:rsidR="00900AE4" w:rsidRPr="00CE21F7" w:rsidRDefault="003173B8" w:rsidP="00900AE4">
            <w:pPr>
              <w:spacing w:before="40" w:after="40"/>
              <w:jc w:val="left"/>
              <w:rPr>
                <w:rFonts w:cs="Times New Roman"/>
                <w:szCs w:val="24"/>
              </w:rPr>
            </w:pPr>
            <w:r>
              <w:t>FR-eCAT-026</w:t>
            </w:r>
          </w:p>
        </w:tc>
        <w:tc>
          <w:tcPr>
            <w:tcW w:w="1014" w:type="pct"/>
            <w:tcBorders>
              <w:top w:val="single" w:sz="4" w:space="0" w:color="auto"/>
              <w:left w:val="single" w:sz="4" w:space="0" w:color="auto"/>
              <w:bottom w:val="single" w:sz="4" w:space="0" w:color="auto"/>
              <w:right w:val="single" w:sz="4" w:space="0" w:color="auto"/>
            </w:tcBorders>
          </w:tcPr>
          <w:p w14:paraId="33867404" w14:textId="4D6CFCA7" w:rsidR="00900AE4" w:rsidRPr="00CE21F7" w:rsidRDefault="00900AE4" w:rsidP="00900AE4">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481D8157" w14:textId="692580E3" w:rsidR="00900AE4" w:rsidRPr="00CE21F7" w:rsidRDefault="00900AE4" w:rsidP="00900AE4">
            <w:pPr>
              <w:spacing w:before="0" w:after="0" w:line="240" w:lineRule="auto"/>
              <w:rPr>
                <w:rFonts w:cs="Times New Roman"/>
                <w:szCs w:val="24"/>
                <w:lang w:eastAsia="en-US"/>
              </w:rPr>
            </w:pPr>
            <w:r w:rsidRPr="00CE21F7">
              <w:rPr>
                <w:rFonts w:cs="Times New Roman"/>
                <w:szCs w:val="24"/>
                <w:lang w:eastAsia="en-US"/>
              </w:rPr>
              <w:t>Catalogues MUST be deactivated once their end date is reached.</w:t>
            </w:r>
          </w:p>
        </w:tc>
      </w:tr>
    </w:tbl>
    <w:p w14:paraId="675EF680" w14:textId="77777777" w:rsidR="00D8240E" w:rsidRPr="00C51BB9" w:rsidRDefault="00D8240E" w:rsidP="00D8240E">
      <w:pPr>
        <w:rPr>
          <w:rFonts w:cs="Times New Roman"/>
        </w:rPr>
      </w:pPr>
    </w:p>
    <w:p w14:paraId="41238882" w14:textId="77777777" w:rsidR="00D8240E" w:rsidRPr="00C51BB9" w:rsidRDefault="00D8240E" w:rsidP="00D8240E">
      <w:pPr>
        <w:pStyle w:val="Ttulo5"/>
        <w:rPr>
          <w:rFonts w:ascii="Times New Roman" w:hAnsi="Times New Roman" w:cs="Times New Roman"/>
        </w:rPr>
      </w:pPr>
      <w:r w:rsidRPr="00C51BB9">
        <w:rPr>
          <w:rFonts w:ascii="Times New Roman" w:hAnsi="Times New Roman" w:cs="Times New Roman"/>
        </w:rPr>
        <w:lastRenderedPageBreak/>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8240E" w:rsidRPr="00C51BB9" w14:paraId="640DB204" w14:textId="77777777" w:rsidTr="00900AE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1E4AB4ED" w14:textId="04989738"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330BBAE5" w14:textId="7A89F68A" w:rsidR="00D8240E" w:rsidRPr="00C51BB9" w:rsidRDefault="00D8240E" w:rsidP="00D8240E">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D8240E" w:rsidRPr="00C51BB9" w14:paraId="4EE61F19"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C732096" w14:textId="72FB6F04" w:rsidR="00D8240E" w:rsidRPr="00C51BB9" w:rsidRDefault="00422666" w:rsidP="00D8240E">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6FE50EBD" w14:textId="77777777" w:rsidR="00D8240E" w:rsidRPr="00C51BB9" w:rsidRDefault="00422666" w:rsidP="0047048D">
            <w:pPr>
              <w:pStyle w:val="Bulletsintable"/>
              <w:rPr>
                <w:sz w:val="20"/>
                <w:szCs w:val="20"/>
              </w:rPr>
            </w:pPr>
            <w:r w:rsidRPr="00C51BB9">
              <w:t>Consult products/services, prices, stock, etc.</w:t>
            </w:r>
          </w:p>
          <w:p w14:paraId="29D12C70" w14:textId="77777777" w:rsidR="00D25569" w:rsidRPr="00C51BB9" w:rsidRDefault="00C15D1B" w:rsidP="0047048D">
            <w:pPr>
              <w:pStyle w:val="Bulletsintable"/>
              <w:rPr>
                <w:sz w:val="20"/>
                <w:szCs w:val="20"/>
              </w:rPr>
            </w:pPr>
            <w:r w:rsidRPr="00C51BB9">
              <w:t>Compare products services and prices.</w:t>
            </w:r>
          </w:p>
          <w:p w14:paraId="222037DB" w14:textId="77777777" w:rsidR="00C15D1B" w:rsidRPr="00C51BB9" w:rsidRDefault="00C15D1B" w:rsidP="0047048D">
            <w:pPr>
              <w:pStyle w:val="Bulletsintable"/>
              <w:rPr>
                <w:sz w:val="20"/>
                <w:szCs w:val="20"/>
              </w:rPr>
            </w:pPr>
            <w:r w:rsidRPr="00C51BB9">
              <w:t>Order products/services.</w:t>
            </w:r>
          </w:p>
          <w:p w14:paraId="089648EC" w14:textId="77777777" w:rsidR="00C15D1B" w:rsidRPr="00C51BB9" w:rsidRDefault="00C15D1B" w:rsidP="0047048D">
            <w:pPr>
              <w:pStyle w:val="Bulletsintable"/>
              <w:rPr>
                <w:sz w:val="20"/>
                <w:szCs w:val="20"/>
              </w:rPr>
            </w:pPr>
            <w:r w:rsidRPr="00C51BB9">
              <w:t>Set deadlines for submission of offers and additional documents.</w:t>
            </w:r>
          </w:p>
          <w:p w14:paraId="67B6123A" w14:textId="1169F092" w:rsidR="00C15D1B" w:rsidRPr="00C51BB9" w:rsidRDefault="00C15D1B" w:rsidP="0047048D">
            <w:pPr>
              <w:pStyle w:val="Bulletsintable"/>
              <w:rPr>
                <w:sz w:val="20"/>
                <w:szCs w:val="20"/>
              </w:rPr>
            </w:pPr>
            <w:r w:rsidRPr="00C51BB9">
              <w:t>Request additional information or clarifications from EOs.</w:t>
            </w:r>
          </w:p>
        </w:tc>
      </w:tr>
      <w:tr w:rsidR="00D8240E" w:rsidRPr="00C51BB9" w14:paraId="3E172E89" w14:textId="77777777" w:rsidTr="00900AE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3F6116" w14:textId="2CF8B4E6" w:rsidR="00D8240E" w:rsidRPr="00C51BB9" w:rsidRDefault="00422666" w:rsidP="00D8240E">
            <w:pPr>
              <w:spacing w:before="40" w:after="40"/>
              <w:jc w:val="left"/>
              <w:rPr>
                <w:rFonts w:cs="Times New Roman"/>
              </w:rPr>
            </w:pPr>
            <w:r w:rsidRPr="00C51BB9">
              <w:rPr>
                <w:rFonts w:cs="Times New Roman"/>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97B1E8E" w14:textId="77777777" w:rsidR="00D8240E" w:rsidRPr="00C51BB9" w:rsidRDefault="00422666" w:rsidP="0047048D">
            <w:pPr>
              <w:pStyle w:val="Bulletsintable"/>
              <w:rPr>
                <w:sz w:val="20"/>
                <w:szCs w:val="20"/>
              </w:rPr>
            </w:pPr>
            <w:r w:rsidRPr="00C51BB9">
              <w:t>Create the electronic catalogue and update it.</w:t>
            </w:r>
          </w:p>
          <w:p w14:paraId="124A54C8" w14:textId="77777777" w:rsidR="00C15D1B" w:rsidRPr="00C51BB9" w:rsidRDefault="00C15D1B" w:rsidP="0047048D">
            <w:pPr>
              <w:pStyle w:val="Bulletsintable"/>
              <w:rPr>
                <w:sz w:val="20"/>
                <w:szCs w:val="20"/>
              </w:rPr>
            </w:pPr>
            <w:r w:rsidRPr="00C51BB9">
              <w:t>Accept, reject, accept with changes, or modify (if justified) the purchasing orders.</w:t>
            </w:r>
          </w:p>
          <w:p w14:paraId="547C42B0" w14:textId="2DDDCEE7" w:rsidR="00C15D1B" w:rsidRPr="00C51BB9" w:rsidRDefault="00C15D1B" w:rsidP="0047048D">
            <w:pPr>
              <w:pStyle w:val="Bulletsintable"/>
              <w:rPr>
                <w:sz w:val="20"/>
                <w:szCs w:val="20"/>
              </w:rPr>
            </w:pPr>
            <w:r w:rsidRPr="00C51BB9">
              <w:t>Offer/request additional information or clarifications from CAs.</w:t>
            </w:r>
          </w:p>
        </w:tc>
      </w:tr>
    </w:tbl>
    <w:p w14:paraId="7F5F3E4A" w14:textId="4D9D8CA9" w:rsidR="00422666" w:rsidRPr="00C51BB9" w:rsidRDefault="003D1CC6" w:rsidP="00422666">
      <w:pPr>
        <w:pStyle w:val="Ttulo5"/>
        <w:rPr>
          <w:rFonts w:ascii="Times New Roman" w:hAnsi="Times New Roman" w:cs="Times New Roman"/>
        </w:rPr>
      </w:pPr>
      <w:r>
        <w:rPr>
          <w:rFonts w:ascii="Times New Roman" w:hAnsi="Times New Roman" w:cs="Times New Roman"/>
        </w:rPr>
        <w:t>Link to MTender technical documentation</w:t>
      </w:r>
    </w:p>
    <w:p w14:paraId="1C0DF735" w14:textId="34FB32A9" w:rsidR="001B4501" w:rsidRDefault="008C008A">
      <w:pPr>
        <w:rPr>
          <w:rFonts w:cs="Times New Roman"/>
        </w:rPr>
      </w:pPr>
      <w:r w:rsidRPr="008C008A">
        <w:rPr>
          <w:rFonts w:cs="Times New Roman"/>
        </w:rPr>
        <w:t>This module has no reference with the MTender technical documentation for the pilot system, therefore, it is not possible to establish a link.</w:t>
      </w:r>
    </w:p>
    <w:p w14:paraId="3C05CD9B" w14:textId="77777777" w:rsidR="008C008A" w:rsidRDefault="008C008A">
      <w:pPr>
        <w:rPr>
          <w:rFonts w:cs="Times New Roman"/>
        </w:rPr>
      </w:pPr>
    </w:p>
    <w:p w14:paraId="5ED17396" w14:textId="5B124D8A" w:rsidR="001B4501" w:rsidRPr="00C51BB9" w:rsidRDefault="003D1CC6" w:rsidP="001B4501">
      <w:pPr>
        <w:pStyle w:val="Title3"/>
        <w:rPr>
          <w:rFonts w:cs="Times New Roman"/>
        </w:rPr>
      </w:pPr>
      <w:bookmarkStart w:id="97" w:name="_Toc19022012"/>
      <w:r>
        <w:rPr>
          <w:rFonts w:cs="Times New Roman"/>
        </w:rPr>
        <w:t>Link to MTender technical documentation</w:t>
      </w:r>
      <w:bookmarkEnd w:id="97"/>
    </w:p>
    <w:p w14:paraId="2850E457" w14:textId="1EE8BFAA" w:rsidR="00626DD2" w:rsidRPr="00C51BB9" w:rsidRDefault="008C008A">
      <w:pPr>
        <w:rPr>
          <w:rFonts w:cs="Times New Roman"/>
        </w:rPr>
      </w:pPr>
      <w:r w:rsidRPr="008C008A">
        <w:rPr>
          <w:rFonts w:cs="Times New Roman"/>
        </w:rPr>
        <w:t>For more information, you can find the technical description of this module in the section 3.3.</w:t>
      </w:r>
      <w:r>
        <w:rPr>
          <w:rFonts w:cs="Times New Roman"/>
        </w:rPr>
        <w:t>9</w:t>
      </w:r>
      <w:r w:rsidRPr="008C008A">
        <w:rPr>
          <w:rFonts w:cs="Times New Roman"/>
        </w:rPr>
        <w:t xml:space="preserve">.2 of the latest version of the technical document, </w:t>
      </w:r>
      <w:r w:rsidR="005631D3">
        <w:rPr>
          <w:rFonts w:cs="Times New Roman"/>
        </w:rPr>
        <w:t>‘Architecture of the OCDS Open Source Central Unit for Networking Digital Public Procurement System’</w:t>
      </w:r>
      <w:r w:rsidRPr="008C008A">
        <w:rPr>
          <w:rFonts w:cs="Times New Roman"/>
        </w:rPr>
        <w:t>.</w:t>
      </w:r>
      <w:r w:rsidR="00626DD2" w:rsidRPr="00C51BB9">
        <w:rPr>
          <w:rFonts w:cs="Times New Roman"/>
        </w:rPr>
        <w:br w:type="page"/>
      </w:r>
    </w:p>
    <w:p w14:paraId="46566A5D" w14:textId="77777777" w:rsidR="00626DD2" w:rsidRPr="00C51BB9" w:rsidRDefault="00626DD2">
      <w:pPr>
        <w:rPr>
          <w:rFonts w:cs="Times New Roman"/>
        </w:rPr>
      </w:pPr>
    </w:p>
    <w:p w14:paraId="205AD114" w14:textId="77777777" w:rsidR="00626DD2" w:rsidRPr="00C51BB9" w:rsidRDefault="00626DD2" w:rsidP="00626DD2">
      <w:pPr>
        <w:rPr>
          <w:rFonts w:cs="Times New Roman"/>
        </w:rPr>
      </w:pPr>
    </w:p>
    <w:p w14:paraId="396D7D54" w14:textId="550AB3DA" w:rsidR="008334D2" w:rsidRPr="00C51BB9" w:rsidRDefault="008334D2" w:rsidP="002944EB">
      <w:pPr>
        <w:pStyle w:val="Ttulo2"/>
        <w:rPr>
          <w:rFonts w:cs="Times New Roman"/>
        </w:rPr>
      </w:pPr>
      <w:bookmarkStart w:id="98" w:name="_Toc19022013"/>
      <w:r w:rsidRPr="00C51BB9">
        <w:rPr>
          <w:rFonts w:cs="Times New Roman"/>
        </w:rPr>
        <w:t>eMonitoring</w:t>
      </w:r>
      <w:bookmarkEnd w:id="98"/>
    </w:p>
    <w:p w14:paraId="77C473CA" w14:textId="469B06D1" w:rsidR="00115337" w:rsidRPr="00C51BB9" w:rsidRDefault="00115337" w:rsidP="00115337">
      <w:pPr>
        <w:rPr>
          <w:rFonts w:cs="Times New Roman"/>
          <w:szCs w:val="24"/>
        </w:rPr>
      </w:pPr>
      <w:r w:rsidRPr="00C51BB9">
        <w:rPr>
          <w:rFonts w:cs="Times New Roman"/>
          <w:szCs w:val="24"/>
        </w:rPr>
        <w:t xml:space="preserve">This module must allow </w:t>
      </w:r>
      <w:r w:rsidRPr="00C51BB9">
        <w:rPr>
          <w:rFonts w:cs="Times New Roman"/>
          <w:b/>
          <w:szCs w:val="24"/>
        </w:rPr>
        <w:t>data extraction</w:t>
      </w:r>
      <w:r w:rsidRPr="00C51BB9">
        <w:rPr>
          <w:rFonts w:cs="Times New Roman"/>
          <w:szCs w:val="24"/>
        </w:rPr>
        <w:t xml:space="preserve"> as well as </w:t>
      </w:r>
      <w:r w:rsidRPr="00C51BB9">
        <w:rPr>
          <w:rFonts w:cs="Times New Roman"/>
          <w:b/>
          <w:szCs w:val="24"/>
        </w:rPr>
        <w:t>access to reports and analysis</w:t>
      </w:r>
      <w:r w:rsidRPr="00C51BB9">
        <w:rPr>
          <w:rFonts w:cs="Times New Roman"/>
          <w:szCs w:val="24"/>
        </w:rPr>
        <w:t xml:space="preserve"> of the data stored in the database. The module will follow the model developed by Transparency International to monitor and analyse public procurement data.</w:t>
      </w:r>
    </w:p>
    <w:p w14:paraId="2749487A" w14:textId="14D7D498" w:rsidR="00424051" w:rsidRPr="00C51BB9" w:rsidRDefault="00424051" w:rsidP="00424051">
      <w:pPr>
        <w:pStyle w:val="Title3"/>
        <w:rPr>
          <w:rFonts w:cs="Times New Roman"/>
        </w:rPr>
      </w:pPr>
      <w:bookmarkStart w:id="99" w:name="_Toc19022014"/>
      <w:r w:rsidRPr="00C51BB9">
        <w:rPr>
          <w:rFonts w:cs="Times New Roman"/>
        </w:rPr>
        <w:t>Description</w:t>
      </w:r>
      <w:bookmarkEnd w:id="99"/>
    </w:p>
    <w:p w14:paraId="42D42408" w14:textId="77777777" w:rsidR="002460CA" w:rsidRPr="00C51BB9" w:rsidRDefault="002460CA" w:rsidP="002460CA">
      <w:pPr>
        <w:rPr>
          <w:rFonts w:cs="Times New Roman"/>
        </w:rPr>
      </w:pPr>
      <w:r w:rsidRPr="00C51BB9">
        <w:rPr>
          <w:rFonts w:cs="Times New Roman"/>
        </w:rPr>
        <w:t xml:space="preserve">The eMonitoring module will follow the model developed by Transparency International, and building on Open Government principle and Advanced Open Contracting Data Standards (OCDS). </w:t>
      </w:r>
    </w:p>
    <w:p w14:paraId="5F7721CB" w14:textId="77777777" w:rsidR="002460CA" w:rsidRPr="00C51BB9" w:rsidRDefault="002460CA" w:rsidP="002460CA">
      <w:pPr>
        <w:rPr>
          <w:rFonts w:cs="Times New Roman"/>
        </w:rPr>
      </w:pPr>
      <w:r w:rsidRPr="00C51BB9">
        <w:rPr>
          <w:rFonts w:cs="Times New Roman"/>
        </w:rPr>
        <w:t>The Transparency International module recommends three tools to facilitate open data access, monitoring and reporting of public procurement:</w:t>
      </w:r>
    </w:p>
    <w:p w14:paraId="78584F3F" w14:textId="433EA2E4" w:rsidR="002460CA" w:rsidRPr="00C51BB9" w:rsidRDefault="002460CA" w:rsidP="002460CA">
      <w:pPr>
        <w:pStyle w:val="Bullets1"/>
        <w:rPr>
          <w:rFonts w:cs="Times New Roman"/>
        </w:rPr>
      </w:pPr>
      <w:r w:rsidRPr="00C51BB9">
        <w:rPr>
          <w:rFonts w:cs="Times New Roman"/>
        </w:rPr>
        <w:t>Open access</w:t>
      </w:r>
      <w:r w:rsidR="009371A9">
        <w:rPr>
          <w:rFonts w:cs="Times New Roman"/>
        </w:rPr>
        <w:t xml:space="preserve"> to</w:t>
      </w:r>
      <w:r w:rsidRPr="00C51BB9">
        <w:rPr>
          <w:rFonts w:cs="Times New Roman"/>
        </w:rPr>
        <w:t xml:space="preserve"> public procurement information (Open Data Observer);</w:t>
      </w:r>
    </w:p>
    <w:p w14:paraId="6EE5104E" w14:textId="77777777" w:rsidR="002460CA" w:rsidRPr="00C51BB9" w:rsidRDefault="002460CA" w:rsidP="002460CA">
      <w:pPr>
        <w:pStyle w:val="Bullets1"/>
        <w:rPr>
          <w:rFonts w:cs="Times New Roman"/>
        </w:rPr>
      </w:pPr>
      <w:r w:rsidRPr="00C51BB9">
        <w:rPr>
          <w:rFonts w:cs="Times New Roman"/>
        </w:rPr>
        <w:t>Public procurement analysis and investigation (Open Data Explorer);</w:t>
      </w:r>
    </w:p>
    <w:p w14:paraId="64AF7A3E" w14:textId="77777777" w:rsidR="002460CA" w:rsidRPr="00C51BB9" w:rsidRDefault="002460CA" w:rsidP="002460CA">
      <w:pPr>
        <w:pStyle w:val="Bullets1"/>
        <w:rPr>
          <w:rFonts w:cs="Times New Roman"/>
        </w:rPr>
      </w:pPr>
      <w:r w:rsidRPr="00C51BB9">
        <w:rPr>
          <w:rFonts w:cs="Times New Roman"/>
        </w:rPr>
        <w:t>Civil Society monitoring portal (Feedback Tool).</w:t>
      </w:r>
    </w:p>
    <w:p w14:paraId="3AF18ABE"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Observer</w:t>
      </w:r>
      <w:r w:rsidRPr="00C51BB9">
        <w:rPr>
          <w:rFonts w:cs="Times New Roman"/>
          <w:vertAlign w:val="superscript"/>
        </w:rPr>
        <w:footnoteReference w:id="9"/>
      </w:r>
      <w:r w:rsidRPr="00C51BB9">
        <w:rPr>
          <w:rFonts w:cs="Times New Roman"/>
        </w:rPr>
        <w:t xml:space="preserve"> is a web-based tool open to general public and civil society and its goal is to provide easy access to basic procurement statistics. On the Open Data Observer various default reports on public procurement are available and kept up to date to allow quick access to key public procurement information (i.e. procurement value per supplier, per type of procedure, a number of complaints analysis, etc.).</w:t>
      </w:r>
    </w:p>
    <w:p w14:paraId="5F647C47" w14:textId="1EBF3D35" w:rsidR="002460CA" w:rsidRPr="00C51BB9" w:rsidRDefault="002460CA" w:rsidP="002460CA">
      <w:pPr>
        <w:rPr>
          <w:rFonts w:cs="Times New Roman"/>
        </w:rPr>
      </w:pPr>
      <w:r w:rsidRPr="00C51BB9">
        <w:rPr>
          <w:rFonts w:cs="Times New Roman"/>
        </w:rPr>
        <w:t>It can be developed building on http://opencontracting.date.gov.md/, an Open Data portal launched by the Government of Moldova in 2016 and shall include, as a minimum, default reports for key performance indicators, annual and individual procurement plan progress report</w:t>
      </w:r>
      <w:r w:rsidR="00F47109">
        <w:rPr>
          <w:rFonts w:cs="Times New Roman"/>
        </w:rPr>
        <w:t xml:space="preserve"> for</w:t>
      </w:r>
      <w:r w:rsidRPr="00C51BB9">
        <w:rPr>
          <w:rFonts w:cs="Times New Roman"/>
        </w:rPr>
        <w:t xml:space="preserve"> the GPA and AA implementation, a dashboard for complaints and remedies decisions analysis, a</w:t>
      </w:r>
      <w:r w:rsidR="00F47109">
        <w:rPr>
          <w:rFonts w:cs="Times New Roman"/>
        </w:rPr>
        <w:t>nd a</w:t>
      </w:r>
      <w:r w:rsidRPr="00C51BB9">
        <w:rPr>
          <w:rFonts w:cs="Times New Roman"/>
        </w:rPr>
        <w:t xml:space="preserve"> dashboard for central purchasing bodies. </w:t>
      </w:r>
    </w:p>
    <w:p w14:paraId="2D00A728"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Explorer</w:t>
      </w:r>
      <w:r w:rsidRPr="00C51BB9">
        <w:rPr>
          <w:rFonts w:cs="Times New Roman"/>
        </w:rPr>
        <w:t xml:space="preserve"> is designated for specialist users, serving as watchdogs or with other enforcement authorities that need a deeper understanding of the public procurement market data. The access is restricted to authorised users only. It is expected to be used by:</w:t>
      </w:r>
    </w:p>
    <w:p w14:paraId="0D196A93" w14:textId="77777777" w:rsidR="002460CA" w:rsidRPr="00C51BB9" w:rsidRDefault="002460CA" w:rsidP="002460CA">
      <w:pPr>
        <w:pStyle w:val="Bullets1"/>
        <w:rPr>
          <w:rFonts w:cs="Times New Roman"/>
        </w:rPr>
      </w:pPr>
      <w:r w:rsidRPr="00C51BB9">
        <w:rPr>
          <w:rFonts w:cs="Times New Roman"/>
        </w:rPr>
        <w:t>Enforcement bodies (i.e. Competition Council, Court of Accounts, State Treasury, etc.)</w:t>
      </w:r>
    </w:p>
    <w:p w14:paraId="231A2FFE" w14:textId="77777777" w:rsidR="002460CA" w:rsidRPr="00C51BB9" w:rsidRDefault="002460CA" w:rsidP="002460CA">
      <w:pPr>
        <w:pStyle w:val="Bullets1"/>
        <w:rPr>
          <w:rFonts w:cs="Times New Roman"/>
        </w:rPr>
      </w:pPr>
      <w:r w:rsidRPr="00C51BB9">
        <w:rPr>
          <w:rFonts w:cs="Times New Roman"/>
        </w:rPr>
        <w:t>Watchdogs;</w:t>
      </w:r>
    </w:p>
    <w:p w14:paraId="3EAFEBA8" w14:textId="77777777" w:rsidR="002460CA" w:rsidRPr="00C51BB9" w:rsidRDefault="002460CA" w:rsidP="002460CA">
      <w:pPr>
        <w:pStyle w:val="Bullets1"/>
        <w:rPr>
          <w:rFonts w:cs="Times New Roman"/>
        </w:rPr>
      </w:pPr>
      <w:r w:rsidRPr="00C51BB9">
        <w:rPr>
          <w:rFonts w:cs="Times New Roman"/>
        </w:rPr>
        <w:t>International donors/partners.</w:t>
      </w:r>
    </w:p>
    <w:p w14:paraId="7DF05156" w14:textId="77777777" w:rsidR="002460CA" w:rsidRPr="00C51BB9" w:rsidRDefault="002460CA" w:rsidP="002460CA">
      <w:pPr>
        <w:rPr>
          <w:rFonts w:cs="Times New Roman"/>
        </w:rPr>
      </w:pPr>
      <w:r w:rsidRPr="00C51BB9">
        <w:rPr>
          <w:rFonts w:cs="Times New Roman"/>
        </w:rPr>
        <w:t>The Open Data Explorer will access the same OCDS structured public procurement data as the Open Data Observer, along with additional analytical functionalities, designed for professional users. The key analytical features are the following:</w:t>
      </w:r>
    </w:p>
    <w:p w14:paraId="076D511F" w14:textId="77777777" w:rsidR="002460CA" w:rsidRPr="00C51BB9" w:rsidRDefault="002460CA" w:rsidP="002460CA">
      <w:pPr>
        <w:pStyle w:val="Bullets1"/>
        <w:rPr>
          <w:rFonts w:cs="Times New Roman"/>
        </w:rPr>
      </w:pPr>
      <w:r w:rsidRPr="00C51BB9">
        <w:rPr>
          <w:rFonts w:cs="Times New Roman"/>
        </w:rPr>
        <w:t>Instant user-defined reporting: each user can personalise their reports and flag indicators;</w:t>
      </w:r>
    </w:p>
    <w:p w14:paraId="07CDD5ED" w14:textId="77777777" w:rsidR="002460CA" w:rsidRPr="00C51BB9" w:rsidRDefault="002460CA" w:rsidP="002460CA">
      <w:pPr>
        <w:pStyle w:val="Bullets1"/>
        <w:rPr>
          <w:rFonts w:cs="Times New Roman"/>
        </w:rPr>
      </w:pPr>
      <w:r w:rsidRPr="00C51BB9">
        <w:rPr>
          <w:rFonts w:cs="Times New Roman"/>
        </w:rPr>
        <w:lastRenderedPageBreak/>
        <w:t>risk management and visualisation (red flags): the tool has developed a red flag system that alerts the user about any possible irregularity in a particular procedure;</w:t>
      </w:r>
    </w:p>
    <w:p w14:paraId="7E949965" w14:textId="77777777" w:rsidR="002460CA" w:rsidRPr="00C51BB9" w:rsidRDefault="002460CA" w:rsidP="002460CA">
      <w:pPr>
        <w:pStyle w:val="Bullets1"/>
        <w:rPr>
          <w:rFonts w:cs="Times New Roman"/>
        </w:rPr>
      </w:pPr>
      <w:r w:rsidRPr="00C51BB9">
        <w:rPr>
          <w:rFonts w:cs="Times New Roman"/>
        </w:rPr>
        <w:t>tools for teamwork and collaboration.</w:t>
      </w:r>
    </w:p>
    <w:p w14:paraId="25CDAFA7" w14:textId="77777777" w:rsidR="002460CA" w:rsidRPr="00C51BB9" w:rsidRDefault="002460CA" w:rsidP="002460CA">
      <w:pPr>
        <w:rPr>
          <w:rFonts w:cs="Times New Roman"/>
        </w:rPr>
      </w:pPr>
      <w:r w:rsidRPr="00C51BB9">
        <w:rPr>
          <w:rFonts w:cs="Times New Roman"/>
        </w:rPr>
        <w:t>The Open Data Explorer also allows obtaining the details of each tender besides the whole public procurement aggregated information. In order to obtain data from the eProcurement system, both the Open Data Observer and the Open Data Explorer execute a periodical copy of the data to another server, and an analysis of this copy is performed. This process prevents the Central Database Unit database from being overloaded with information requests, and also ensures that eProcurement transactions run smoothly, without interference from the eMonitoring module.</w:t>
      </w:r>
    </w:p>
    <w:p w14:paraId="5ED86C2A" w14:textId="77777777" w:rsidR="002460CA" w:rsidRPr="00C51BB9" w:rsidRDefault="002460CA" w:rsidP="002460CA">
      <w:pPr>
        <w:rPr>
          <w:rFonts w:cs="Times New Roman"/>
        </w:rPr>
      </w:pPr>
      <w:r w:rsidRPr="00C51BB9">
        <w:rPr>
          <w:rFonts w:cs="Times New Roman"/>
        </w:rPr>
        <w:t xml:space="preserve">The Open Data Explorer will be integrated into a dashboard presenting historical data on public procurement. </w:t>
      </w:r>
    </w:p>
    <w:p w14:paraId="2FBA6093" w14:textId="77777777" w:rsidR="002460CA" w:rsidRPr="00C51BB9" w:rsidRDefault="002460CA" w:rsidP="002460CA">
      <w:pPr>
        <w:rPr>
          <w:rFonts w:cs="Times New Roman"/>
        </w:rPr>
      </w:pPr>
      <w:r w:rsidRPr="00C51BB9">
        <w:rPr>
          <w:rFonts w:cs="Times New Roman"/>
        </w:rPr>
        <w:t xml:space="preserve">Finally, the </w:t>
      </w:r>
      <w:r w:rsidRPr="00C51BB9">
        <w:rPr>
          <w:rFonts w:cs="Times New Roman"/>
          <w:b/>
        </w:rPr>
        <w:t xml:space="preserve">Feedback Tool </w:t>
      </w:r>
      <w:r w:rsidRPr="00C51BB9">
        <w:rPr>
          <w:rFonts w:cs="Times New Roman"/>
        </w:rPr>
        <w:t>is a platform where process stakeholders can provide feedback to a state procurement entity or supplier, discuss and assess the conditions of a specific procurement, analyse procurements of a specific government authority or institution or prepare and submit a formal appeal to the oversight bodies. The Feedback tool enables civil society and media representatives to discuss a specific tender with potential and existing suppliers, hear their expert opinion on the correctness of the wording in the Tender Documents, etc.</w:t>
      </w:r>
    </w:p>
    <w:p w14:paraId="1C17AEA9" w14:textId="77777777" w:rsidR="002460CA" w:rsidRPr="00C51BB9" w:rsidRDefault="002460CA" w:rsidP="002460CA">
      <w:pPr>
        <w:rPr>
          <w:rFonts w:cs="Times New Roman"/>
        </w:rPr>
      </w:pPr>
      <w:r w:rsidRPr="00C51BB9">
        <w:rPr>
          <w:rFonts w:cs="Times New Roman"/>
        </w:rPr>
        <w:t>Contracting authorities have a chance to go beyond appraising a certain vendor and analyse feedback from businesses to amend the procurement process, and even create their own risk management system.</w:t>
      </w:r>
    </w:p>
    <w:p w14:paraId="19FE10B8" w14:textId="53945944" w:rsidR="002460CA" w:rsidRPr="00C51BB9" w:rsidRDefault="002460CA" w:rsidP="002460CA">
      <w:pPr>
        <w:rPr>
          <w:rFonts w:cs="Times New Roman"/>
        </w:rPr>
      </w:pPr>
      <w:r w:rsidRPr="00C51BB9">
        <w:rPr>
          <w:rFonts w:cs="Times New Roman"/>
        </w:rPr>
        <w:t>During the pilot, the Open Data Explorer was partially developed and is being used by some internal users only (Ministry of Finance, PPA). Besides, the OCDS export has been implemented, although the data has not been made public yet.</w:t>
      </w:r>
    </w:p>
    <w:p w14:paraId="416E382D" w14:textId="77777777" w:rsidR="00424051" w:rsidRPr="00C51BB9" w:rsidRDefault="00424051" w:rsidP="00424051">
      <w:pPr>
        <w:pStyle w:val="Title3"/>
        <w:rPr>
          <w:rFonts w:cs="Times New Roman"/>
        </w:rPr>
      </w:pPr>
      <w:bookmarkStart w:id="100" w:name="_Toc19022015"/>
      <w:r w:rsidRPr="00C51BB9">
        <w:rPr>
          <w:rFonts w:cs="Times New Roman"/>
        </w:rPr>
        <w:t>Workflow conditions</w:t>
      </w:r>
      <w:bookmarkEnd w:id="10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2CEA910"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C4C4103"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671CF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714F64A"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D389E48"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01D1755" w14:textId="310A9A61" w:rsidR="004673C6" w:rsidRPr="002E7167" w:rsidRDefault="0047048D" w:rsidP="004673C6">
            <w:pPr>
              <w:pStyle w:val="Bulletsintable"/>
              <w:rPr>
                <w:rFonts w:cs="Times New Roman"/>
              </w:rPr>
            </w:pPr>
            <w:r>
              <w:rPr>
                <w:rFonts w:cs="Times New Roman"/>
              </w:rPr>
              <w:t>A considerable amount of public procurement procedures have been conducted in the eProcurement system.</w:t>
            </w:r>
          </w:p>
        </w:tc>
      </w:tr>
      <w:tr w:rsidR="004673C6" w:rsidRPr="002E7167" w14:paraId="0A44D09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A3949A0"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2CA69AC" w14:textId="7ED15BF8" w:rsidR="004673C6" w:rsidRPr="002E7167" w:rsidRDefault="0047048D" w:rsidP="004673C6">
            <w:pPr>
              <w:pStyle w:val="Bulletsintable"/>
              <w:rPr>
                <w:rFonts w:cs="Times New Roman"/>
              </w:rPr>
            </w:pPr>
            <w:r>
              <w:rPr>
                <w:rFonts w:cs="Times New Roman"/>
              </w:rPr>
              <w:t>Policy measures can be taken based on the evidence analysis.</w:t>
            </w:r>
          </w:p>
        </w:tc>
      </w:tr>
    </w:tbl>
    <w:p w14:paraId="42D83A95" w14:textId="77777777" w:rsidR="004673C6" w:rsidRPr="00C51BB9" w:rsidRDefault="004673C6" w:rsidP="004673C6">
      <w:pPr>
        <w:rPr>
          <w:rFonts w:cs="Times New Roman"/>
        </w:rPr>
      </w:pPr>
    </w:p>
    <w:p w14:paraId="47FF2B1B" w14:textId="77777777" w:rsidR="000A3DE1" w:rsidRPr="00C51BB9" w:rsidRDefault="000A3DE1" w:rsidP="000A3DE1">
      <w:pPr>
        <w:pStyle w:val="Title3"/>
        <w:rPr>
          <w:rFonts w:cs="Times New Roman"/>
        </w:rPr>
      </w:pPr>
      <w:bookmarkStart w:id="101" w:name="_Toc19022016"/>
      <w:r w:rsidRPr="00C51BB9">
        <w:rPr>
          <w:rFonts w:cs="Times New Roman"/>
        </w:rPr>
        <w:t>Functional requirements</w:t>
      </w:r>
      <w:bookmarkEnd w:id="10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6"/>
        <w:gridCol w:w="701"/>
      </w:tblGrid>
      <w:tr w:rsidR="00A0328F" w:rsidRPr="002E7167" w14:paraId="310676B2" w14:textId="507CE5C7" w:rsidTr="009D0B7E">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25861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954384"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4C1D2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6287EB71" w14:textId="608AAAC2"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2E7167" w14:paraId="4B1D1E90" w14:textId="13603A5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6004603B" w14:textId="1C87CD9A" w:rsidR="003173B8" w:rsidRPr="002E7167" w:rsidRDefault="003173B8" w:rsidP="003173B8">
            <w:pPr>
              <w:spacing w:before="40" w:after="40"/>
              <w:jc w:val="left"/>
              <w:rPr>
                <w:rFonts w:cs="Times New Roman"/>
                <w:color w:val="000000" w:themeColor="text1"/>
                <w:szCs w:val="24"/>
              </w:rPr>
            </w:pPr>
            <w:r w:rsidRPr="002E7167">
              <w:rPr>
                <w:rFonts w:cs="Times New Roman"/>
                <w:szCs w:val="24"/>
                <w:lang w:eastAsia="en-US"/>
              </w:rPr>
              <w:t>FR-eM-001</w:t>
            </w:r>
          </w:p>
        </w:tc>
        <w:tc>
          <w:tcPr>
            <w:tcW w:w="759" w:type="pct"/>
            <w:tcBorders>
              <w:top w:val="single" w:sz="4" w:space="0" w:color="auto"/>
              <w:left w:val="single" w:sz="4" w:space="0" w:color="auto"/>
              <w:bottom w:val="single" w:sz="4" w:space="0" w:color="auto"/>
              <w:right w:val="single" w:sz="4" w:space="0" w:color="auto"/>
            </w:tcBorders>
            <w:vAlign w:val="center"/>
          </w:tcPr>
          <w:p w14:paraId="22ECA1E9" w14:textId="20E73F7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B0C1F64" w14:textId="6279E296" w:rsidR="003173B8" w:rsidRPr="002E7167" w:rsidRDefault="003173B8" w:rsidP="003173B8">
            <w:pPr>
              <w:spacing w:before="40" w:after="40"/>
              <w:rPr>
                <w:rFonts w:cs="Times New Roman"/>
                <w:szCs w:val="24"/>
              </w:rPr>
            </w:pPr>
            <w:r w:rsidRPr="002E7167">
              <w:rPr>
                <w:rFonts w:cs="Times New Roman"/>
                <w:szCs w:val="24"/>
                <w:lang w:eastAsia="en-US"/>
              </w:rPr>
              <w:t>The module MUST allow searching of data by different criteria such as CA, EO, type of procedure, etc.</w:t>
            </w:r>
          </w:p>
        </w:tc>
        <w:tc>
          <w:tcPr>
            <w:tcW w:w="375" w:type="pct"/>
            <w:tcBorders>
              <w:top w:val="single" w:sz="4" w:space="0" w:color="auto"/>
              <w:left w:val="single" w:sz="4" w:space="0" w:color="auto"/>
              <w:bottom w:val="single" w:sz="4" w:space="0" w:color="auto"/>
              <w:right w:val="single" w:sz="4" w:space="0" w:color="auto"/>
            </w:tcBorders>
          </w:tcPr>
          <w:p w14:paraId="6DAA47AF" w14:textId="6B678AC3"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4B9F0AA6" w14:textId="388CF3FE"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372A4F0F" w14:textId="5C1A71B9" w:rsidR="003173B8" w:rsidRPr="002E7167" w:rsidRDefault="003173B8" w:rsidP="003173B8">
            <w:pPr>
              <w:spacing w:before="40" w:after="40"/>
              <w:jc w:val="left"/>
              <w:rPr>
                <w:rFonts w:cs="Times New Roman"/>
                <w:szCs w:val="24"/>
              </w:rPr>
            </w:pPr>
            <w:r w:rsidRPr="002E7167">
              <w:rPr>
                <w:rFonts w:cs="Times New Roman"/>
                <w:szCs w:val="24"/>
                <w:lang w:eastAsia="en-US"/>
              </w:rPr>
              <w:t>FR-eM-002</w:t>
            </w:r>
          </w:p>
        </w:tc>
        <w:tc>
          <w:tcPr>
            <w:tcW w:w="759" w:type="pct"/>
            <w:tcBorders>
              <w:top w:val="single" w:sz="4" w:space="0" w:color="auto"/>
              <w:left w:val="single" w:sz="4" w:space="0" w:color="auto"/>
              <w:bottom w:val="single" w:sz="4" w:space="0" w:color="auto"/>
              <w:right w:val="single" w:sz="4" w:space="0" w:color="auto"/>
            </w:tcBorders>
            <w:vAlign w:val="center"/>
          </w:tcPr>
          <w:p w14:paraId="6D27B6A2" w14:textId="2329CB1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79649EF" w14:textId="15606B27" w:rsidR="003173B8" w:rsidRPr="002E7167" w:rsidRDefault="003173B8" w:rsidP="003173B8">
            <w:pPr>
              <w:spacing w:before="40" w:after="40"/>
              <w:rPr>
                <w:rFonts w:cs="Times New Roman"/>
                <w:szCs w:val="24"/>
              </w:rPr>
            </w:pPr>
            <w:r w:rsidRPr="002E7167">
              <w:rPr>
                <w:rFonts w:cs="Times New Roman"/>
                <w:szCs w:val="24"/>
                <w:lang w:eastAsia="en-US"/>
              </w:rPr>
              <w:t>The module MUST allow visualisation of online data in an understandable manner, such as dashboards, tables or the most suitable format for each type of data.</w:t>
            </w:r>
          </w:p>
        </w:tc>
        <w:tc>
          <w:tcPr>
            <w:tcW w:w="375" w:type="pct"/>
            <w:tcBorders>
              <w:top w:val="single" w:sz="4" w:space="0" w:color="auto"/>
              <w:left w:val="single" w:sz="4" w:space="0" w:color="auto"/>
              <w:bottom w:val="single" w:sz="4" w:space="0" w:color="auto"/>
              <w:right w:val="single" w:sz="4" w:space="0" w:color="auto"/>
            </w:tcBorders>
          </w:tcPr>
          <w:p w14:paraId="12793503" w14:textId="7E4341CA"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59580634" w14:textId="4EF3707B"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F685E51" w14:textId="2EFB6314" w:rsidR="003173B8" w:rsidRPr="002E7167" w:rsidRDefault="003173B8" w:rsidP="003173B8">
            <w:pPr>
              <w:spacing w:before="40" w:after="40"/>
              <w:jc w:val="left"/>
              <w:rPr>
                <w:rFonts w:cs="Times New Roman"/>
                <w:szCs w:val="24"/>
              </w:rPr>
            </w:pPr>
            <w:r w:rsidRPr="002E7167">
              <w:rPr>
                <w:rFonts w:cs="Times New Roman"/>
                <w:szCs w:val="24"/>
                <w:lang w:eastAsia="en-US"/>
              </w:rPr>
              <w:lastRenderedPageBreak/>
              <w:t>FR-eM-003</w:t>
            </w:r>
          </w:p>
        </w:tc>
        <w:tc>
          <w:tcPr>
            <w:tcW w:w="759" w:type="pct"/>
            <w:tcBorders>
              <w:top w:val="single" w:sz="4" w:space="0" w:color="auto"/>
              <w:left w:val="single" w:sz="4" w:space="0" w:color="auto"/>
              <w:bottom w:val="single" w:sz="4" w:space="0" w:color="auto"/>
              <w:right w:val="single" w:sz="4" w:space="0" w:color="auto"/>
            </w:tcBorders>
            <w:vAlign w:val="center"/>
          </w:tcPr>
          <w:p w14:paraId="51F7255D" w14:textId="7D14BAAC"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116135C2" w14:textId="1F4A5278" w:rsidR="003173B8" w:rsidRPr="002E7167" w:rsidRDefault="003173B8" w:rsidP="003173B8">
            <w:pPr>
              <w:spacing w:before="40" w:after="40"/>
              <w:rPr>
                <w:rFonts w:cs="Times New Roman"/>
                <w:szCs w:val="24"/>
              </w:rPr>
            </w:pPr>
            <w:r w:rsidRPr="002E7167">
              <w:rPr>
                <w:rFonts w:cs="Times New Roman"/>
                <w:szCs w:val="24"/>
                <w:lang w:eastAsia="en-US"/>
              </w:rPr>
              <w:t>The module MUST have a user-friendly report generator to allow authorised users to create reports as well as screen queries and dashboards, using all the data stored in the system database(s).</w:t>
            </w:r>
          </w:p>
        </w:tc>
        <w:tc>
          <w:tcPr>
            <w:tcW w:w="375" w:type="pct"/>
            <w:tcBorders>
              <w:top w:val="single" w:sz="4" w:space="0" w:color="auto"/>
              <w:left w:val="single" w:sz="4" w:space="0" w:color="auto"/>
              <w:bottom w:val="single" w:sz="4" w:space="0" w:color="auto"/>
              <w:right w:val="single" w:sz="4" w:space="0" w:color="auto"/>
            </w:tcBorders>
          </w:tcPr>
          <w:p w14:paraId="6C2F07F5" w14:textId="753FD266"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7235BE35" w14:textId="635123B5"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0F2D19C" w14:textId="014A9459" w:rsidR="003173B8" w:rsidRPr="002E7167" w:rsidRDefault="003173B8" w:rsidP="003173B8">
            <w:pPr>
              <w:spacing w:before="40" w:after="40"/>
              <w:jc w:val="left"/>
              <w:rPr>
                <w:rFonts w:cs="Times New Roman"/>
                <w:szCs w:val="24"/>
              </w:rPr>
            </w:pPr>
            <w:r w:rsidRPr="002E7167">
              <w:rPr>
                <w:rFonts w:cs="Times New Roman"/>
                <w:szCs w:val="24"/>
                <w:lang w:eastAsia="en-US"/>
              </w:rPr>
              <w:t>FR-eM-004</w:t>
            </w:r>
          </w:p>
        </w:tc>
        <w:tc>
          <w:tcPr>
            <w:tcW w:w="759" w:type="pct"/>
            <w:tcBorders>
              <w:top w:val="single" w:sz="4" w:space="0" w:color="auto"/>
              <w:left w:val="single" w:sz="4" w:space="0" w:color="auto"/>
              <w:bottom w:val="single" w:sz="4" w:space="0" w:color="auto"/>
              <w:right w:val="single" w:sz="4" w:space="0" w:color="auto"/>
            </w:tcBorders>
            <w:vAlign w:val="center"/>
          </w:tcPr>
          <w:p w14:paraId="1E60038C" w14:textId="2529CA2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474DC56" w14:textId="4F3C7635" w:rsidR="003173B8" w:rsidRPr="002E7167" w:rsidRDefault="003173B8" w:rsidP="003173B8">
            <w:pPr>
              <w:spacing w:before="40" w:after="40"/>
              <w:rPr>
                <w:rFonts w:cs="Times New Roman"/>
                <w:szCs w:val="24"/>
              </w:rPr>
            </w:pPr>
            <w:r w:rsidRPr="002E7167">
              <w:rPr>
                <w:rFonts w:cs="Times New Roman"/>
                <w:szCs w:val="24"/>
                <w:lang w:eastAsia="en-US"/>
              </w:rPr>
              <w:t>CAs MUST be able to prepare regulatory reports, which will provide information on all aspects of public procurement procedures, including reports mandatory for GPA and AA.</w:t>
            </w:r>
          </w:p>
        </w:tc>
        <w:tc>
          <w:tcPr>
            <w:tcW w:w="375" w:type="pct"/>
            <w:tcBorders>
              <w:top w:val="single" w:sz="4" w:space="0" w:color="auto"/>
              <w:left w:val="single" w:sz="4" w:space="0" w:color="auto"/>
              <w:bottom w:val="single" w:sz="4" w:space="0" w:color="auto"/>
              <w:right w:val="single" w:sz="4" w:space="0" w:color="auto"/>
            </w:tcBorders>
          </w:tcPr>
          <w:p w14:paraId="3AD3D190" w14:textId="2C77822D"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677809E6" w14:textId="6B1B4FF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12CEF7D5" w14:textId="5D8FBE42" w:rsidR="003173B8" w:rsidRPr="002E7167" w:rsidRDefault="003173B8" w:rsidP="003173B8">
            <w:pPr>
              <w:spacing w:before="40" w:after="40"/>
              <w:jc w:val="left"/>
              <w:rPr>
                <w:rFonts w:cs="Times New Roman"/>
                <w:szCs w:val="24"/>
              </w:rPr>
            </w:pPr>
            <w:r w:rsidRPr="002E7167">
              <w:rPr>
                <w:rFonts w:cs="Times New Roman"/>
                <w:szCs w:val="24"/>
                <w:lang w:eastAsia="en-US"/>
              </w:rPr>
              <w:t>FR-eM-005</w:t>
            </w:r>
          </w:p>
        </w:tc>
        <w:tc>
          <w:tcPr>
            <w:tcW w:w="759" w:type="pct"/>
            <w:tcBorders>
              <w:top w:val="single" w:sz="4" w:space="0" w:color="auto"/>
              <w:left w:val="single" w:sz="4" w:space="0" w:color="auto"/>
              <w:bottom w:val="single" w:sz="4" w:space="0" w:color="auto"/>
              <w:right w:val="single" w:sz="4" w:space="0" w:color="auto"/>
            </w:tcBorders>
            <w:vAlign w:val="center"/>
          </w:tcPr>
          <w:p w14:paraId="29067488" w14:textId="6E82DAD1"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D1172E5" w14:textId="77777777" w:rsidR="003173B8" w:rsidRPr="002E7167" w:rsidRDefault="003173B8" w:rsidP="003173B8">
            <w:pPr>
              <w:widowControl w:val="0"/>
              <w:rPr>
                <w:rFonts w:cs="Times New Roman"/>
                <w:szCs w:val="24"/>
                <w:lang w:eastAsia="en-US"/>
              </w:rPr>
            </w:pPr>
            <w:r w:rsidRPr="002E7167">
              <w:rPr>
                <w:rFonts w:cs="Times New Roman"/>
                <w:szCs w:val="24"/>
                <w:lang w:eastAsia="en-US"/>
              </w:rPr>
              <w:t>The module MUST support the discovery and communication of meaningful patterns in data to facilitate better decision-making. Once a report has been produced, the module MUST provide:</w:t>
            </w:r>
          </w:p>
          <w:p w14:paraId="1171957C" w14:textId="77777777" w:rsidR="003173B8" w:rsidRPr="002E7167" w:rsidRDefault="003173B8" w:rsidP="003173B8">
            <w:pPr>
              <w:pStyle w:val="Bulletsintable"/>
            </w:pPr>
            <w:r w:rsidRPr="002E7167">
              <w:t>the facility to preview the report on the screen;</w:t>
            </w:r>
          </w:p>
          <w:p w14:paraId="4D8064CD" w14:textId="77777777" w:rsidR="003173B8" w:rsidRPr="002E7167" w:rsidRDefault="003173B8" w:rsidP="003173B8">
            <w:pPr>
              <w:pStyle w:val="Bulletsintable"/>
            </w:pPr>
            <w:r w:rsidRPr="002E7167">
              <w:t>the facility to allow reports to be emailed/downloaded as PDF documents;</w:t>
            </w:r>
          </w:p>
          <w:p w14:paraId="77B14A30" w14:textId="19AA1764" w:rsidR="003173B8" w:rsidRPr="002E7167" w:rsidRDefault="003173B8" w:rsidP="00B178C0">
            <w:pPr>
              <w:pStyle w:val="Bulletsintable"/>
            </w:pPr>
            <w:r w:rsidRPr="002E7167">
              <w:t xml:space="preserve">the ability to export the data selected to spreadsheet format (xls, </w:t>
            </w:r>
            <w:r>
              <w:t>csv</w:t>
            </w:r>
            <w:r w:rsidRPr="002E7167">
              <w:t>) and/or other standard desktop applications.</w:t>
            </w:r>
          </w:p>
        </w:tc>
        <w:tc>
          <w:tcPr>
            <w:tcW w:w="375" w:type="pct"/>
            <w:tcBorders>
              <w:top w:val="single" w:sz="4" w:space="0" w:color="auto"/>
              <w:left w:val="single" w:sz="4" w:space="0" w:color="auto"/>
              <w:bottom w:val="single" w:sz="4" w:space="0" w:color="auto"/>
              <w:right w:val="single" w:sz="4" w:space="0" w:color="auto"/>
            </w:tcBorders>
          </w:tcPr>
          <w:p w14:paraId="11D86C1D" w14:textId="7FC9BA35" w:rsidR="003173B8" w:rsidRPr="002E7167" w:rsidRDefault="003173B8" w:rsidP="003173B8">
            <w:pPr>
              <w:widowControl w:val="0"/>
              <w:rPr>
                <w:rFonts w:cs="Times New Roman"/>
                <w:szCs w:val="24"/>
                <w:lang w:eastAsia="en-US"/>
              </w:rPr>
            </w:pPr>
            <w:r w:rsidRPr="00E85C5E">
              <w:rPr>
                <w:rFonts w:cs="Times New Roman"/>
                <w:szCs w:val="24"/>
                <w:lang w:eastAsia="en-US"/>
              </w:rPr>
              <w:t>NO</w:t>
            </w:r>
          </w:p>
        </w:tc>
      </w:tr>
      <w:tr w:rsidR="003173B8" w:rsidRPr="002E7167" w14:paraId="35625CD3" w14:textId="36B847DD"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3209D24" w14:textId="333545F9" w:rsidR="003173B8" w:rsidRPr="002E7167" w:rsidRDefault="003173B8" w:rsidP="003173B8">
            <w:pPr>
              <w:spacing w:before="40" w:after="40"/>
              <w:jc w:val="left"/>
              <w:rPr>
                <w:rFonts w:cs="Times New Roman"/>
                <w:szCs w:val="24"/>
              </w:rPr>
            </w:pPr>
            <w:r w:rsidRPr="002E7167">
              <w:rPr>
                <w:rFonts w:cs="Times New Roman"/>
                <w:szCs w:val="24"/>
                <w:lang w:eastAsia="en-US"/>
              </w:rPr>
              <w:t>FR-eM-006</w:t>
            </w:r>
          </w:p>
        </w:tc>
        <w:tc>
          <w:tcPr>
            <w:tcW w:w="759" w:type="pct"/>
            <w:tcBorders>
              <w:top w:val="single" w:sz="4" w:space="0" w:color="auto"/>
              <w:left w:val="single" w:sz="4" w:space="0" w:color="auto"/>
              <w:bottom w:val="single" w:sz="4" w:space="0" w:color="auto"/>
              <w:right w:val="single" w:sz="4" w:space="0" w:color="auto"/>
            </w:tcBorders>
            <w:vAlign w:val="center"/>
          </w:tcPr>
          <w:p w14:paraId="153926BA" w14:textId="1DCA3E72" w:rsidR="003173B8" w:rsidRPr="002E7167" w:rsidRDefault="003173B8" w:rsidP="003173B8">
            <w:pPr>
              <w:spacing w:before="40" w:after="40"/>
              <w:jc w:val="left"/>
              <w:rPr>
                <w:rFonts w:cs="Times New Roman"/>
                <w:szCs w:val="24"/>
              </w:rPr>
            </w:pPr>
            <w:r w:rsidRPr="002E7167">
              <w:rPr>
                <w:rFonts w:cs="Times New Roman"/>
                <w:szCs w:val="24"/>
                <w:lang w:eastAsia="en-US"/>
              </w:rPr>
              <w:t>Data access</w:t>
            </w:r>
          </w:p>
        </w:tc>
        <w:tc>
          <w:tcPr>
            <w:tcW w:w="3262" w:type="pct"/>
            <w:tcBorders>
              <w:top w:val="single" w:sz="4" w:space="0" w:color="auto"/>
              <w:left w:val="single" w:sz="4" w:space="0" w:color="auto"/>
              <w:bottom w:val="single" w:sz="4" w:space="0" w:color="auto"/>
              <w:right w:val="single" w:sz="4" w:space="0" w:color="auto"/>
            </w:tcBorders>
            <w:vAlign w:val="center"/>
          </w:tcPr>
          <w:p w14:paraId="4C8F6D56" w14:textId="72CA5ED9" w:rsidR="003173B8" w:rsidRPr="002E7167" w:rsidRDefault="003173B8" w:rsidP="003173B8">
            <w:pPr>
              <w:spacing w:before="40" w:after="40"/>
              <w:rPr>
                <w:rFonts w:cs="Times New Roman"/>
                <w:szCs w:val="24"/>
              </w:rPr>
            </w:pPr>
            <w:r w:rsidRPr="002E7167">
              <w:rPr>
                <w:rFonts w:cs="Times New Roman"/>
                <w:szCs w:val="24"/>
                <w:lang w:eastAsia="en-US"/>
              </w:rPr>
              <w:t>All eMonitoring tools (Observer Tool, Explorer Tool and Feedback Tool) must be accessible from the web portal. The Explorer Tool will only be open to authorised users while the Observer Tool and the Feedback Tool will be open to everyone.</w:t>
            </w:r>
          </w:p>
        </w:tc>
        <w:tc>
          <w:tcPr>
            <w:tcW w:w="375" w:type="pct"/>
            <w:tcBorders>
              <w:top w:val="single" w:sz="4" w:space="0" w:color="auto"/>
              <w:left w:val="single" w:sz="4" w:space="0" w:color="auto"/>
              <w:bottom w:val="single" w:sz="4" w:space="0" w:color="auto"/>
              <w:right w:val="single" w:sz="4" w:space="0" w:color="auto"/>
            </w:tcBorders>
          </w:tcPr>
          <w:p w14:paraId="56A9AD05" w14:textId="78F9767E"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A0328F" w:rsidRPr="002E7167" w14:paraId="655225B6" w14:textId="465F7A7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5DD60E53" w14:textId="1B7D94C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7</w:t>
            </w:r>
          </w:p>
        </w:tc>
        <w:tc>
          <w:tcPr>
            <w:tcW w:w="759" w:type="pct"/>
            <w:tcBorders>
              <w:top w:val="single" w:sz="4" w:space="0" w:color="auto"/>
              <w:left w:val="single" w:sz="4" w:space="0" w:color="auto"/>
              <w:bottom w:val="single" w:sz="4" w:space="0" w:color="auto"/>
              <w:right w:val="single" w:sz="4" w:space="0" w:color="auto"/>
            </w:tcBorders>
            <w:vAlign w:val="center"/>
          </w:tcPr>
          <w:p w14:paraId="77F0695B" w14:textId="3BC1721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structure</w:t>
            </w:r>
          </w:p>
        </w:tc>
        <w:tc>
          <w:tcPr>
            <w:tcW w:w="3262" w:type="pct"/>
            <w:tcBorders>
              <w:top w:val="single" w:sz="4" w:space="0" w:color="auto"/>
              <w:left w:val="single" w:sz="4" w:space="0" w:color="auto"/>
              <w:bottom w:val="single" w:sz="4" w:space="0" w:color="auto"/>
              <w:right w:val="single" w:sz="4" w:space="0" w:color="auto"/>
            </w:tcBorders>
            <w:vAlign w:val="center"/>
          </w:tcPr>
          <w:p w14:paraId="5D06B4C7" w14:textId="074256AA" w:rsidR="00A0328F" w:rsidRPr="002E7167" w:rsidRDefault="00A0328F" w:rsidP="002460CA">
            <w:pPr>
              <w:spacing w:before="40" w:after="40"/>
              <w:rPr>
                <w:rFonts w:cs="Times New Roman"/>
                <w:szCs w:val="24"/>
                <w:lang w:eastAsia="en-US"/>
              </w:rPr>
            </w:pPr>
            <w:r w:rsidRPr="002E7167">
              <w:rPr>
                <w:rFonts w:cs="Times New Roman"/>
                <w:szCs w:val="24"/>
                <w:lang w:eastAsia="en-US"/>
              </w:rPr>
              <w:t>The data shown MUST follow OCDS standards for data storing and management.</w:t>
            </w:r>
          </w:p>
        </w:tc>
        <w:tc>
          <w:tcPr>
            <w:tcW w:w="375" w:type="pct"/>
            <w:tcBorders>
              <w:top w:val="single" w:sz="4" w:space="0" w:color="auto"/>
              <w:left w:val="single" w:sz="4" w:space="0" w:color="auto"/>
              <w:bottom w:val="single" w:sz="4" w:space="0" w:color="auto"/>
              <w:right w:val="single" w:sz="4" w:space="0" w:color="auto"/>
            </w:tcBorders>
          </w:tcPr>
          <w:p w14:paraId="57E95B41" w14:textId="71A8449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FDCA0C1" w14:textId="2E5E9F69"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7148881F" w14:textId="5E0FE102"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8</w:t>
            </w:r>
          </w:p>
        </w:tc>
        <w:tc>
          <w:tcPr>
            <w:tcW w:w="759" w:type="pct"/>
            <w:tcBorders>
              <w:top w:val="single" w:sz="4" w:space="0" w:color="auto"/>
              <w:left w:val="single" w:sz="4" w:space="0" w:color="auto"/>
              <w:bottom w:val="single" w:sz="4" w:space="0" w:color="auto"/>
              <w:right w:val="single" w:sz="4" w:space="0" w:color="auto"/>
            </w:tcBorders>
            <w:vAlign w:val="center"/>
          </w:tcPr>
          <w:p w14:paraId="069AFF75" w14:textId="2237F2DA"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export</w:t>
            </w:r>
          </w:p>
        </w:tc>
        <w:tc>
          <w:tcPr>
            <w:tcW w:w="3262" w:type="pct"/>
            <w:tcBorders>
              <w:top w:val="single" w:sz="4" w:space="0" w:color="auto"/>
              <w:left w:val="single" w:sz="4" w:space="0" w:color="auto"/>
              <w:bottom w:val="single" w:sz="4" w:space="0" w:color="auto"/>
              <w:right w:val="single" w:sz="4" w:space="0" w:color="auto"/>
            </w:tcBorders>
            <w:vAlign w:val="center"/>
          </w:tcPr>
          <w:p w14:paraId="0346D817" w14:textId="576C68F7"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llow OCDS export from transitional database for planning, tendering and contract register</w:t>
            </w:r>
          </w:p>
        </w:tc>
        <w:tc>
          <w:tcPr>
            <w:tcW w:w="375" w:type="pct"/>
            <w:tcBorders>
              <w:top w:val="single" w:sz="4" w:space="0" w:color="auto"/>
              <w:left w:val="single" w:sz="4" w:space="0" w:color="auto"/>
              <w:bottom w:val="single" w:sz="4" w:space="0" w:color="auto"/>
              <w:right w:val="single" w:sz="4" w:space="0" w:color="auto"/>
            </w:tcBorders>
          </w:tcPr>
          <w:p w14:paraId="7F164DF7" w14:textId="4680BC24" w:rsidR="00A0328F" w:rsidRPr="002E7167" w:rsidRDefault="00A0328F" w:rsidP="002460CA">
            <w:pPr>
              <w:spacing w:before="40" w:after="40"/>
              <w:rPr>
                <w:rFonts w:cs="Times New Roman"/>
                <w:szCs w:val="24"/>
                <w:lang w:eastAsia="en-US"/>
              </w:rPr>
            </w:pPr>
            <w:r>
              <w:rPr>
                <w:rFonts w:cs="Times New Roman"/>
                <w:szCs w:val="24"/>
                <w:lang w:eastAsia="en-US"/>
              </w:rPr>
              <w:t>YES</w:t>
            </w:r>
          </w:p>
        </w:tc>
      </w:tr>
      <w:tr w:rsidR="00A0328F" w:rsidRPr="002E7167" w14:paraId="31A35960" w14:textId="15BA003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45436F28" w14:textId="62A87B7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9</w:t>
            </w:r>
          </w:p>
        </w:tc>
        <w:tc>
          <w:tcPr>
            <w:tcW w:w="759" w:type="pct"/>
            <w:tcBorders>
              <w:top w:val="single" w:sz="4" w:space="0" w:color="auto"/>
              <w:left w:val="single" w:sz="4" w:space="0" w:color="auto"/>
              <w:bottom w:val="single" w:sz="4" w:space="0" w:color="auto"/>
              <w:right w:val="single" w:sz="4" w:space="0" w:color="auto"/>
            </w:tcBorders>
            <w:vAlign w:val="center"/>
          </w:tcPr>
          <w:p w14:paraId="470C30EA" w14:textId="7495318F"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9BD639D" w14:textId="1A9B3708"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have an OCDS-based BI tool </w:t>
            </w:r>
          </w:p>
        </w:tc>
        <w:tc>
          <w:tcPr>
            <w:tcW w:w="375" w:type="pct"/>
            <w:tcBorders>
              <w:top w:val="single" w:sz="4" w:space="0" w:color="auto"/>
              <w:left w:val="single" w:sz="4" w:space="0" w:color="auto"/>
              <w:bottom w:val="single" w:sz="4" w:space="0" w:color="auto"/>
              <w:right w:val="single" w:sz="4" w:space="0" w:color="auto"/>
            </w:tcBorders>
          </w:tcPr>
          <w:p w14:paraId="1BA7A8E2" w14:textId="1B1E3A1E"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A0328F" w:rsidRPr="002E7167" w14:paraId="23C80EFE" w14:textId="0A06AA97"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1AE053F" w14:textId="4CF3E2F7"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10</w:t>
            </w:r>
          </w:p>
        </w:tc>
        <w:tc>
          <w:tcPr>
            <w:tcW w:w="759" w:type="pct"/>
            <w:tcBorders>
              <w:top w:val="single" w:sz="4" w:space="0" w:color="auto"/>
              <w:left w:val="single" w:sz="4" w:space="0" w:color="auto"/>
              <w:bottom w:val="single" w:sz="4" w:space="0" w:color="auto"/>
              <w:right w:val="single" w:sz="4" w:space="0" w:color="auto"/>
            </w:tcBorders>
          </w:tcPr>
          <w:p w14:paraId="0C0BFC43" w14:textId="4356FC84"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D9420F" w14:textId="7B22252C"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have a red flags monitoring tool</w:t>
            </w:r>
          </w:p>
        </w:tc>
        <w:tc>
          <w:tcPr>
            <w:tcW w:w="375" w:type="pct"/>
            <w:tcBorders>
              <w:top w:val="single" w:sz="4" w:space="0" w:color="auto"/>
              <w:left w:val="single" w:sz="4" w:space="0" w:color="auto"/>
              <w:bottom w:val="single" w:sz="4" w:space="0" w:color="auto"/>
              <w:right w:val="single" w:sz="4" w:space="0" w:color="auto"/>
            </w:tcBorders>
          </w:tcPr>
          <w:p w14:paraId="3CCB1715" w14:textId="5856ED54"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3173B8" w:rsidRPr="002E7167" w14:paraId="78BB3FCF" w14:textId="56414B42"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28E08E3" w14:textId="428BD6CB"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1</w:t>
            </w:r>
          </w:p>
        </w:tc>
        <w:tc>
          <w:tcPr>
            <w:tcW w:w="759" w:type="pct"/>
            <w:tcBorders>
              <w:top w:val="single" w:sz="4" w:space="0" w:color="auto"/>
              <w:left w:val="single" w:sz="4" w:space="0" w:color="auto"/>
              <w:bottom w:val="single" w:sz="4" w:space="0" w:color="auto"/>
              <w:right w:val="single" w:sz="4" w:space="0" w:color="auto"/>
            </w:tcBorders>
          </w:tcPr>
          <w:p w14:paraId="1DF7AFE7" w14:textId="09BC077C"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23F6AE" w14:textId="0D77DC71"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have risk based ex-ante control monitoring tools</w:t>
            </w:r>
          </w:p>
        </w:tc>
        <w:tc>
          <w:tcPr>
            <w:tcW w:w="375" w:type="pct"/>
            <w:tcBorders>
              <w:top w:val="single" w:sz="4" w:space="0" w:color="auto"/>
              <w:left w:val="single" w:sz="4" w:space="0" w:color="auto"/>
              <w:bottom w:val="single" w:sz="4" w:space="0" w:color="auto"/>
              <w:right w:val="single" w:sz="4" w:space="0" w:color="auto"/>
            </w:tcBorders>
          </w:tcPr>
          <w:p w14:paraId="21F0F985" w14:textId="2EFE88E5"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r w:rsidR="003173B8" w:rsidRPr="002E7167" w14:paraId="0C544340" w14:textId="34A1354A"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DC70602" w14:textId="17A4ADA4"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2</w:t>
            </w:r>
          </w:p>
        </w:tc>
        <w:tc>
          <w:tcPr>
            <w:tcW w:w="759" w:type="pct"/>
            <w:tcBorders>
              <w:top w:val="single" w:sz="4" w:space="0" w:color="auto"/>
              <w:left w:val="single" w:sz="4" w:space="0" w:color="auto"/>
              <w:bottom w:val="single" w:sz="4" w:space="0" w:color="auto"/>
              <w:right w:val="single" w:sz="4" w:space="0" w:color="auto"/>
            </w:tcBorders>
          </w:tcPr>
          <w:p w14:paraId="473E49ED" w14:textId="23A639AE"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BA6E2B6" w14:textId="3AFF9E87"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support a data feed for compliance and performance audit</w:t>
            </w:r>
          </w:p>
        </w:tc>
        <w:tc>
          <w:tcPr>
            <w:tcW w:w="375" w:type="pct"/>
            <w:tcBorders>
              <w:top w:val="single" w:sz="4" w:space="0" w:color="auto"/>
              <w:left w:val="single" w:sz="4" w:space="0" w:color="auto"/>
              <w:bottom w:val="single" w:sz="4" w:space="0" w:color="auto"/>
              <w:right w:val="single" w:sz="4" w:space="0" w:color="auto"/>
            </w:tcBorders>
          </w:tcPr>
          <w:p w14:paraId="278626C9" w14:textId="75D68AEF"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bl>
    <w:p w14:paraId="198FE9AA" w14:textId="77777777" w:rsidR="000A3DE1" w:rsidRPr="00C51BB9" w:rsidRDefault="000A3DE1" w:rsidP="000A3DE1">
      <w:pPr>
        <w:rPr>
          <w:rFonts w:cs="Times New Roman"/>
        </w:rPr>
      </w:pPr>
    </w:p>
    <w:p w14:paraId="4103DE86" w14:textId="77777777" w:rsidR="000A3DE1" w:rsidRPr="00C51BB9" w:rsidRDefault="000A3DE1" w:rsidP="000A3DE1">
      <w:pPr>
        <w:pStyle w:val="Title3"/>
        <w:rPr>
          <w:rFonts w:cs="Times New Roman"/>
        </w:rPr>
      </w:pPr>
      <w:bookmarkStart w:id="102" w:name="_Toc19022017"/>
      <w:r w:rsidRPr="00C51BB9">
        <w:rPr>
          <w:rFonts w:cs="Times New Roman"/>
        </w:rPr>
        <w:lastRenderedPageBreak/>
        <w:t>User Actions</w:t>
      </w:r>
      <w:bookmarkEnd w:id="1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4BD6980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7C8442"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EAC00D"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027A6971"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930E34" w14:textId="6C0C27ED" w:rsidR="000A3DE1" w:rsidRPr="002E7167" w:rsidRDefault="0047048D" w:rsidP="000A3DE1">
            <w:pPr>
              <w:spacing w:before="40" w:after="40"/>
              <w:jc w:val="left"/>
              <w:rPr>
                <w:rFonts w:cs="Times New Roman"/>
                <w:szCs w:val="24"/>
              </w:rPr>
            </w:pPr>
            <w:r w:rsidRPr="00C51BB9">
              <w:rPr>
                <w:rFonts w:cs="Times New Roman"/>
              </w:rPr>
              <w:t>Civil Society</w:t>
            </w:r>
          </w:p>
        </w:tc>
        <w:tc>
          <w:tcPr>
            <w:tcW w:w="3878" w:type="pct"/>
            <w:tcBorders>
              <w:top w:val="single" w:sz="4" w:space="0" w:color="auto"/>
              <w:left w:val="single" w:sz="4" w:space="0" w:color="auto"/>
              <w:bottom w:val="single" w:sz="4" w:space="0" w:color="auto"/>
              <w:right w:val="single" w:sz="4" w:space="0" w:color="auto"/>
            </w:tcBorders>
            <w:vAlign w:val="center"/>
          </w:tcPr>
          <w:p w14:paraId="6937C770" w14:textId="77777777" w:rsidR="000A3DE1" w:rsidRDefault="0047048D" w:rsidP="0047048D">
            <w:pPr>
              <w:pStyle w:val="Bulletsintable"/>
            </w:pPr>
            <w:r>
              <w:t>Review of on-going and concluded public procurement procedures;</w:t>
            </w:r>
          </w:p>
          <w:p w14:paraId="5E948335" w14:textId="509B3D7F" w:rsidR="0047048D" w:rsidRPr="002E7167" w:rsidRDefault="004A265B" w:rsidP="0047048D">
            <w:pPr>
              <w:pStyle w:val="Bulletsintable"/>
            </w:pPr>
            <w:r>
              <w:t>r</w:t>
            </w:r>
            <w:r w:rsidR="0047048D">
              <w:t xml:space="preserve">eview </w:t>
            </w:r>
            <w:r>
              <w:t>aggregated statistics on public procurement.</w:t>
            </w:r>
          </w:p>
        </w:tc>
      </w:tr>
      <w:tr w:rsidR="000A3DE1" w:rsidRPr="002E7167" w14:paraId="7AA3AD6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D2BCEB9" w14:textId="3A6BFDD6" w:rsidR="000A3DE1" w:rsidRPr="002E7167" w:rsidRDefault="0047048D" w:rsidP="0047048D">
            <w:pPr>
              <w:spacing w:before="40" w:after="40"/>
              <w:jc w:val="left"/>
              <w:rPr>
                <w:rFonts w:cs="Times New Roman"/>
                <w:szCs w:val="24"/>
              </w:rPr>
            </w:pPr>
            <w:r>
              <w:rPr>
                <w:rFonts w:cs="Times New Roman"/>
              </w:rPr>
              <w:t xml:space="preserve">Specialist users, </w:t>
            </w:r>
            <w:r w:rsidRPr="00C51BB9">
              <w:rPr>
                <w:rFonts w:cs="Times New Roman"/>
              </w:rPr>
              <w:t>watchdogs</w:t>
            </w:r>
            <w:r w:rsidR="004A265B">
              <w:rPr>
                <w:rFonts w:cs="Times New Roman"/>
              </w:rPr>
              <w:t xml:space="preserve">, </w:t>
            </w:r>
            <w:r w:rsidR="004A265B" w:rsidRPr="00C51BB9">
              <w:rPr>
                <w:rFonts w:cs="Times New Roman"/>
              </w:rPr>
              <w:t>P</w:t>
            </w:r>
            <w:r w:rsidR="004A265B">
              <w:rPr>
                <w:rFonts w:cs="Times New Roman"/>
              </w:rPr>
              <w:t xml:space="preserve">ublic </w:t>
            </w:r>
            <w:r w:rsidR="004A265B" w:rsidRPr="00C51BB9">
              <w:rPr>
                <w:rFonts w:cs="Times New Roman"/>
              </w:rPr>
              <w:t>P</w:t>
            </w:r>
            <w:r w:rsidR="004A265B">
              <w:rPr>
                <w:rFonts w:cs="Times New Roman"/>
              </w:rPr>
              <w:t xml:space="preserve">rocurement </w:t>
            </w:r>
            <w:r w:rsidR="004A265B" w:rsidRPr="00C51BB9">
              <w:rPr>
                <w:rFonts w:cs="Times New Roman"/>
              </w:rPr>
              <w:t>A</w:t>
            </w:r>
            <w:r w:rsidR="004A265B">
              <w:rPr>
                <w:rFonts w:cs="Times New Roman"/>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51D542F4" w14:textId="77777777" w:rsidR="000A3DE1" w:rsidRDefault="004A265B" w:rsidP="004A265B">
            <w:pPr>
              <w:pStyle w:val="Bulletsintable"/>
            </w:pPr>
            <w:r>
              <w:t>Review the</w:t>
            </w:r>
            <w:r w:rsidRPr="006F047D">
              <w:t xml:space="preserve"> full details </w:t>
            </w:r>
            <w:r>
              <w:t>to</w:t>
            </w:r>
            <w:r w:rsidRPr="006F047D">
              <w:t xml:space="preserve"> each tender conducted on the ‘MTender’ system</w:t>
            </w:r>
            <w:r>
              <w:t>;</w:t>
            </w:r>
          </w:p>
          <w:p w14:paraId="7702267C" w14:textId="77777777" w:rsidR="004A265B" w:rsidRDefault="004A265B" w:rsidP="004A265B">
            <w:pPr>
              <w:pStyle w:val="Bulletsintable"/>
            </w:pPr>
            <w:r>
              <w:t>generate pre-defined reports for investigation purposes;</w:t>
            </w:r>
          </w:p>
          <w:p w14:paraId="04A64B4E" w14:textId="005D44C3" w:rsidR="004A265B" w:rsidRPr="002E7167" w:rsidRDefault="004A265B" w:rsidP="004A265B">
            <w:pPr>
              <w:pStyle w:val="Bulletsintable"/>
            </w:pPr>
            <w:r>
              <w:t>review red-flags and  alerts generated by the system.</w:t>
            </w:r>
          </w:p>
        </w:tc>
      </w:tr>
    </w:tbl>
    <w:p w14:paraId="4746F0C6" w14:textId="77777777" w:rsidR="000A3DE1" w:rsidRPr="00C51BB9" w:rsidRDefault="000A3DE1" w:rsidP="000A3DE1">
      <w:pPr>
        <w:rPr>
          <w:rFonts w:cs="Times New Roman"/>
        </w:rPr>
      </w:pPr>
    </w:p>
    <w:p w14:paraId="6DD53AD5" w14:textId="6B6496CD" w:rsidR="00424051" w:rsidRPr="00C51BB9" w:rsidRDefault="003D1CC6" w:rsidP="00424051">
      <w:pPr>
        <w:pStyle w:val="Title3"/>
        <w:rPr>
          <w:rFonts w:cs="Times New Roman"/>
        </w:rPr>
      </w:pPr>
      <w:bookmarkStart w:id="103" w:name="_Toc19022018"/>
      <w:r>
        <w:rPr>
          <w:rFonts w:cs="Times New Roman"/>
        </w:rPr>
        <w:t>Link to MTender technical documentation</w:t>
      </w:r>
      <w:bookmarkEnd w:id="103"/>
    </w:p>
    <w:p w14:paraId="283EFDBC" w14:textId="5D6EF565"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1552CC38" w14:textId="3AA31238" w:rsidR="00424051" w:rsidRPr="00C51BB9" w:rsidRDefault="008334D2" w:rsidP="002944EB">
      <w:pPr>
        <w:pStyle w:val="Ttulo2"/>
        <w:rPr>
          <w:rFonts w:cs="Times New Roman"/>
        </w:rPr>
      </w:pPr>
      <w:bookmarkStart w:id="104" w:name="_Toc19022019"/>
      <w:r w:rsidRPr="00C51BB9">
        <w:rPr>
          <w:rFonts w:cs="Times New Roman"/>
        </w:rPr>
        <w:lastRenderedPageBreak/>
        <w:t>Document Manage</w:t>
      </w:r>
      <w:r w:rsidR="002460CA" w:rsidRPr="00C51BB9">
        <w:rPr>
          <w:rFonts w:cs="Times New Roman"/>
        </w:rPr>
        <w:t>ment</w:t>
      </w:r>
      <w:bookmarkEnd w:id="104"/>
    </w:p>
    <w:p w14:paraId="235CD2F8" w14:textId="5F09EF7B" w:rsidR="002460CA" w:rsidRPr="00C51BB9" w:rsidRDefault="002460CA" w:rsidP="002460CA">
      <w:pPr>
        <w:rPr>
          <w:rFonts w:cs="Times New Roman"/>
          <w:szCs w:val="24"/>
        </w:rPr>
      </w:pPr>
      <w:r w:rsidRPr="00C51BB9">
        <w:rPr>
          <w:rFonts w:cs="Times New Roman"/>
          <w:szCs w:val="24"/>
        </w:rPr>
        <w:t xml:space="preserve">This module is responsible for </w:t>
      </w:r>
      <w:r w:rsidRPr="00C51BB9">
        <w:rPr>
          <w:rFonts w:cs="Times New Roman"/>
          <w:b/>
          <w:szCs w:val="24"/>
        </w:rPr>
        <w:t>generating,</w:t>
      </w:r>
      <w:r w:rsidRPr="00C51BB9">
        <w:rPr>
          <w:rFonts w:cs="Times New Roman"/>
          <w:szCs w:val="24"/>
        </w:rPr>
        <w:t xml:space="preserve"> </w:t>
      </w:r>
      <w:r w:rsidRPr="00C51BB9">
        <w:rPr>
          <w:rFonts w:cs="Times New Roman"/>
          <w:b/>
          <w:szCs w:val="24"/>
        </w:rPr>
        <w:t xml:space="preserve">registering and archiving </w:t>
      </w:r>
      <w:r w:rsidRPr="00C51BB9">
        <w:rPr>
          <w:rFonts w:cs="Times New Roman"/>
          <w:szCs w:val="24"/>
        </w:rPr>
        <w:t>the decrypted human readable version of the tender documents.</w:t>
      </w:r>
    </w:p>
    <w:p w14:paraId="2471437B" w14:textId="77777777" w:rsidR="00424051" w:rsidRPr="00C51BB9" w:rsidRDefault="00424051" w:rsidP="00424051">
      <w:pPr>
        <w:pStyle w:val="Title3"/>
        <w:rPr>
          <w:rFonts w:cs="Times New Roman"/>
        </w:rPr>
      </w:pPr>
      <w:bookmarkStart w:id="105" w:name="_Toc19022020"/>
      <w:r w:rsidRPr="00C51BB9">
        <w:rPr>
          <w:rFonts w:cs="Times New Roman"/>
        </w:rPr>
        <w:t>Description</w:t>
      </w:r>
      <w:bookmarkEnd w:id="105"/>
    </w:p>
    <w:p w14:paraId="24D7DF82" w14:textId="61703E33" w:rsidR="002460CA" w:rsidRPr="00C51BB9" w:rsidRDefault="002460CA" w:rsidP="002460CA">
      <w:pPr>
        <w:rPr>
          <w:rFonts w:cs="Times New Roman"/>
        </w:rPr>
      </w:pPr>
      <w:r w:rsidRPr="00C51BB9">
        <w:rPr>
          <w:rFonts w:cs="Times New Roman"/>
        </w:rPr>
        <w:t>The module must provide basic document management functionalit</w:t>
      </w:r>
      <w:r w:rsidR="001A0798">
        <w:rPr>
          <w:rFonts w:cs="Times New Roman"/>
        </w:rPr>
        <w:t>ies</w:t>
      </w:r>
      <w:r w:rsidRPr="00C51BB9">
        <w:rPr>
          <w:rFonts w:cs="Times New Roman"/>
        </w:rPr>
        <w:t xml:space="preserve"> for </w:t>
      </w:r>
      <w:r w:rsidR="001A0798">
        <w:rPr>
          <w:rFonts w:cs="Times New Roman"/>
        </w:rPr>
        <w:t>reception</w:t>
      </w:r>
      <w:r w:rsidRPr="00C51BB9">
        <w:rPr>
          <w:rFonts w:cs="Times New Roman"/>
        </w:rPr>
        <w:t>, dispatch, storage and retrieval of all electronic documents and non-electronic documents created and recorded during the electronic tendering procedure and logging activity of the electronic and non-electronic documents included in the tender bundles/packages.</w:t>
      </w:r>
    </w:p>
    <w:p w14:paraId="08A64F3A" w14:textId="2A0F2184" w:rsidR="002460CA" w:rsidRPr="00C51BB9" w:rsidRDefault="002460CA" w:rsidP="002460CA">
      <w:pPr>
        <w:rPr>
          <w:rFonts w:cs="Times New Roman"/>
        </w:rPr>
      </w:pPr>
      <w:r w:rsidRPr="00C51BB9">
        <w:rPr>
          <w:rFonts w:cs="Times New Roman"/>
        </w:rPr>
        <w:t xml:space="preserve">The module must provide </w:t>
      </w:r>
      <w:r w:rsidR="001A0798">
        <w:rPr>
          <w:rFonts w:cs="Times New Roman"/>
        </w:rPr>
        <w:t>an</w:t>
      </w:r>
      <w:r w:rsidR="001A0798" w:rsidRPr="00C51BB9">
        <w:rPr>
          <w:rFonts w:cs="Times New Roman"/>
        </w:rPr>
        <w:t xml:space="preserve"> </w:t>
      </w:r>
      <w:r w:rsidRPr="00C51BB9">
        <w:rPr>
          <w:rFonts w:cs="Times New Roman"/>
        </w:rPr>
        <w:t>integration with the MLog, enabling long-term preservation of electronic documents and records in digital format and ensuring that human-readable version</w:t>
      </w:r>
      <w:r w:rsidR="001A0798">
        <w:rPr>
          <w:rFonts w:cs="Times New Roman"/>
        </w:rPr>
        <w:t>s</w:t>
      </w:r>
      <w:r w:rsidRPr="00C51BB9">
        <w:rPr>
          <w:rFonts w:cs="Times New Roman"/>
        </w:rPr>
        <w:t xml:space="preserve"> can be easily retrieved without conversions for audit purposes. </w:t>
      </w:r>
    </w:p>
    <w:p w14:paraId="6F3A251B" w14:textId="2DBFB2A3" w:rsidR="002460CA" w:rsidRPr="00C51BB9" w:rsidRDefault="001A0798" w:rsidP="002460CA">
      <w:pPr>
        <w:rPr>
          <w:rFonts w:cs="Times New Roman"/>
        </w:rPr>
      </w:pPr>
      <w:r>
        <w:rPr>
          <w:rFonts w:cs="Times New Roman"/>
        </w:rPr>
        <w:t>Furthermore, i</w:t>
      </w:r>
      <w:r w:rsidR="002460CA" w:rsidRPr="00C51BB9">
        <w:rPr>
          <w:rFonts w:cs="Times New Roman"/>
        </w:rPr>
        <w:t xml:space="preserve">t must provide </w:t>
      </w:r>
      <w:r>
        <w:rPr>
          <w:rFonts w:cs="Times New Roman"/>
        </w:rPr>
        <w:t xml:space="preserve">the </w:t>
      </w:r>
      <w:r w:rsidRPr="00C51BB9">
        <w:rPr>
          <w:rFonts w:cs="Times New Roman"/>
        </w:rPr>
        <w:t xml:space="preserve">tender package/envelopes scheme </w:t>
      </w:r>
      <w:r w:rsidR="002460CA" w:rsidRPr="00C51BB9">
        <w:rPr>
          <w:rFonts w:cs="Times New Roman"/>
        </w:rPr>
        <w:t xml:space="preserve">for electronic documents and </w:t>
      </w:r>
      <w:r>
        <w:rPr>
          <w:rFonts w:cs="Times New Roman"/>
        </w:rPr>
        <w:t>ensure that</w:t>
      </w:r>
      <w:r w:rsidRPr="00C51BB9">
        <w:rPr>
          <w:rFonts w:cs="Times New Roman"/>
        </w:rPr>
        <w:t xml:space="preserve"> </w:t>
      </w:r>
      <w:r w:rsidR="002460CA" w:rsidRPr="00C51BB9">
        <w:rPr>
          <w:rFonts w:cs="Times New Roman"/>
        </w:rPr>
        <w:t>the documents are treated with the adequate level of security and protection, taking into account the specifics of public procurement methods (i.e. confidentiality of bids before tender opening session).</w:t>
      </w:r>
    </w:p>
    <w:p w14:paraId="24AE7020" w14:textId="77777777" w:rsidR="002460CA" w:rsidRPr="00C51BB9" w:rsidRDefault="002460CA" w:rsidP="002460CA">
      <w:pPr>
        <w:rPr>
          <w:rFonts w:cs="Times New Roman"/>
        </w:rPr>
      </w:pPr>
      <w:r w:rsidRPr="00C51BB9">
        <w:rPr>
          <w:rFonts w:cs="Times New Roman"/>
        </w:rPr>
        <w:t>The security provided will be determined by a matrix to be built for each type of document stored. Per type of document, the matrix will define which users can access it and which type of authorisations they are granted (i.e. read, edit, delete). Additionally, the module must be able to manage the legal retention period for documents in order to comply with Moldovan legislation.</w:t>
      </w:r>
    </w:p>
    <w:p w14:paraId="53104414" w14:textId="77777777" w:rsidR="002460CA" w:rsidRPr="00C51BB9" w:rsidRDefault="002460CA" w:rsidP="002460CA">
      <w:pPr>
        <w:rPr>
          <w:rFonts w:cs="Times New Roman"/>
        </w:rPr>
      </w:pPr>
      <w:r w:rsidRPr="00C51BB9">
        <w:rPr>
          <w:rFonts w:cs="Times New Roman"/>
        </w:rPr>
        <w:t>Regarding template management, the module must allow authorised users to create, modify and delete templates</w:t>
      </w:r>
      <w:r w:rsidRPr="00C51BB9">
        <w:rPr>
          <w:rFonts w:cs="Times New Roman"/>
          <w:vertAlign w:val="superscript"/>
        </w:rPr>
        <w:footnoteReference w:id="10"/>
      </w:r>
      <w:r w:rsidRPr="00C51BB9">
        <w:rPr>
          <w:rFonts w:cs="Times New Roman"/>
        </w:rPr>
        <w:t xml:space="preserve">. The user will be able to choose a template depending on the specificities of the procurement process. The templates may be used throughout the whole procurement process, in the different modules of the system. </w:t>
      </w:r>
    </w:p>
    <w:p w14:paraId="3210A5E8" w14:textId="4AA23D4E" w:rsidR="002460CA" w:rsidRPr="00C51BB9" w:rsidRDefault="002460CA" w:rsidP="002460CA">
      <w:pPr>
        <w:rPr>
          <w:rFonts w:cs="Times New Roman"/>
        </w:rPr>
      </w:pPr>
      <w:r w:rsidRPr="00C51BB9">
        <w:rPr>
          <w:rFonts w:cs="Times New Roman"/>
        </w:rPr>
        <w:t>Economic operators and contracting authorities need access to the business documents</w:t>
      </w:r>
      <w:r w:rsidRPr="00C51BB9">
        <w:rPr>
          <w:rFonts w:cs="Times New Roman"/>
          <w:vertAlign w:val="superscript"/>
        </w:rPr>
        <w:footnoteReference w:id="11"/>
      </w:r>
      <w:r w:rsidRPr="00C51BB9">
        <w:rPr>
          <w:rFonts w:cs="Times New Roman"/>
        </w:rPr>
        <w:t xml:space="preserve"> exchanged via electronic means. The contracting authority responsible for the system and other authorities need</w:t>
      </w:r>
      <w:r w:rsidR="001A0798">
        <w:rPr>
          <w:rFonts w:cs="Times New Roman"/>
        </w:rPr>
        <w:t>s</w:t>
      </w:r>
      <w:r w:rsidRPr="00C51BB9">
        <w:rPr>
          <w:rFonts w:cs="Times New Roman"/>
        </w:rPr>
        <w:t xml:space="preserve"> access to this module in order to consult, check or revise any document that is publicly available.</w:t>
      </w:r>
    </w:p>
    <w:p w14:paraId="283695EF" w14:textId="77777777" w:rsidR="00424051" w:rsidRPr="00C51BB9" w:rsidRDefault="00424051" w:rsidP="00424051">
      <w:pPr>
        <w:pStyle w:val="Title3"/>
        <w:rPr>
          <w:rFonts w:cs="Times New Roman"/>
        </w:rPr>
      </w:pPr>
      <w:bookmarkStart w:id="106" w:name="_Toc19022021"/>
      <w:r w:rsidRPr="00C51BB9">
        <w:rPr>
          <w:rFonts w:cs="Times New Roman"/>
        </w:rPr>
        <w:t>Workflow conditions</w:t>
      </w:r>
      <w:bookmarkEnd w:id="10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A284CC1"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44CACF"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25548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3D07A0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156B2B"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BBD2F67" w14:textId="1630AB3F" w:rsidR="004673C6" w:rsidRPr="002E7167" w:rsidRDefault="00AB67FB" w:rsidP="004673C6">
            <w:pPr>
              <w:pStyle w:val="Bulletsintable"/>
              <w:rPr>
                <w:rFonts w:cs="Times New Roman"/>
              </w:rPr>
            </w:pPr>
            <w:r>
              <w:rPr>
                <w:rFonts w:cs="Times New Roman"/>
              </w:rPr>
              <w:t>n/a</w:t>
            </w:r>
          </w:p>
        </w:tc>
      </w:tr>
      <w:tr w:rsidR="004673C6" w:rsidRPr="002E7167" w14:paraId="0110F98B"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FE54E4D"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7686654" w14:textId="77777777" w:rsidR="004673C6" w:rsidRDefault="00AB67FB" w:rsidP="004673C6">
            <w:pPr>
              <w:pStyle w:val="Bulletsintable"/>
              <w:rPr>
                <w:rFonts w:cs="Times New Roman"/>
              </w:rPr>
            </w:pPr>
            <w:r>
              <w:rPr>
                <w:rFonts w:cs="Times New Roman"/>
              </w:rPr>
              <w:t>Templates are available in the system to be reused.</w:t>
            </w:r>
          </w:p>
          <w:p w14:paraId="1AF9ED4A" w14:textId="071D9D85" w:rsidR="00AB67FB" w:rsidRPr="002E7167" w:rsidRDefault="00AB67FB" w:rsidP="004673C6">
            <w:pPr>
              <w:pStyle w:val="Bulletsintable"/>
              <w:rPr>
                <w:rFonts w:cs="Times New Roman"/>
              </w:rPr>
            </w:pPr>
            <w:r>
              <w:rPr>
                <w:rFonts w:cs="Times New Roman"/>
              </w:rPr>
              <w:t>Business documents contained in the system can be used.</w:t>
            </w:r>
          </w:p>
        </w:tc>
      </w:tr>
    </w:tbl>
    <w:p w14:paraId="2BFBFDCF" w14:textId="77777777" w:rsidR="004673C6" w:rsidRPr="00C51BB9" w:rsidRDefault="004673C6" w:rsidP="004673C6">
      <w:pPr>
        <w:rPr>
          <w:rFonts w:cs="Times New Roman"/>
        </w:rPr>
      </w:pPr>
    </w:p>
    <w:p w14:paraId="078FA7B0" w14:textId="77777777" w:rsidR="000A3DE1" w:rsidRPr="00C51BB9" w:rsidRDefault="000A3DE1" w:rsidP="000A3DE1">
      <w:pPr>
        <w:pStyle w:val="Title3"/>
        <w:rPr>
          <w:rFonts w:cs="Times New Roman"/>
        </w:rPr>
      </w:pPr>
      <w:bookmarkStart w:id="107" w:name="_Toc19022022"/>
      <w:r w:rsidRPr="00C51BB9">
        <w:rPr>
          <w:rFonts w:cs="Times New Roman"/>
        </w:rPr>
        <w:t>Functional requirements</w:t>
      </w:r>
      <w:bookmarkEnd w:id="10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A0328F" w:rsidRPr="002E7167" w14:paraId="53CBCE28" w14:textId="6898E409" w:rsidTr="00060BDF">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20B08E"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21F21B"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51CA5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C7127C7" w14:textId="497983CC"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A0328F" w:rsidRPr="002E7167" w14:paraId="190E8B54" w14:textId="2C0FD67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B0C5F9" w14:textId="73CB7FFA" w:rsidR="00A0328F" w:rsidRPr="002E7167" w:rsidRDefault="00A0328F" w:rsidP="002460CA">
            <w:pPr>
              <w:spacing w:before="40" w:after="40"/>
              <w:jc w:val="left"/>
              <w:rPr>
                <w:rFonts w:cs="Times New Roman"/>
                <w:color w:val="000000" w:themeColor="text1"/>
                <w:szCs w:val="24"/>
              </w:rPr>
            </w:pPr>
            <w:r w:rsidRPr="002E7167">
              <w:rPr>
                <w:rFonts w:cs="Times New Roman"/>
                <w:szCs w:val="24"/>
              </w:rPr>
              <w:t>FR-DM-001</w:t>
            </w:r>
          </w:p>
        </w:tc>
        <w:tc>
          <w:tcPr>
            <w:tcW w:w="759" w:type="pct"/>
            <w:tcBorders>
              <w:top w:val="single" w:sz="4" w:space="0" w:color="auto"/>
              <w:left w:val="single" w:sz="4" w:space="0" w:color="auto"/>
              <w:bottom w:val="single" w:sz="4" w:space="0" w:color="auto"/>
              <w:right w:val="single" w:sz="4" w:space="0" w:color="auto"/>
            </w:tcBorders>
            <w:vAlign w:val="center"/>
          </w:tcPr>
          <w:p w14:paraId="34A7BB72" w14:textId="60F987AA"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1CEE406" w14:textId="5FD669AF" w:rsidR="00A0328F" w:rsidRPr="002E7167" w:rsidRDefault="00A0328F" w:rsidP="002460CA">
            <w:pPr>
              <w:spacing w:before="40" w:after="40"/>
              <w:rPr>
                <w:rFonts w:cs="Times New Roman"/>
                <w:szCs w:val="24"/>
              </w:rPr>
            </w:pPr>
            <w:r w:rsidRPr="002E7167">
              <w:rPr>
                <w:rFonts w:cs="Times New Roman"/>
                <w:szCs w:val="24"/>
                <w:lang w:eastAsia="en-US"/>
              </w:rPr>
              <w:t>The module MUST support the creation and administration of specific identifiers for each document.</w:t>
            </w:r>
          </w:p>
        </w:tc>
        <w:tc>
          <w:tcPr>
            <w:tcW w:w="376" w:type="pct"/>
            <w:tcBorders>
              <w:top w:val="single" w:sz="4" w:space="0" w:color="auto"/>
              <w:left w:val="single" w:sz="4" w:space="0" w:color="auto"/>
              <w:bottom w:val="single" w:sz="4" w:space="0" w:color="auto"/>
              <w:right w:val="single" w:sz="4" w:space="0" w:color="auto"/>
            </w:tcBorders>
          </w:tcPr>
          <w:p w14:paraId="76A3262F" w14:textId="1543A7B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6D0792F9" w14:textId="6BFCD78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E03E47D" w14:textId="3FA1521D" w:rsidR="00A0328F" w:rsidRPr="002E7167" w:rsidRDefault="00A0328F" w:rsidP="002460CA">
            <w:pPr>
              <w:spacing w:before="40" w:after="40"/>
              <w:jc w:val="left"/>
              <w:rPr>
                <w:rFonts w:cs="Times New Roman"/>
                <w:szCs w:val="24"/>
              </w:rPr>
            </w:pPr>
            <w:r w:rsidRPr="002E7167">
              <w:rPr>
                <w:rFonts w:cs="Times New Roman"/>
                <w:szCs w:val="24"/>
              </w:rPr>
              <w:t>FR-DM-002</w:t>
            </w:r>
          </w:p>
        </w:tc>
        <w:tc>
          <w:tcPr>
            <w:tcW w:w="759" w:type="pct"/>
            <w:tcBorders>
              <w:top w:val="single" w:sz="4" w:space="0" w:color="auto"/>
              <w:left w:val="single" w:sz="4" w:space="0" w:color="auto"/>
              <w:bottom w:val="single" w:sz="4" w:space="0" w:color="auto"/>
              <w:right w:val="single" w:sz="4" w:space="0" w:color="auto"/>
            </w:tcBorders>
            <w:vAlign w:val="center"/>
          </w:tcPr>
          <w:p w14:paraId="56617A7B" w14:textId="2AD7FFD3"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74A4B02D" w14:textId="3B7DFA99" w:rsidR="00A0328F" w:rsidRPr="002E7167" w:rsidRDefault="00A0328F" w:rsidP="002460CA">
            <w:pPr>
              <w:spacing w:before="40" w:after="40"/>
              <w:rPr>
                <w:rFonts w:cs="Times New Roman"/>
                <w:szCs w:val="24"/>
              </w:rPr>
            </w:pPr>
            <w:r w:rsidRPr="002E7167">
              <w:rPr>
                <w:rFonts w:cs="Times New Roman"/>
                <w:szCs w:val="24"/>
                <w:lang w:eastAsia="en-US"/>
              </w:rPr>
              <w:t>The module MUST only allow the uploading of certain files in readable format, which will be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5DE62D70" w14:textId="5F855578"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551AD1C" w14:textId="626A0D3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69E588F" w14:textId="6B039B38" w:rsidR="00A0328F" w:rsidRPr="002E7167" w:rsidRDefault="00A0328F" w:rsidP="002460CA">
            <w:pPr>
              <w:spacing w:before="40" w:after="40"/>
              <w:jc w:val="left"/>
              <w:rPr>
                <w:rFonts w:cs="Times New Roman"/>
                <w:szCs w:val="24"/>
              </w:rPr>
            </w:pPr>
            <w:r w:rsidRPr="002E7167">
              <w:rPr>
                <w:rFonts w:cs="Times New Roman"/>
                <w:szCs w:val="24"/>
              </w:rPr>
              <w:t>FR-DM-003</w:t>
            </w:r>
          </w:p>
        </w:tc>
        <w:tc>
          <w:tcPr>
            <w:tcW w:w="759" w:type="pct"/>
            <w:tcBorders>
              <w:top w:val="single" w:sz="4" w:space="0" w:color="auto"/>
              <w:left w:val="single" w:sz="4" w:space="0" w:color="auto"/>
              <w:bottom w:val="single" w:sz="4" w:space="0" w:color="auto"/>
              <w:right w:val="single" w:sz="4" w:space="0" w:color="auto"/>
            </w:tcBorders>
            <w:vAlign w:val="center"/>
          </w:tcPr>
          <w:p w14:paraId="13B85AC4" w14:textId="046692CE"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27ECB80" w14:textId="6E1AAC32" w:rsidR="00A0328F" w:rsidRPr="002E7167" w:rsidRDefault="00A0328F" w:rsidP="002460CA">
            <w:pPr>
              <w:spacing w:before="40" w:after="40"/>
              <w:rPr>
                <w:rFonts w:cs="Times New Roman"/>
                <w:szCs w:val="24"/>
              </w:rPr>
            </w:pPr>
            <w:r w:rsidRPr="002E7167">
              <w:rPr>
                <w:rFonts w:cs="Times New Roman"/>
                <w:szCs w:val="24"/>
                <w:lang w:eastAsia="en-US"/>
              </w:rPr>
              <w:t>The module MUST allow the generation of documents from other templates previously created in the system.</w:t>
            </w:r>
          </w:p>
        </w:tc>
        <w:tc>
          <w:tcPr>
            <w:tcW w:w="376" w:type="pct"/>
            <w:tcBorders>
              <w:top w:val="single" w:sz="4" w:space="0" w:color="auto"/>
              <w:left w:val="single" w:sz="4" w:space="0" w:color="auto"/>
              <w:bottom w:val="single" w:sz="4" w:space="0" w:color="auto"/>
              <w:right w:val="single" w:sz="4" w:space="0" w:color="auto"/>
            </w:tcBorders>
          </w:tcPr>
          <w:p w14:paraId="19899D32" w14:textId="645AD6AD"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DC59AB9" w14:textId="4F605311"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96B138A" w14:textId="104CDF52" w:rsidR="00A0328F" w:rsidRPr="002E7167" w:rsidRDefault="00A0328F" w:rsidP="002460CA">
            <w:pPr>
              <w:spacing w:before="40" w:after="40"/>
              <w:jc w:val="left"/>
              <w:rPr>
                <w:rFonts w:cs="Times New Roman"/>
                <w:szCs w:val="24"/>
              </w:rPr>
            </w:pPr>
            <w:r w:rsidRPr="002E7167">
              <w:rPr>
                <w:rFonts w:cs="Times New Roman"/>
                <w:szCs w:val="24"/>
              </w:rPr>
              <w:t>FR-DM-004</w:t>
            </w:r>
          </w:p>
        </w:tc>
        <w:tc>
          <w:tcPr>
            <w:tcW w:w="759" w:type="pct"/>
            <w:tcBorders>
              <w:top w:val="single" w:sz="4" w:space="0" w:color="auto"/>
              <w:left w:val="single" w:sz="4" w:space="0" w:color="auto"/>
              <w:bottom w:val="single" w:sz="4" w:space="0" w:color="auto"/>
              <w:right w:val="single" w:sz="4" w:space="0" w:color="auto"/>
            </w:tcBorders>
            <w:vAlign w:val="center"/>
          </w:tcPr>
          <w:p w14:paraId="7BD98572" w14:textId="702008A7"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2E17154" w14:textId="17F8F3E5" w:rsidR="00A0328F" w:rsidRPr="002E7167" w:rsidRDefault="00A0328F" w:rsidP="002460CA">
            <w:pPr>
              <w:spacing w:before="40" w:after="40"/>
              <w:rPr>
                <w:rFonts w:cs="Times New Roman"/>
                <w:szCs w:val="24"/>
              </w:rPr>
            </w:pPr>
            <w:r w:rsidRPr="002E7167">
              <w:rPr>
                <w:rFonts w:cs="Times New Roman"/>
                <w:szCs w:val="24"/>
                <w:lang w:eastAsia="en-US"/>
              </w:rPr>
              <w:t>The module MUST allow for indexing, categorising, storing, and searching for information and documents in any file format.</w:t>
            </w:r>
          </w:p>
        </w:tc>
        <w:tc>
          <w:tcPr>
            <w:tcW w:w="376" w:type="pct"/>
            <w:tcBorders>
              <w:top w:val="single" w:sz="4" w:space="0" w:color="auto"/>
              <w:left w:val="single" w:sz="4" w:space="0" w:color="auto"/>
              <w:bottom w:val="single" w:sz="4" w:space="0" w:color="auto"/>
              <w:right w:val="single" w:sz="4" w:space="0" w:color="auto"/>
            </w:tcBorders>
          </w:tcPr>
          <w:p w14:paraId="3D5F8D17" w14:textId="0BEA8C7C"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27B5DF6C" w14:textId="15B484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CDAB09" w14:textId="44B14A2B" w:rsidR="00A0328F" w:rsidRPr="002E7167" w:rsidRDefault="00A0328F" w:rsidP="002460CA">
            <w:pPr>
              <w:spacing w:before="40" w:after="40"/>
              <w:jc w:val="left"/>
              <w:rPr>
                <w:rFonts w:cs="Times New Roman"/>
                <w:szCs w:val="24"/>
              </w:rPr>
            </w:pPr>
            <w:r w:rsidRPr="002E7167">
              <w:rPr>
                <w:rFonts w:cs="Times New Roman"/>
                <w:szCs w:val="24"/>
              </w:rPr>
              <w:t>FR-DM-005</w:t>
            </w:r>
          </w:p>
        </w:tc>
        <w:tc>
          <w:tcPr>
            <w:tcW w:w="759" w:type="pct"/>
            <w:tcBorders>
              <w:top w:val="single" w:sz="4" w:space="0" w:color="auto"/>
              <w:left w:val="single" w:sz="4" w:space="0" w:color="auto"/>
              <w:bottom w:val="single" w:sz="4" w:space="0" w:color="auto"/>
              <w:right w:val="single" w:sz="4" w:space="0" w:color="auto"/>
            </w:tcBorders>
            <w:vAlign w:val="center"/>
          </w:tcPr>
          <w:p w14:paraId="0D274D9E" w14:textId="60773361"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7D9559B" w14:textId="57FAEF52" w:rsidR="00A0328F" w:rsidRPr="002E7167" w:rsidRDefault="00A0328F" w:rsidP="002460CA">
            <w:pPr>
              <w:spacing w:before="40" w:after="40"/>
              <w:rPr>
                <w:rFonts w:cs="Times New Roman"/>
                <w:szCs w:val="24"/>
              </w:rPr>
            </w:pPr>
            <w:r w:rsidRPr="002E7167">
              <w:rPr>
                <w:rFonts w:cs="Times New Roman"/>
                <w:szCs w:val="24"/>
                <w:lang w:eastAsia="en-US"/>
              </w:rPr>
              <w:t>The module MUST support the three envelopes submission scheme.</w:t>
            </w:r>
          </w:p>
        </w:tc>
        <w:tc>
          <w:tcPr>
            <w:tcW w:w="376" w:type="pct"/>
            <w:tcBorders>
              <w:top w:val="single" w:sz="4" w:space="0" w:color="auto"/>
              <w:left w:val="single" w:sz="4" w:space="0" w:color="auto"/>
              <w:bottom w:val="single" w:sz="4" w:space="0" w:color="auto"/>
              <w:right w:val="single" w:sz="4" w:space="0" w:color="auto"/>
            </w:tcBorders>
          </w:tcPr>
          <w:p w14:paraId="4938A2E8" w14:textId="401C182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70FC3B7" w14:textId="1CCE6CE2"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0748E9FC" w14:textId="50BC09E2" w:rsidR="00A0328F" w:rsidRPr="002E7167" w:rsidRDefault="00A0328F" w:rsidP="002460CA">
            <w:pPr>
              <w:spacing w:before="40" w:after="40"/>
              <w:jc w:val="left"/>
              <w:rPr>
                <w:rFonts w:cs="Times New Roman"/>
                <w:szCs w:val="24"/>
              </w:rPr>
            </w:pPr>
            <w:r w:rsidRPr="002E7167">
              <w:rPr>
                <w:rFonts w:cs="Times New Roman"/>
                <w:szCs w:val="24"/>
              </w:rPr>
              <w:t>FR-DM-006</w:t>
            </w:r>
          </w:p>
        </w:tc>
        <w:tc>
          <w:tcPr>
            <w:tcW w:w="759" w:type="pct"/>
            <w:tcBorders>
              <w:top w:val="single" w:sz="4" w:space="0" w:color="auto"/>
              <w:left w:val="single" w:sz="4" w:space="0" w:color="auto"/>
              <w:bottom w:val="single" w:sz="4" w:space="0" w:color="auto"/>
              <w:right w:val="single" w:sz="4" w:space="0" w:color="auto"/>
            </w:tcBorders>
            <w:vAlign w:val="center"/>
          </w:tcPr>
          <w:p w14:paraId="1345216C" w14:textId="58D40EEC"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5E1FDA8A" w14:textId="5A4D5C2F" w:rsidR="00A0328F" w:rsidRPr="002E7167" w:rsidRDefault="00A0328F" w:rsidP="002460CA">
            <w:pPr>
              <w:spacing w:before="40" w:after="40"/>
              <w:rPr>
                <w:rFonts w:cs="Times New Roman"/>
                <w:szCs w:val="24"/>
              </w:rPr>
            </w:pPr>
            <w:r w:rsidRPr="002E7167">
              <w:rPr>
                <w:rFonts w:cs="Times New Roman"/>
                <w:szCs w:val="24"/>
                <w:lang w:eastAsia="en-US"/>
              </w:rPr>
              <w:t>The module MUST guarantee that tenderers documents cannot be accessed until the due period stipulated in the tender specifications.</w:t>
            </w:r>
          </w:p>
        </w:tc>
        <w:tc>
          <w:tcPr>
            <w:tcW w:w="376" w:type="pct"/>
            <w:tcBorders>
              <w:top w:val="single" w:sz="4" w:space="0" w:color="auto"/>
              <w:left w:val="single" w:sz="4" w:space="0" w:color="auto"/>
              <w:bottom w:val="single" w:sz="4" w:space="0" w:color="auto"/>
              <w:right w:val="single" w:sz="4" w:space="0" w:color="auto"/>
            </w:tcBorders>
          </w:tcPr>
          <w:p w14:paraId="3633E255" w14:textId="10D7AFB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EA89F79" w14:textId="7F7EB49C"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40AD5AA" w14:textId="45FAA086" w:rsidR="00A0328F" w:rsidRPr="002E7167" w:rsidRDefault="00A0328F" w:rsidP="002460CA">
            <w:pPr>
              <w:spacing w:before="40" w:after="40"/>
              <w:jc w:val="left"/>
              <w:rPr>
                <w:rFonts w:cs="Times New Roman"/>
                <w:szCs w:val="24"/>
              </w:rPr>
            </w:pPr>
            <w:r w:rsidRPr="002E7167">
              <w:rPr>
                <w:rFonts w:cs="Times New Roman"/>
                <w:szCs w:val="24"/>
              </w:rPr>
              <w:t>FR-DM-007</w:t>
            </w:r>
          </w:p>
        </w:tc>
        <w:tc>
          <w:tcPr>
            <w:tcW w:w="759" w:type="pct"/>
            <w:tcBorders>
              <w:top w:val="single" w:sz="4" w:space="0" w:color="auto"/>
              <w:left w:val="single" w:sz="4" w:space="0" w:color="auto"/>
              <w:bottom w:val="single" w:sz="4" w:space="0" w:color="auto"/>
              <w:right w:val="single" w:sz="4" w:space="0" w:color="auto"/>
            </w:tcBorders>
            <w:vAlign w:val="center"/>
          </w:tcPr>
          <w:p w14:paraId="6EB3B0D9" w14:textId="3AED1E0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E9469B7" w14:textId="35A5DB38"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electronic archiving of business documents such as invoices, notes, etc.</w:t>
            </w:r>
          </w:p>
        </w:tc>
        <w:tc>
          <w:tcPr>
            <w:tcW w:w="376" w:type="pct"/>
            <w:tcBorders>
              <w:top w:val="single" w:sz="4" w:space="0" w:color="auto"/>
              <w:left w:val="single" w:sz="4" w:space="0" w:color="auto"/>
              <w:bottom w:val="single" w:sz="4" w:space="0" w:color="auto"/>
              <w:right w:val="single" w:sz="4" w:space="0" w:color="auto"/>
            </w:tcBorders>
          </w:tcPr>
          <w:p w14:paraId="3AE3CDCB" w14:textId="3D7BE820"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5BBBEE38" w14:textId="505AA7CE"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F922BC5" w14:textId="53AEBA07" w:rsidR="00A0328F" w:rsidRPr="002E7167" w:rsidRDefault="00A0328F" w:rsidP="002460CA">
            <w:pPr>
              <w:spacing w:before="40" w:after="40"/>
              <w:jc w:val="left"/>
              <w:rPr>
                <w:rFonts w:cs="Times New Roman"/>
                <w:szCs w:val="24"/>
              </w:rPr>
            </w:pPr>
            <w:r w:rsidRPr="002E7167">
              <w:rPr>
                <w:rFonts w:cs="Times New Roman"/>
                <w:szCs w:val="24"/>
              </w:rPr>
              <w:t>FR-DM-008</w:t>
            </w:r>
          </w:p>
        </w:tc>
        <w:tc>
          <w:tcPr>
            <w:tcW w:w="759" w:type="pct"/>
            <w:tcBorders>
              <w:top w:val="single" w:sz="4" w:space="0" w:color="auto"/>
              <w:left w:val="single" w:sz="4" w:space="0" w:color="auto"/>
              <w:bottom w:val="single" w:sz="4" w:space="0" w:color="auto"/>
              <w:right w:val="single" w:sz="4" w:space="0" w:color="auto"/>
            </w:tcBorders>
            <w:vAlign w:val="center"/>
          </w:tcPr>
          <w:p w14:paraId="15A5E336" w14:textId="712376A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180A3C67" w14:textId="7D2D5235"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for </w:t>
            </w:r>
            <w:r>
              <w:rPr>
                <w:rFonts w:cs="Times New Roman"/>
                <w:szCs w:val="24"/>
                <w:lang w:eastAsia="en-US"/>
              </w:rPr>
              <w:t>a pre-defined retention period.</w:t>
            </w:r>
          </w:p>
        </w:tc>
        <w:tc>
          <w:tcPr>
            <w:tcW w:w="376" w:type="pct"/>
            <w:tcBorders>
              <w:top w:val="single" w:sz="4" w:space="0" w:color="auto"/>
              <w:left w:val="single" w:sz="4" w:space="0" w:color="auto"/>
              <w:bottom w:val="single" w:sz="4" w:space="0" w:color="auto"/>
              <w:right w:val="single" w:sz="4" w:space="0" w:color="auto"/>
            </w:tcBorders>
          </w:tcPr>
          <w:p w14:paraId="40E4797B" w14:textId="5584F0C3"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E2087C4" w14:textId="18152FE3"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9916FA" w14:textId="51055AAB" w:rsidR="00A0328F" w:rsidRPr="002E7167" w:rsidRDefault="00A0328F" w:rsidP="002460CA">
            <w:pPr>
              <w:spacing w:before="40" w:after="40"/>
              <w:jc w:val="left"/>
              <w:rPr>
                <w:rFonts w:cs="Times New Roman"/>
                <w:szCs w:val="24"/>
              </w:rPr>
            </w:pPr>
            <w:r w:rsidRPr="002E7167">
              <w:rPr>
                <w:rFonts w:cs="Times New Roman"/>
                <w:szCs w:val="24"/>
              </w:rPr>
              <w:t>FR-DM-009</w:t>
            </w:r>
          </w:p>
        </w:tc>
        <w:tc>
          <w:tcPr>
            <w:tcW w:w="759" w:type="pct"/>
            <w:tcBorders>
              <w:top w:val="single" w:sz="4" w:space="0" w:color="auto"/>
              <w:left w:val="single" w:sz="4" w:space="0" w:color="auto"/>
              <w:bottom w:val="single" w:sz="4" w:space="0" w:color="auto"/>
              <w:right w:val="single" w:sz="4" w:space="0" w:color="auto"/>
            </w:tcBorders>
            <w:vAlign w:val="center"/>
          </w:tcPr>
          <w:p w14:paraId="28134DD6" w14:textId="5574449C"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79DDC7E" w14:textId="6879037D"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archiving of the documents attached to the archived business documents.</w:t>
            </w:r>
          </w:p>
        </w:tc>
        <w:tc>
          <w:tcPr>
            <w:tcW w:w="376" w:type="pct"/>
            <w:tcBorders>
              <w:top w:val="single" w:sz="4" w:space="0" w:color="auto"/>
              <w:left w:val="single" w:sz="4" w:space="0" w:color="auto"/>
              <w:bottom w:val="single" w:sz="4" w:space="0" w:color="auto"/>
              <w:right w:val="single" w:sz="4" w:space="0" w:color="auto"/>
            </w:tcBorders>
          </w:tcPr>
          <w:p w14:paraId="7FDAE6E3" w14:textId="68153A36"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31B4DB3" w14:textId="0BD880F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CD14BF8" w14:textId="19808414" w:rsidR="00A0328F" w:rsidRPr="002E7167" w:rsidRDefault="00A0328F" w:rsidP="002460CA">
            <w:pPr>
              <w:spacing w:before="40" w:after="40"/>
              <w:jc w:val="left"/>
              <w:rPr>
                <w:rFonts w:cs="Times New Roman"/>
                <w:szCs w:val="24"/>
              </w:rPr>
            </w:pPr>
            <w:r w:rsidRPr="002E7167">
              <w:rPr>
                <w:rFonts w:cs="Times New Roman"/>
                <w:szCs w:val="24"/>
              </w:rPr>
              <w:t>FR-DM-010</w:t>
            </w:r>
          </w:p>
        </w:tc>
        <w:tc>
          <w:tcPr>
            <w:tcW w:w="759" w:type="pct"/>
            <w:tcBorders>
              <w:top w:val="single" w:sz="4" w:space="0" w:color="auto"/>
              <w:left w:val="single" w:sz="4" w:space="0" w:color="auto"/>
              <w:bottom w:val="single" w:sz="4" w:space="0" w:color="auto"/>
              <w:right w:val="single" w:sz="4" w:space="0" w:color="auto"/>
            </w:tcBorders>
            <w:vAlign w:val="center"/>
          </w:tcPr>
          <w:p w14:paraId="745C2615" w14:textId="7257A1A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E2DEE4A" w14:textId="26E1217E"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provide an instrument for Networking Electronic Procurement Platforms and the special cabinets for single users to upload, read and retrieve documents. </w:t>
            </w:r>
          </w:p>
        </w:tc>
        <w:tc>
          <w:tcPr>
            <w:tcW w:w="376" w:type="pct"/>
            <w:tcBorders>
              <w:top w:val="single" w:sz="4" w:space="0" w:color="auto"/>
              <w:left w:val="single" w:sz="4" w:space="0" w:color="auto"/>
              <w:bottom w:val="single" w:sz="4" w:space="0" w:color="auto"/>
              <w:right w:val="single" w:sz="4" w:space="0" w:color="auto"/>
            </w:tcBorders>
          </w:tcPr>
          <w:p w14:paraId="0BD91A64" w14:textId="4ADD5C7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1DC243A" w14:textId="22D635D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587B5AC" w14:textId="75667ADE" w:rsidR="00A0328F" w:rsidRPr="002E7167" w:rsidRDefault="00A0328F" w:rsidP="002460CA">
            <w:pPr>
              <w:spacing w:before="40" w:after="40"/>
              <w:jc w:val="left"/>
              <w:rPr>
                <w:rFonts w:cs="Times New Roman"/>
                <w:szCs w:val="24"/>
              </w:rPr>
            </w:pPr>
            <w:r w:rsidRPr="002E7167">
              <w:rPr>
                <w:rFonts w:cs="Times New Roman"/>
                <w:szCs w:val="24"/>
              </w:rPr>
              <w:t>FR-DM-011</w:t>
            </w:r>
          </w:p>
        </w:tc>
        <w:tc>
          <w:tcPr>
            <w:tcW w:w="759" w:type="pct"/>
            <w:tcBorders>
              <w:top w:val="single" w:sz="4" w:space="0" w:color="auto"/>
              <w:left w:val="single" w:sz="4" w:space="0" w:color="auto"/>
              <w:bottom w:val="single" w:sz="4" w:space="0" w:color="auto"/>
              <w:right w:val="single" w:sz="4" w:space="0" w:color="auto"/>
            </w:tcBorders>
            <w:vAlign w:val="center"/>
          </w:tcPr>
          <w:p w14:paraId="72516C09" w14:textId="7784808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8AA8C7B" w14:textId="31437869"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received via electronic means in their original format. </w:t>
            </w:r>
          </w:p>
        </w:tc>
        <w:tc>
          <w:tcPr>
            <w:tcW w:w="376" w:type="pct"/>
            <w:tcBorders>
              <w:top w:val="single" w:sz="4" w:space="0" w:color="auto"/>
              <w:left w:val="single" w:sz="4" w:space="0" w:color="auto"/>
              <w:bottom w:val="single" w:sz="4" w:space="0" w:color="auto"/>
              <w:right w:val="single" w:sz="4" w:space="0" w:color="auto"/>
            </w:tcBorders>
          </w:tcPr>
          <w:p w14:paraId="0EDB2AFB" w14:textId="300BFC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2401330" w14:textId="090C9E6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3346930" w14:textId="1F2D1259" w:rsidR="00A0328F" w:rsidRPr="002E7167" w:rsidRDefault="00A0328F" w:rsidP="002460CA">
            <w:pPr>
              <w:spacing w:before="40" w:after="40"/>
              <w:jc w:val="left"/>
              <w:rPr>
                <w:rFonts w:cs="Times New Roman"/>
                <w:szCs w:val="24"/>
              </w:rPr>
            </w:pPr>
            <w:r w:rsidRPr="002E7167">
              <w:rPr>
                <w:rFonts w:cs="Times New Roman"/>
                <w:szCs w:val="24"/>
              </w:rPr>
              <w:t>FR-DM-012</w:t>
            </w:r>
          </w:p>
        </w:tc>
        <w:tc>
          <w:tcPr>
            <w:tcW w:w="759" w:type="pct"/>
            <w:tcBorders>
              <w:top w:val="single" w:sz="4" w:space="0" w:color="auto"/>
              <w:left w:val="single" w:sz="4" w:space="0" w:color="auto"/>
              <w:bottom w:val="single" w:sz="4" w:space="0" w:color="auto"/>
              <w:right w:val="single" w:sz="4" w:space="0" w:color="auto"/>
            </w:tcBorders>
            <w:vAlign w:val="center"/>
          </w:tcPr>
          <w:p w14:paraId="3CB44927" w14:textId="1F25A83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B673A9A" w14:textId="02B21AB3"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rchive every message received via electronic means, even if technically malformed or invalid when recognised, via its name as an invoice, a note, etc.</w:t>
            </w:r>
          </w:p>
        </w:tc>
        <w:tc>
          <w:tcPr>
            <w:tcW w:w="376" w:type="pct"/>
            <w:tcBorders>
              <w:top w:val="single" w:sz="4" w:space="0" w:color="auto"/>
              <w:left w:val="single" w:sz="4" w:space="0" w:color="auto"/>
              <w:bottom w:val="single" w:sz="4" w:space="0" w:color="auto"/>
              <w:right w:val="single" w:sz="4" w:space="0" w:color="auto"/>
            </w:tcBorders>
          </w:tcPr>
          <w:p w14:paraId="44267AC3" w14:textId="56E32DA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3297E41E" w14:textId="1340696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17D027A" w14:textId="0817167D" w:rsidR="00A0328F" w:rsidRPr="002E7167" w:rsidRDefault="00A0328F" w:rsidP="002460CA">
            <w:pPr>
              <w:spacing w:before="40" w:after="40"/>
              <w:jc w:val="left"/>
              <w:rPr>
                <w:rFonts w:cs="Times New Roman"/>
                <w:szCs w:val="24"/>
              </w:rPr>
            </w:pPr>
            <w:r w:rsidRPr="002E7167">
              <w:rPr>
                <w:rFonts w:cs="Times New Roman"/>
                <w:szCs w:val="24"/>
              </w:rPr>
              <w:lastRenderedPageBreak/>
              <w:t>FR-DM-013</w:t>
            </w:r>
          </w:p>
        </w:tc>
        <w:tc>
          <w:tcPr>
            <w:tcW w:w="759" w:type="pct"/>
            <w:tcBorders>
              <w:top w:val="single" w:sz="4" w:space="0" w:color="auto"/>
              <w:left w:val="single" w:sz="4" w:space="0" w:color="auto"/>
              <w:bottom w:val="single" w:sz="4" w:space="0" w:color="auto"/>
              <w:right w:val="single" w:sz="4" w:space="0" w:color="auto"/>
            </w:tcBorders>
            <w:vAlign w:val="center"/>
          </w:tcPr>
          <w:p w14:paraId="73D4ECB8" w14:textId="78C666BD"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4A8A3173" w14:textId="6E605CBD" w:rsidR="00A0328F" w:rsidRPr="002E7167" w:rsidRDefault="00A0328F" w:rsidP="002460CA">
            <w:pPr>
              <w:spacing w:before="40" w:after="40"/>
              <w:rPr>
                <w:rFonts w:cs="Times New Roman"/>
                <w:szCs w:val="24"/>
                <w:lang w:eastAsia="en-US"/>
              </w:rPr>
            </w:pPr>
            <w:r w:rsidRPr="002E7167">
              <w:rPr>
                <w:rFonts w:cs="Times New Roman"/>
                <w:szCs w:val="24"/>
                <w:lang w:eastAsia="en-US"/>
              </w:rPr>
              <w:t>Submitted tenders MUST be archived for the time required by PPL no. 131, and other applicable government laws and regulations.</w:t>
            </w:r>
          </w:p>
        </w:tc>
        <w:tc>
          <w:tcPr>
            <w:tcW w:w="376" w:type="pct"/>
            <w:tcBorders>
              <w:top w:val="single" w:sz="4" w:space="0" w:color="auto"/>
              <w:left w:val="single" w:sz="4" w:space="0" w:color="auto"/>
              <w:bottom w:val="single" w:sz="4" w:space="0" w:color="auto"/>
              <w:right w:val="single" w:sz="4" w:space="0" w:color="auto"/>
            </w:tcBorders>
          </w:tcPr>
          <w:p w14:paraId="291850BD" w14:textId="79864B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C04AB30" w14:textId="24DE1E9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7D489B7" w14:textId="7A28160B" w:rsidR="00A0328F" w:rsidRPr="002E7167" w:rsidRDefault="00A0328F" w:rsidP="002460CA">
            <w:pPr>
              <w:spacing w:before="40" w:after="40"/>
              <w:jc w:val="left"/>
              <w:rPr>
                <w:rFonts w:cs="Times New Roman"/>
                <w:szCs w:val="24"/>
              </w:rPr>
            </w:pPr>
            <w:r w:rsidRPr="002E7167">
              <w:rPr>
                <w:rFonts w:cs="Times New Roman"/>
                <w:szCs w:val="24"/>
              </w:rPr>
              <w:t>FR-DM-014</w:t>
            </w:r>
          </w:p>
        </w:tc>
        <w:tc>
          <w:tcPr>
            <w:tcW w:w="759" w:type="pct"/>
            <w:tcBorders>
              <w:top w:val="single" w:sz="4" w:space="0" w:color="auto"/>
              <w:left w:val="single" w:sz="4" w:space="0" w:color="auto"/>
              <w:bottom w:val="single" w:sz="4" w:space="0" w:color="auto"/>
              <w:right w:val="single" w:sz="4" w:space="0" w:color="auto"/>
            </w:tcBorders>
            <w:vAlign w:val="center"/>
          </w:tcPr>
          <w:p w14:paraId="3FB3FA3C" w14:textId="6EE29A6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693B7F2" w14:textId="06497B25" w:rsidR="00A0328F" w:rsidRPr="002E7167" w:rsidRDefault="00A0328F" w:rsidP="002460CA">
            <w:pPr>
              <w:spacing w:before="40" w:after="40"/>
              <w:rPr>
                <w:rFonts w:cs="Times New Roman"/>
                <w:szCs w:val="24"/>
                <w:lang w:eastAsia="en-US"/>
              </w:rPr>
            </w:pPr>
            <w:r w:rsidRPr="002E7167">
              <w:rPr>
                <w:rFonts w:cs="Times New Roman"/>
                <w:szCs w:val="24"/>
                <w:lang w:eastAsia="en-US"/>
              </w:rPr>
              <w:t>Archived tenders MUST remain unmodified and readable throughout their storage period. If necessary, documents will be updated by uploading a new version, whilst preserving all historical versions.</w:t>
            </w:r>
          </w:p>
        </w:tc>
        <w:tc>
          <w:tcPr>
            <w:tcW w:w="376" w:type="pct"/>
            <w:tcBorders>
              <w:top w:val="single" w:sz="4" w:space="0" w:color="auto"/>
              <w:left w:val="single" w:sz="4" w:space="0" w:color="auto"/>
              <w:bottom w:val="single" w:sz="4" w:space="0" w:color="auto"/>
              <w:right w:val="single" w:sz="4" w:space="0" w:color="auto"/>
            </w:tcBorders>
          </w:tcPr>
          <w:p w14:paraId="7848DFC5" w14:textId="0CE2F2B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FD11A5" w:rsidRPr="002E7167" w14:paraId="26D784ED" w14:textId="7777777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160280DC" w14:textId="7CE1024E" w:rsidR="00FD11A5" w:rsidRPr="002E7167" w:rsidRDefault="00FD11A5" w:rsidP="00FD11A5">
            <w:pPr>
              <w:spacing w:before="40" w:after="40"/>
              <w:jc w:val="left"/>
              <w:rPr>
                <w:rFonts w:cs="Times New Roman"/>
                <w:szCs w:val="24"/>
              </w:rPr>
            </w:pPr>
            <w:r w:rsidRPr="002E7167">
              <w:rPr>
                <w:rFonts w:cs="Times New Roman"/>
                <w:szCs w:val="24"/>
              </w:rPr>
              <w:t>FR-DM-015</w:t>
            </w:r>
          </w:p>
        </w:tc>
        <w:tc>
          <w:tcPr>
            <w:tcW w:w="759" w:type="pct"/>
            <w:tcBorders>
              <w:top w:val="single" w:sz="4" w:space="0" w:color="auto"/>
              <w:left w:val="single" w:sz="4" w:space="0" w:color="auto"/>
              <w:bottom w:val="single" w:sz="4" w:space="0" w:color="auto"/>
              <w:right w:val="single" w:sz="4" w:space="0" w:color="auto"/>
            </w:tcBorders>
            <w:vAlign w:val="center"/>
          </w:tcPr>
          <w:p w14:paraId="79163D4D" w14:textId="052EEA4E"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53ABAD1" w14:textId="3513420E" w:rsidR="00FD11A5" w:rsidRPr="002E7167" w:rsidRDefault="00FD11A5" w:rsidP="00FD11A5">
            <w:pPr>
              <w:spacing w:before="40" w:after="40"/>
              <w:rPr>
                <w:rFonts w:cs="Times New Roman"/>
                <w:szCs w:val="24"/>
                <w:lang w:eastAsia="en-US"/>
              </w:rPr>
            </w:pPr>
            <w:r w:rsidRPr="0001465B">
              <w:rPr>
                <w:rFonts w:eastAsiaTheme="minorHAnsi" w:cs="Times New Roman"/>
                <w:szCs w:val="24"/>
              </w:rPr>
              <w:t>The module MUST comply with the existing legal data protection requirements and, where available, make use of technologies that are privacy compliant and privacy enhancing.</w:t>
            </w:r>
          </w:p>
        </w:tc>
        <w:tc>
          <w:tcPr>
            <w:tcW w:w="376" w:type="pct"/>
            <w:tcBorders>
              <w:top w:val="single" w:sz="4" w:space="0" w:color="auto"/>
              <w:left w:val="single" w:sz="4" w:space="0" w:color="auto"/>
              <w:bottom w:val="single" w:sz="4" w:space="0" w:color="auto"/>
              <w:right w:val="single" w:sz="4" w:space="0" w:color="auto"/>
            </w:tcBorders>
          </w:tcPr>
          <w:p w14:paraId="191DC9E8" w14:textId="179366FF"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B681902" w14:textId="1EBD83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A657FAD" w14:textId="5F2253AF" w:rsidR="00FD11A5" w:rsidRPr="002E7167" w:rsidRDefault="00FD11A5" w:rsidP="00FD11A5">
            <w:pPr>
              <w:spacing w:before="40" w:after="40"/>
              <w:jc w:val="left"/>
              <w:rPr>
                <w:rFonts w:cs="Times New Roman"/>
                <w:szCs w:val="24"/>
              </w:rPr>
            </w:pPr>
            <w:r w:rsidRPr="002E7167">
              <w:rPr>
                <w:rFonts w:cs="Times New Roman"/>
                <w:szCs w:val="24"/>
              </w:rPr>
              <w:t>FR-DM-016</w:t>
            </w:r>
          </w:p>
        </w:tc>
        <w:tc>
          <w:tcPr>
            <w:tcW w:w="759" w:type="pct"/>
            <w:tcBorders>
              <w:top w:val="single" w:sz="4" w:space="0" w:color="auto"/>
              <w:left w:val="single" w:sz="4" w:space="0" w:color="auto"/>
              <w:bottom w:val="single" w:sz="4" w:space="0" w:color="auto"/>
              <w:right w:val="single" w:sz="4" w:space="0" w:color="auto"/>
            </w:tcBorders>
            <w:vAlign w:val="center"/>
          </w:tcPr>
          <w:p w14:paraId="22E0045D" w14:textId="791FB6F3"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071428A6" w14:textId="50BA6F01" w:rsidR="00FD11A5" w:rsidRPr="002E7167" w:rsidRDefault="00FD11A5" w:rsidP="00FD11A5">
            <w:pPr>
              <w:spacing w:before="40" w:after="40"/>
              <w:rPr>
                <w:rFonts w:cs="Times New Roman"/>
                <w:szCs w:val="24"/>
                <w:lang w:eastAsia="en-US"/>
              </w:rPr>
            </w:pPr>
            <w:r w:rsidRPr="002E7167">
              <w:rPr>
                <w:rFonts w:cs="Times New Roman"/>
                <w:szCs w:val="24"/>
                <w:lang w:eastAsia="en-US"/>
              </w:rPr>
              <w:t>To guarantee that the business document's intent is not altered throughout the storage period, the module MUST ensure the authenticity of origin and integrity of content of the archived data during the full archiving period.</w:t>
            </w:r>
          </w:p>
        </w:tc>
        <w:tc>
          <w:tcPr>
            <w:tcW w:w="376" w:type="pct"/>
            <w:tcBorders>
              <w:top w:val="single" w:sz="4" w:space="0" w:color="auto"/>
              <w:left w:val="single" w:sz="4" w:space="0" w:color="auto"/>
              <w:bottom w:val="single" w:sz="4" w:space="0" w:color="auto"/>
              <w:right w:val="single" w:sz="4" w:space="0" w:color="auto"/>
            </w:tcBorders>
          </w:tcPr>
          <w:p w14:paraId="67576958" w14:textId="1DF693DE"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441E6AF2" w14:textId="1F7146B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157EDD" w14:textId="42F14966" w:rsidR="00FD11A5" w:rsidRPr="002E7167" w:rsidRDefault="00FD11A5" w:rsidP="00FD11A5">
            <w:pPr>
              <w:spacing w:before="40" w:after="40"/>
              <w:jc w:val="left"/>
              <w:rPr>
                <w:rFonts w:cs="Times New Roman"/>
                <w:szCs w:val="24"/>
              </w:rPr>
            </w:pPr>
            <w:r w:rsidRPr="002E7167">
              <w:rPr>
                <w:rFonts w:cs="Times New Roman"/>
                <w:szCs w:val="24"/>
              </w:rPr>
              <w:t>FR-DM-017</w:t>
            </w:r>
          </w:p>
        </w:tc>
        <w:tc>
          <w:tcPr>
            <w:tcW w:w="759" w:type="pct"/>
            <w:tcBorders>
              <w:top w:val="single" w:sz="4" w:space="0" w:color="auto"/>
              <w:left w:val="single" w:sz="4" w:space="0" w:color="auto"/>
              <w:bottom w:val="single" w:sz="4" w:space="0" w:color="auto"/>
              <w:right w:val="single" w:sz="4" w:space="0" w:color="auto"/>
            </w:tcBorders>
            <w:vAlign w:val="center"/>
          </w:tcPr>
          <w:p w14:paraId="73B09E0D" w14:textId="4BC328AC"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59AC5AA6" w14:textId="18FC3D15" w:rsidR="00FD11A5" w:rsidRPr="002E7167" w:rsidRDefault="00FD11A5" w:rsidP="00FD11A5">
            <w:pPr>
              <w:spacing w:before="40" w:after="40"/>
              <w:rPr>
                <w:rFonts w:cs="Times New Roman"/>
                <w:szCs w:val="24"/>
                <w:lang w:eastAsia="en-US"/>
              </w:rPr>
            </w:pPr>
            <w:r w:rsidRPr="002E7167">
              <w:rPr>
                <w:rFonts w:cs="Times New Roman"/>
                <w:szCs w:val="24"/>
                <w:lang w:eastAsia="en-US"/>
              </w:rPr>
              <w:t>If electronic signatures are used, each electronic signature and the associated meta-data to validate it MUST be equally archived.</w:t>
            </w:r>
          </w:p>
        </w:tc>
        <w:tc>
          <w:tcPr>
            <w:tcW w:w="376" w:type="pct"/>
            <w:tcBorders>
              <w:top w:val="single" w:sz="4" w:space="0" w:color="auto"/>
              <w:left w:val="single" w:sz="4" w:space="0" w:color="auto"/>
              <w:bottom w:val="single" w:sz="4" w:space="0" w:color="auto"/>
              <w:right w:val="single" w:sz="4" w:space="0" w:color="auto"/>
            </w:tcBorders>
          </w:tcPr>
          <w:p w14:paraId="57B2839D" w14:textId="659B9D8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3873510" w14:textId="7670138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253A8AC" w14:textId="3D99AC51" w:rsidR="00FD11A5" w:rsidRPr="002E7167" w:rsidRDefault="00FD11A5" w:rsidP="00FD11A5">
            <w:pPr>
              <w:spacing w:before="40" w:after="40"/>
              <w:jc w:val="left"/>
              <w:rPr>
                <w:rFonts w:cs="Times New Roman"/>
                <w:szCs w:val="24"/>
              </w:rPr>
            </w:pPr>
            <w:r w:rsidRPr="002E7167">
              <w:rPr>
                <w:rFonts w:cs="Times New Roman"/>
                <w:szCs w:val="24"/>
              </w:rPr>
              <w:t>FR-DM-018</w:t>
            </w:r>
          </w:p>
        </w:tc>
        <w:tc>
          <w:tcPr>
            <w:tcW w:w="759" w:type="pct"/>
            <w:tcBorders>
              <w:top w:val="single" w:sz="4" w:space="0" w:color="auto"/>
              <w:left w:val="single" w:sz="4" w:space="0" w:color="auto"/>
              <w:bottom w:val="single" w:sz="4" w:space="0" w:color="auto"/>
              <w:right w:val="single" w:sz="4" w:space="0" w:color="auto"/>
            </w:tcBorders>
            <w:vAlign w:val="center"/>
          </w:tcPr>
          <w:p w14:paraId="7E7AA2ED" w14:textId="376160AD"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41C95323" w14:textId="2DC68CFD" w:rsidR="00FD11A5" w:rsidRPr="002E7167" w:rsidRDefault="00FD11A5" w:rsidP="00FD11A5">
            <w:pPr>
              <w:spacing w:before="40" w:after="40"/>
              <w:rPr>
                <w:rFonts w:cs="Times New Roman"/>
                <w:szCs w:val="24"/>
                <w:lang w:eastAsia="en-US"/>
              </w:rPr>
            </w:pPr>
            <w:r w:rsidRPr="002E7167">
              <w:rPr>
                <w:rFonts w:cs="Times New Roman"/>
                <w:szCs w:val="24"/>
                <w:lang w:eastAsia="en-US"/>
              </w:rPr>
              <w:t xml:space="preserve">Once archived, the module MUST guarantee full online access to authorised personnel. </w:t>
            </w:r>
          </w:p>
        </w:tc>
        <w:tc>
          <w:tcPr>
            <w:tcW w:w="376" w:type="pct"/>
            <w:tcBorders>
              <w:top w:val="single" w:sz="4" w:space="0" w:color="auto"/>
              <w:left w:val="single" w:sz="4" w:space="0" w:color="auto"/>
              <w:bottom w:val="single" w:sz="4" w:space="0" w:color="auto"/>
              <w:right w:val="single" w:sz="4" w:space="0" w:color="auto"/>
            </w:tcBorders>
          </w:tcPr>
          <w:p w14:paraId="44A9CE53" w14:textId="7108471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1F7C96B" w14:textId="415D2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912A4E5" w14:textId="4B74663C" w:rsidR="00FD11A5" w:rsidRPr="002E7167" w:rsidRDefault="00FD11A5" w:rsidP="00FD11A5">
            <w:pPr>
              <w:spacing w:before="40" w:after="40"/>
              <w:jc w:val="left"/>
              <w:rPr>
                <w:rFonts w:cs="Times New Roman"/>
                <w:szCs w:val="24"/>
              </w:rPr>
            </w:pPr>
            <w:r w:rsidRPr="002E7167">
              <w:rPr>
                <w:rFonts w:cs="Times New Roman"/>
                <w:szCs w:val="24"/>
              </w:rPr>
              <w:t>FR-DM-019</w:t>
            </w:r>
          </w:p>
        </w:tc>
        <w:tc>
          <w:tcPr>
            <w:tcW w:w="759" w:type="pct"/>
            <w:tcBorders>
              <w:top w:val="single" w:sz="4" w:space="0" w:color="auto"/>
              <w:left w:val="single" w:sz="4" w:space="0" w:color="auto"/>
              <w:bottom w:val="single" w:sz="4" w:space="0" w:color="auto"/>
              <w:right w:val="single" w:sz="4" w:space="0" w:color="auto"/>
            </w:tcBorders>
            <w:vAlign w:val="center"/>
          </w:tcPr>
          <w:p w14:paraId="1B4CC0E8" w14:textId="158D8475"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6A914458" w14:textId="711F3812"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search for the archived business documents. This service MUST, at minimum, allow searching with simple criteria such as a range of dates (i.e. the date of submission of the business document) and the type of business document (i.e. Invoice). A request MUST contain one or more types of business documents. As a result, the module MUST return a single or a list of specific identifiers of the requested business document(s) and corresponding status. This list MUST be restricted to a pre-defined number of items and within a pre-defined time window.</w:t>
            </w:r>
          </w:p>
        </w:tc>
        <w:tc>
          <w:tcPr>
            <w:tcW w:w="376" w:type="pct"/>
            <w:tcBorders>
              <w:top w:val="single" w:sz="4" w:space="0" w:color="auto"/>
              <w:left w:val="single" w:sz="4" w:space="0" w:color="auto"/>
              <w:bottom w:val="single" w:sz="4" w:space="0" w:color="auto"/>
              <w:right w:val="single" w:sz="4" w:space="0" w:color="auto"/>
            </w:tcBorders>
          </w:tcPr>
          <w:p w14:paraId="2EA68DAB" w14:textId="29307122"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D370B81" w14:textId="4695A59F"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4602740" w14:textId="4B82D839" w:rsidR="00FD11A5" w:rsidRPr="002E7167" w:rsidRDefault="00FD11A5" w:rsidP="00FD11A5">
            <w:pPr>
              <w:spacing w:before="40" w:after="40"/>
              <w:jc w:val="left"/>
              <w:rPr>
                <w:rFonts w:cs="Times New Roman"/>
                <w:szCs w:val="24"/>
              </w:rPr>
            </w:pPr>
            <w:r w:rsidRPr="002E7167">
              <w:rPr>
                <w:rFonts w:cs="Times New Roman"/>
                <w:szCs w:val="24"/>
              </w:rPr>
              <w:t>FR-DM-020</w:t>
            </w:r>
          </w:p>
        </w:tc>
        <w:tc>
          <w:tcPr>
            <w:tcW w:w="759" w:type="pct"/>
            <w:tcBorders>
              <w:top w:val="single" w:sz="4" w:space="0" w:color="auto"/>
              <w:left w:val="single" w:sz="4" w:space="0" w:color="auto"/>
              <w:bottom w:val="single" w:sz="4" w:space="0" w:color="auto"/>
              <w:right w:val="single" w:sz="4" w:space="0" w:color="auto"/>
            </w:tcBorders>
            <w:vAlign w:val="center"/>
          </w:tcPr>
          <w:p w14:paraId="67CE8EAD" w14:textId="14BE272B"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7A44672C" w14:textId="5DF165D3"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retrieve archived business document(s), using the specific identifier of a pre-defined number of items, within a pre-defined time window. As a result, the module MUST return a list with a single item or multiple items of structured alphanumeric data (i.e. the business document, such as an invoice). This list MUST be restricted.</w:t>
            </w:r>
          </w:p>
        </w:tc>
        <w:tc>
          <w:tcPr>
            <w:tcW w:w="376" w:type="pct"/>
            <w:tcBorders>
              <w:top w:val="single" w:sz="4" w:space="0" w:color="auto"/>
              <w:left w:val="single" w:sz="4" w:space="0" w:color="auto"/>
              <w:bottom w:val="single" w:sz="4" w:space="0" w:color="auto"/>
              <w:right w:val="single" w:sz="4" w:space="0" w:color="auto"/>
            </w:tcBorders>
          </w:tcPr>
          <w:p w14:paraId="75FFB00E" w14:textId="4270F886"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24DFA90" w14:textId="6D120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364BB44" w14:textId="1C058677" w:rsidR="00FD11A5" w:rsidRPr="002E7167" w:rsidRDefault="00FD11A5" w:rsidP="00FD11A5">
            <w:pPr>
              <w:spacing w:before="40" w:after="40"/>
              <w:jc w:val="left"/>
              <w:rPr>
                <w:rFonts w:cs="Times New Roman"/>
                <w:szCs w:val="24"/>
              </w:rPr>
            </w:pPr>
            <w:r w:rsidRPr="002E7167">
              <w:rPr>
                <w:rFonts w:cs="Times New Roman"/>
                <w:szCs w:val="24"/>
              </w:rPr>
              <w:lastRenderedPageBreak/>
              <w:t>FR-DM-02</w:t>
            </w:r>
            <w:r>
              <w:rPr>
                <w:rFonts w:cs="Times New Roman"/>
                <w:szCs w:val="24"/>
              </w:rPr>
              <w:t>1</w:t>
            </w:r>
          </w:p>
        </w:tc>
        <w:tc>
          <w:tcPr>
            <w:tcW w:w="759" w:type="pct"/>
            <w:tcBorders>
              <w:top w:val="single" w:sz="4" w:space="0" w:color="auto"/>
              <w:left w:val="single" w:sz="4" w:space="0" w:color="auto"/>
              <w:bottom w:val="single" w:sz="4" w:space="0" w:color="auto"/>
              <w:right w:val="single" w:sz="4" w:space="0" w:color="auto"/>
            </w:tcBorders>
            <w:vAlign w:val="center"/>
          </w:tcPr>
          <w:p w14:paraId="5A7102C2" w14:textId="191E7091"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3C83AB43" w14:textId="3FD1342E"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the users to retrieve the documents attached to a single business document using the specific identifier of that business document. As a result, the module MUST return all the attachments to the requested business document.</w:t>
            </w:r>
          </w:p>
        </w:tc>
        <w:tc>
          <w:tcPr>
            <w:tcW w:w="376" w:type="pct"/>
            <w:tcBorders>
              <w:top w:val="single" w:sz="4" w:space="0" w:color="auto"/>
              <w:left w:val="single" w:sz="4" w:space="0" w:color="auto"/>
              <w:bottom w:val="single" w:sz="4" w:space="0" w:color="auto"/>
              <w:right w:val="single" w:sz="4" w:space="0" w:color="auto"/>
            </w:tcBorders>
          </w:tcPr>
          <w:p w14:paraId="689C2663" w14:textId="02FAF7FD" w:rsidR="00FD11A5" w:rsidRPr="002E7167" w:rsidRDefault="003173B8" w:rsidP="00FD11A5">
            <w:pPr>
              <w:spacing w:before="40" w:after="40"/>
              <w:rPr>
                <w:rFonts w:cs="Times New Roman"/>
                <w:szCs w:val="24"/>
                <w:lang w:eastAsia="en-US"/>
              </w:rPr>
            </w:pPr>
            <w:r>
              <w:rPr>
                <w:rFonts w:cs="Times New Roman"/>
                <w:szCs w:val="24"/>
                <w:lang w:eastAsia="en-US"/>
              </w:rPr>
              <w:t>YES</w:t>
            </w:r>
          </w:p>
        </w:tc>
      </w:tr>
    </w:tbl>
    <w:p w14:paraId="02D40652" w14:textId="77777777" w:rsidR="000A3DE1" w:rsidRPr="00C51BB9" w:rsidRDefault="000A3DE1" w:rsidP="000A3DE1">
      <w:pPr>
        <w:rPr>
          <w:rFonts w:cs="Times New Roman"/>
        </w:rPr>
      </w:pPr>
    </w:p>
    <w:p w14:paraId="1B032C2B" w14:textId="77777777" w:rsidR="000A3DE1" w:rsidRPr="00C51BB9" w:rsidRDefault="000A3DE1" w:rsidP="000A3DE1">
      <w:pPr>
        <w:pStyle w:val="Title3"/>
        <w:rPr>
          <w:rFonts w:cs="Times New Roman"/>
        </w:rPr>
      </w:pPr>
      <w:bookmarkStart w:id="108" w:name="_Toc19022023"/>
      <w:r w:rsidRPr="00C51BB9">
        <w:rPr>
          <w:rFonts w:cs="Times New Roman"/>
        </w:rPr>
        <w:t>User Actions</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7647"/>
      </w:tblGrid>
      <w:tr w:rsidR="000A3DE1" w:rsidRPr="002E7167" w14:paraId="5B1C6EA8" w14:textId="77777777" w:rsidTr="00D26229">
        <w:trPr>
          <w:trHeight w:val="567"/>
          <w:tblHeader/>
        </w:trPr>
        <w:tc>
          <w:tcPr>
            <w:tcW w:w="9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C21FD3" w14:textId="29F19838" w:rsidR="000A3DE1" w:rsidRPr="002E7167" w:rsidRDefault="00B53399"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4BC6F5"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4478CA19"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CCE1213" w14:textId="5339E943" w:rsidR="000A3DE1" w:rsidRPr="002E7167" w:rsidRDefault="004E2185" w:rsidP="000A3DE1">
            <w:pPr>
              <w:spacing w:before="40" w:after="40"/>
              <w:jc w:val="left"/>
              <w:rPr>
                <w:rFonts w:cs="Times New Roman"/>
                <w:szCs w:val="24"/>
              </w:rPr>
            </w:pPr>
            <w:r w:rsidRPr="002E7167">
              <w:rPr>
                <w:rFonts w:cs="Times New Roman"/>
                <w:szCs w:val="24"/>
              </w:rPr>
              <w:t>Economic Operators</w:t>
            </w:r>
          </w:p>
        </w:tc>
        <w:tc>
          <w:tcPr>
            <w:tcW w:w="4092" w:type="pct"/>
            <w:tcBorders>
              <w:top w:val="single" w:sz="4" w:space="0" w:color="auto"/>
              <w:left w:val="single" w:sz="4" w:space="0" w:color="auto"/>
              <w:bottom w:val="single" w:sz="4" w:space="0" w:color="auto"/>
              <w:right w:val="single" w:sz="4" w:space="0" w:color="auto"/>
            </w:tcBorders>
            <w:vAlign w:val="center"/>
          </w:tcPr>
          <w:p w14:paraId="38984416" w14:textId="79BAC1B7" w:rsidR="000A3DE1" w:rsidRPr="002E7167" w:rsidRDefault="004E2185" w:rsidP="0047048D">
            <w:pPr>
              <w:pStyle w:val="Bulletsintable"/>
            </w:pPr>
            <w:r w:rsidRPr="002E7167">
              <w:t>Consult any of its business documents.</w:t>
            </w:r>
          </w:p>
        </w:tc>
      </w:tr>
      <w:tr w:rsidR="000A3DE1" w:rsidRPr="002E7167" w14:paraId="68AD1A2D"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8EDED35" w14:textId="65A42280" w:rsidR="000A3DE1" w:rsidRPr="002E7167" w:rsidRDefault="00D94401" w:rsidP="000A3DE1">
            <w:pPr>
              <w:spacing w:before="40" w:after="40"/>
              <w:jc w:val="left"/>
              <w:rPr>
                <w:rFonts w:cs="Times New Roman"/>
                <w:szCs w:val="24"/>
              </w:rPr>
            </w:pPr>
            <w:r>
              <w:rPr>
                <w:rFonts w:cs="Times New Roman"/>
                <w:szCs w:val="24"/>
              </w:rPr>
              <w:t>Contracting authority</w:t>
            </w:r>
          </w:p>
        </w:tc>
        <w:tc>
          <w:tcPr>
            <w:tcW w:w="4092" w:type="pct"/>
            <w:tcBorders>
              <w:top w:val="single" w:sz="4" w:space="0" w:color="auto"/>
              <w:left w:val="single" w:sz="4" w:space="0" w:color="auto"/>
              <w:bottom w:val="single" w:sz="4" w:space="0" w:color="auto"/>
              <w:right w:val="single" w:sz="4" w:space="0" w:color="auto"/>
            </w:tcBorders>
            <w:vAlign w:val="center"/>
          </w:tcPr>
          <w:p w14:paraId="0AB1F914" w14:textId="37657AAB" w:rsidR="000A3DE1" w:rsidRPr="002E7167" w:rsidRDefault="00AB67FB" w:rsidP="0047048D">
            <w:pPr>
              <w:pStyle w:val="Bulletsintable"/>
            </w:pPr>
            <w:r>
              <w:rPr>
                <w:rFonts w:cs="Times New Roman"/>
              </w:rPr>
              <w:t>C</w:t>
            </w:r>
            <w:r w:rsidRPr="00C51BB9">
              <w:rPr>
                <w:rFonts w:cs="Times New Roman"/>
              </w:rPr>
              <w:t>onsult all of their business documents, closed tender information, and any other information regarding their tenders</w:t>
            </w:r>
          </w:p>
        </w:tc>
      </w:tr>
      <w:tr w:rsidR="000A3DE1" w:rsidRPr="002E7167" w14:paraId="7D40BD9B"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3D22D1A" w14:textId="30D53B7C" w:rsidR="000A3DE1" w:rsidRPr="002E7167" w:rsidRDefault="00AB67FB" w:rsidP="000A3DE1">
            <w:pPr>
              <w:spacing w:before="40" w:after="40"/>
              <w:jc w:val="left"/>
              <w:rPr>
                <w:rFonts w:cs="Times New Roman"/>
                <w:szCs w:val="24"/>
              </w:rPr>
            </w:pPr>
            <w:r>
              <w:rPr>
                <w:rFonts w:cs="Times New Roman"/>
                <w:szCs w:val="24"/>
              </w:rPr>
              <w:t>Public Procurement Agency authorised staff</w:t>
            </w:r>
          </w:p>
        </w:tc>
        <w:tc>
          <w:tcPr>
            <w:tcW w:w="4092" w:type="pct"/>
            <w:tcBorders>
              <w:top w:val="single" w:sz="4" w:space="0" w:color="auto"/>
              <w:left w:val="single" w:sz="4" w:space="0" w:color="auto"/>
              <w:bottom w:val="single" w:sz="4" w:space="0" w:color="auto"/>
              <w:right w:val="single" w:sz="4" w:space="0" w:color="auto"/>
            </w:tcBorders>
            <w:vAlign w:val="center"/>
          </w:tcPr>
          <w:p w14:paraId="411928D8" w14:textId="55B4530E" w:rsidR="000A3DE1" w:rsidRPr="002E7167" w:rsidRDefault="00C15D1B" w:rsidP="0047048D">
            <w:pPr>
              <w:pStyle w:val="Bulletsintable"/>
            </w:pPr>
            <w:r w:rsidRPr="002E7167">
              <w:t>Consult any document or information.</w:t>
            </w:r>
          </w:p>
        </w:tc>
      </w:tr>
      <w:tr w:rsidR="00D26229" w:rsidRPr="002E7167" w14:paraId="44A9DE06"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350BD933" w14:textId="7A1847FE" w:rsidR="00D26229" w:rsidRPr="002E7167" w:rsidRDefault="00AB67FB" w:rsidP="000A3DE1">
            <w:pPr>
              <w:spacing w:before="40" w:after="40"/>
              <w:jc w:val="left"/>
              <w:rPr>
                <w:rFonts w:cs="Times New Roman"/>
                <w:szCs w:val="24"/>
              </w:rPr>
            </w:pPr>
            <w:r>
              <w:rPr>
                <w:rFonts w:cs="Times New Roman"/>
              </w:rPr>
              <w:t>E</w:t>
            </w:r>
            <w:r w:rsidRPr="00C51BB9">
              <w:rPr>
                <w:rFonts w:cs="Times New Roman"/>
              </w:rPr>
              <w:t>nforcement agencies, such as the Competition Council</w:t>
            </w:r>
          </w:p>
        </w:tc>
        <w:tc>
          <w:tcPr>
            <w:tcW w:w="4092" w:type="pct"/>
            <w:tcBorders>
              <w:top w:val="single" w:sz="4" w:space="0" w:color="auto"/>
              <w:left w:val="single" w:sz="4" w:space="0" w:color="auto"/>
              <w:bottom w:val="single" w:sz="4" w:space="0" w:color="auto"/>
              <w:right w:val="single" w:sz="4" w:space="0" w:color="auto"/>
            </w:tcBorders>
            <w:vAlign w:val="center"/>
          </w:tcPr>
          <w:p w14:paraId="22983805" w14:textId="5009C1AA" w:rsidR="00D26229" w:rsidRPr="002E7167" w:rsidRDefault="00AB67FB" w:rsidP="0047048D">
            <w:pPr>
              <w:pStyle w:val="Bulletsintable"/>
            </w:pPr>
            <w:r>
              <w:rPr>
                <w:rFonts w:cs="Times New Roman"/>
              </w:rPr>
              <w:t>C</w:t>
            </w:r>
            <w:r w:rsidRPr="00C51BB9">
              <w:rPr>
                <w:rFonts w:cs="Times New Roman"/>
              </w:rPr>
              <w:t>arry out different legal checks and verifications upon reque</w:t>
            </w:r>
            <w:r>
              <w:rPr>
                <w:rFonts w:cs="Times New Roman"/>
              </w:rPr>
              <w:t>st</w:t>
            </w:r>
            <w:r w:rsidR="00D26229" w:rsidRPr="002E7167">
              <w:t>.</w:t>
            </w:r>
          </w:p>
        </w:tc>
      </w:tr>
    </w:tbl>
    <w:p w14:paraId="787D6172" w14:textId="76133C63" w:rsidR="00424051" w:rsidRPr="00C51BB9" w:rsidRDefault="003D1CC6" w:rsidP="00424051">
      <w:pPr>
        <w:pStyle w:val="Title3"/>
        <w:rPr>
          <w:rFonts w:cs="Times New Roman"/>
        </w:rPr>
      </w:pPr>
      <w:bookmarkStart w:id="109" w:name="_Toc19022024"/>
      <w:r>
        <w:rPr>
          <w:rFonts w:cs="Times New Roman"/>
        </w:rPr>
        <w:t>Link to MTender technical documentation</w:t>
      </w:r>
      <w:bookmarkEnd w:id="109"/>
    </w:p>
    <w:p w14:paraId="564E8256" w14:textId="05AB69AD" w:rsidR="00424051" w:rsidRPr="00C51BB9" w:rsidRDefault="008C008A" w:rsidP="0036325F">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1133FA6D" w14:textId="67683070" w:rsidR="00E3299A" w:rsidRDefault="00424051" w:rsidP="00E3299A">
      <w:pPr>
        <w:pStyle w:val="Ttulo2"/>
        <w:rPr>
          <w:rFonts w:cs="Times New Roman"/>
        </w:rPr>
      </w:pPr>
      <w:bookmarkStart w:id="110" w:name="_Toc19022025"/>
      <w:r w:rsidRPr="00C51BB9">
        <w:rPr>
          <w:rFonts w:cs="Times New Roman"/>
        </w:rPr>
        <w:lastRenderedPageBreak/>
        <w:t>e</w:t>
      </w:r>
      <w:r w:rsidR="008334D2" w:rsidRPr="00C51BB9">
        <w:rPr>
          <w:rFonts w:cs="Times New Roman"/>
        </w:rPr>
        <w:t>Invoicing</w:t>
      </w:r>
      <w:bookmarkEnd w:id="110"/>
    </w:p>
    <w:p w14:paraId="42AEE0C3" w14:textId="77777777" w:rsidR="003F2A7A" w:rsidRPr="00C51BB9" w:rsidRDefault="003F2A7A" w:rsidP="003F2A7A">
      <w:pPr>
        <w:rPr>
          <w:lang w:eastAsia="en-US"/>
        </w:rPr>
      </w:pPr>
      <w:r w:rsidRPr="00C51BB9">
        <w:rPr>
          <w:lang w:eastAsia="en-US"/>
        </w:rPr>
        <w:t xml:space="preserve">This module encompasses the process of </w:t>
      </w:r>
      <w:r w:rsidRPr="003F2A7A">
        <w:rPr>
          <w:b/>
          <w:lang w:eastAsia="en-US"/>
        </w:rPr>
        <w:t>issuing, transmitting, and receiving invoices in a structured electronic format</w:t>
      </w:r>
      <w:r w:rsidRPr="00C51BB9">
        <w:rPr>
          <w:lang w:eastAsia="en-US"/>
        </w:rPr>
        <w:t xml:space="preserve">, which allows for their </w:t>
      </w:r>
      <w:r w:rsidRPr="003F2A7A">
        <w:rPr>
          <w:b/>
          <w:lang w:eastAsia="en-US"/>
        </w:rPr>
        <w:t>automatic and electronic processing</w:t>
      </w:r>
      <w:r w:rsidRPr="00C51BB9">
        <w:rPr>
          <w:lang w:eastAsia="en-US"/>
        </w:rPr>
        <w:t>.</w:t>
      </w:r>
    </w:p>
    <w:p w14:paraId="65EE0F6B" w14:textId="77777777" w:rsidR="00424051" w:rsidRPr="00C51BB9" w:rsidRDefault="00424051" w:rsidP="00424051">
      <w:pPr>
        <w:pStyle w:val="Title3"/>
        <w:rPr>
          <w:rFonts w:cs="Times New Roman"/>
        </w:rPr>
      </w:pPr>
      <w:bookmarkStart w:id="111" w:name="_Toc19022026"/>
      <w:r w:rsidRPr="00C51BB9">
        <w:rPr>
          <w:rFonts w:cs="Times New Roman"/>
        </w:rPr>
        <w:t>Description</w:t>
      </w:r>
      <w:bookmarkEnd w:id="111"/>
    </w:p>
    <w:p w14:paraId="5E6996BA" w14:textId="4D16B978" w:rsidR="00E3299A" w:rsidRPr="00C51BB9" w:rsidRDefault="003F2A7A" w:rsidP="00E3299A">
      <w:pPr>
        <w:widowControl w:val="0"/>
        <w:spacing w:before="0" w:after="0" w:line="240" w:lineRule="auto"/>
        <w:rPr>
          <w:rFonts w:cs="Times New Roman"/>
          <w:szCs w:val="24"/>
          <w:lang w:eastAsia="en-US"/>
        </w:rPr>
      </w:pPr>
      <w:r>
        <w:rPr>
          <w:rFonts w:cs="Times New Roman"/>
          <w:szCs w:val="24"/>
          <w:lang w:eastAsia="en-US"/>
        </w:rPr>
        <w:t>This module</w:t>
      </w:r>
      <w:r w:rsidR="00E3299A" w:rsidRPr="00C51BB9">
        <w:rPr>
          <w:rFonts w:cs="Times New Roman"/>
          <w:szCs w:val="24"/>
          <w:lang w:eastAsia="en-US"/>
        </w:rPr>
        <w:t xml:space="preserve"> allow</w:t>
      </w:r>
      <w:r w:rsidR="001A0798">
        <w:rPr>
          <w:rFonts w:cs="Times New Roman"/>
          <w:szCs w:val="24"/>
          <w:lang w:eastAsia="en-US"/>
        </w:rPr>
        <w:t>s</w:t>
      </w:r>
      <w:r w:rsidR="00E3299A" w:rsidRPr="00C51BB9">
        <w:rPr>
          <w:rFonts w:cs="Times New Roman"/>
          <w:szCs w:val="24"/>
          <w:lang w:eastAsia="en-US"/>
        </w:rPr>
        <w:t xml:space="preserve"> economic operators to create invoices and cost claims and send them to contract authorities and follow up on the status of the documents sent.</w:t>
      </w:r>
    </w:p>
    <w:p w14:paraId="13C848A5" w14:textId="77777777" w:rsidR="00E3299A" w:rsidRPr="00C51BB9" w:rsidRDefault="00E3299A" w:rsidP="00E3299A">
      <w:pPr>
        <w:widowControl w:val="0"/>
        <w:spacing w:before="0" w:after="0" w:line="240" w:lineRule="auto"/>
        <w:rPr>
          <w:rFonts w:cs="Times New Roman"/>
          <w:szCs w:val="24"/>
          <w:lang w:eastAsia="en-US"/>
        </w:rPr>
      </w:pPr>
      <w:r w:rsidRPr="00C51BB9">
        <w:rPr>
          <w:rFonts w:cs="Times New Roman"/>
          <w:szCs w:val="24"/>
          <w:lang w:eastAsia="en-US"/>
        </w:rPr>
        <w:t>The module will allow contracting authorities to view all invoices, cost claims and credit notes that have been received; receive invoices/cost claims; consult invoice status; and receive notifications.</w:t>
      </w:r>
    </w:p>
    <w:p w14:paraId="17625EDB" w14:textId="0597AB13" w:rsidR="00E3299A" w:rsidRPr="00C51BB9" w:rsidRDefault="00E3299A" w:rsidP="00E3299A">
      <w:pPr>
        <w:rPr>
          <w:rFonts w:cs="Times New Roman"/>
        </w:rPr>
      </w:pPr>
      <w:r w:rsidRPr="00C51BB9">
        <w:rPr>
          <w:rFonts w:cs="Times New Roman"/>
          <w:szCs w:val="24"/>
          <w:lang w:eastAsia="en-US"/>
        </w:rPr>
        <w:t>The eInvoicing functionality will be developed based on existing eGovernment service, eFactura.</w:t>
      </w:r>
    </w:p>
    <w:p w14:paraId="78D262BF" w14:textId="77777777" w:rsidR="00424051" w:rsidRPr="00C51BB9" w:rsidRDefault="00424051" w:rsidP="00424051">
      <w:pPr>
        <w:pStyle w:val="Title3"/>
        <w:rPr>
          <w:rFonts w:cs="Times New Roman"/>
        </w:rPr>
      </w:pPr>
      <w:bookmarkStart w:id="112" w:name="_Toc19022027"/>
      <w:r w:rsidRPr="00C51BB9">
        <w:rPr>
          <w:rFonts w:cs="Times New Roman"/>
        </w:rPr>
        <w:t>Workflow conditions</w:t>
      </w:r>
      <w:bookmarkEnd w:id="11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287DBE64"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DBF7DF"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4C0EE2A"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315C2E86"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AFDC2FD"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2B3A033" w14:textId="77777777" w:rsidR="004673C6" w:rsidRDefault="003F2A7A" w:rsidP="004673C6">
            <w:pPr>
              <w:pStyle w:val="Bulletsintable"/>
              <w:rPr>
                <w:rFonts w:cs="Times New Roman"/>
              </w:rPr>
            </w:pPr>
            <w:r>
              <w:rPr>
                <w:rFonts w:cs="Times New Roman"/>
              </w:rPr>
              <w:t>A contract has been established between the economic operator and the contracting authority.</w:t>
            </w:r>
          </w:p>
          <w:p w14:paraId="742E5ABE" w14:textId="6B156F0A" w:rsidR="003F2A7A" w:rsidRPr="002E7167" w:rsidRDefault="003F2A7A" w:rsidP="004673C6">
            <w:pPr>
              <w:pStyle w:val="Bulletsintable"/>
              <w:rPr>
                <w:rFonts w:cs="Times New Roman"/>
              </w:rPr>
            </w:pPr>
            <w:r>
              <w:rPr>
                <w:rFonts w:cs="Times New Roman"/>
              </w:rPr>
              <w:t>The economic operator is allowed to claim an invoice payment from that specific contract.</w:t>
            </w:r>
          </w:p>
        </w:tc>
      </w:tr>
      <w:tr w:rsidR="004673C6" w:rsidRPr="002E7167" w14:paraId="26F1968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8719C21" w14:textId="5015B033"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97F6278" w14:textId="33D4763A" w:rsidR="004673C6" w:rsidRPr="002E7167" w:rsidRDefault="003F2A7A" w:rsidP="003F2A7A">
            <w:pPr>
              <w:pStyle w:val="Bulletsintable"/>
              <w:rPr>
                <w:rFonts w:cs="Times New Roman"/>
              </w:rPr>
            </w:pPr>
            <w:r>
              <w:rPr>
                <w:rFonts w:cs="Times New Roman"/>
              </w:rPr>
              <w:t>The approved invoices are submitted for payment.</w:t>
            </w:r>
          </w:p>
        </w:tc>
      </w:tr>
    </w:tbl>
    <w:p w14:paraId="6F342E2A" w14:textId="77777777" w:rsidR="004673C6" w:rsidRPr="00C51BB9" w:rsidRDefault="004673C6" w:rsidP="004673C6">
      <w:pPr>
        <w:rPr>
          <w:rFonts w:cs="Times New Roman"/>
        </w:rPr>
      </w:pPr>
    </w:p>
    <w:p w14:paraId="7D735434" w14:textId="77777777" w:rsidR="000A3DE1" w:rsidRPr="00C51BB9" w:rsidRDefault="000A3DE1" w:rsidP="000A3DE1">
      <w:pPr>
        <w:pStyle w:val="Title3"/>
        <w:rPr>
          <w:rFonts w:cs="Times New Roman"/>
        </w:rPr>
      </w:pPr>
      <w:bookmarkStart w:id="113" w:name="_Toc19022028"/>
      <w:r w:rsidRPr="00C51BB9">
        <w:rPr>
          <w:rFonts w:cs="Times New Roman"/>
        </w:rPr>
        <w:t>Functional requirements</w:t>
      </w:r>
      <w:bookmarkEnd w:id="11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560"/>
        <w:gridCol w:w="5954"/>
        <w:gridCol w:w="701"/>
      </w:tblGrid>
      <w:tr w:rsidR="006A256D" w:rsidRPr="0001465B" w14:paraId="30650B1B" w14:textId="77CCA67C" w:rsidTr="002E2139">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724AAC"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w:t>
            </w:r>
          </w:p>
        </w:tc>
        <w:tc>
          <w:tcPr>
            <w:tcW w:w="83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7A78505"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Activity</w:t>
            </w:r>
          </w:p>
        </w:tc>
        <w:tc>
          <w:tcPr>
            <w:tcW w:w="318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A6F72B" w14:textId="77777777" w:rsidR="006A256D" w:rsidRPr="0001465B" w:rsidRDefault="006A256D" w:rsidP="006A256D">
            <w:pPr>
              <w:spacing w:after="0"/>
              <w:jc w:val="center"/>
              <w:rPr>
                <w:rFonts w:cs="Times New Roman"/>
                <w:b/>
                <w:color w:val="FFFFFF" w:themeColor="background1"/>
                <w:szCs w:val="24"/>
              </w:rPr>
            </w:pPr>
            <w:r w:rsidRPr="0001465B">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011BCF19" w14:textId="5072885A" w:rsidR="006A256D" w:rsidRPr="0001465B"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01465B" w14:paraId="7D1C37E8" w14:textId="22E4A2D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F67E686" w14:textId="0692F989" w:rsidR="006A256D" w:rsidRPr="0001465B" w:rsidRDefault="006A256D" w:rsidP="006A256D">
            <w:pPr>
              <w:spacing w:before="40" w:after="40"/>
              <w:jc w:val="left"/>
              <w:rPr>
                <w:rFonts w:cs="Times New Roman"/>
                <w:color w:val="000000" w:themeColor="text1"/>
                <w:szCs w:val="24"/>
              </w:rPr>
            </w:pPr>
            <w:r>
              <w:t>FR-eIN-001</w:t>
            </w:r>
          </w:p>
        </w:tc>
        <w:tc>
          <w:tcPr>
            <w:tcW w:w="835" w:type="pct"/>
            <w:tcBorders>
              <w:top w:val="single" w:sz="4" w:space="0" w:color="auto"/>
              <w:left w:val="single" w:sz="4" w:space="0" w:color="auto"/>
              <w:bottom w:val="single" w:sz="4" w:space="0" w:color="auto"/>
              <w:right w:val="single" w:sz="4" w:space="0" w:color="auto"/>
            </w:tcBorders>
            <w:vAlign w:val="center"/>
          </w:tcPr>
          <w:p w14:paraId="400362BE" w14:textId="1CEFE8BD"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5CEFF87A" w14:textId="495AC478"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MUST provide a service for invoice creation and submission via electronic means. </w:t>
            </w:r>
          </w:p>
        </w:tc>
        <w:tc>
          <w:tcPr>
            <w:tcW w:w="375" w:type="pct"/>
            <w:tcBorders>
              <w:top w:val="single" w:sz="4" w:space="0" w:color="auto"/>
              <w:left w:val="single" w:sz="4" w:space="0" w:color="auto"/>
              <w:bottom w:val="single" w:sz="4" w:space="0" w:color="auto"/>
              <w:right w:val="single" w:sz="4" w:space="0" w:color="auto"/>
            </w:tcBorders>
          </w:tcPr>
          <w:p w14:paraId="3848B547" w14:textId="451A19DA" w:rsidR="006A256D" w:rsidRPr="0001465B" w:rsidRDefault="006A256D" w:rsidP="006A256D">
            <w:pPr>
              <w:spacing w:before="40" w:after="40"/>
              <w:rPr>
                <w:rFonts w:eastAsiaTheme="minorHAnsi" w:cs="Times New Roman"/>
                <w:szCs w:val="24"/>
              </w:rPr>
            </w:pPr>
            <w:r>
              <w:rPr>
                <w:rFonts w:eastAsiaTheme="minorHAnsi" w:cs="Times New Roman"/>
                <w:szCs w:val="24"/>
              </w:rPr>
              <w:t>NO</w:t>
            </w:r>
          </w:p>
        </w:tc>
      </w:tr>
      <w:tr w:rsidR="006A256D" w:rsidRPr="0001465B" w14:paraId="423C0246" w14:textId="585F4496"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01611C4" w14:textId="4F7BB856" w:rsidR="006A256D" w:rsidRPr="0001465B" w:rsidRDefault="006A256D" w:rsidP="006A256D">
            <w:pPr>
              <w:spacing w:before="40" w:after="40"/>
              <w:jc w:val="left"/>
              <w:rPr>
                <w:rFonts w:cs="Times New Roman"/>
                <w:szCs w:val="24"/>
              </w:rPr>
            </w:pPr>
            <w:r>
              <w:t>FR-eIN-002</w:t>
            </w:r>
          </w:p>
        </w:tc>
        <w:tc>
          <w:tcPr>
            <w:tcW w:w="835" w:type="pct"/>
            <w:tcBorders>
              <w:top w:val="single" w:sz="4" w:space="0" w:color="auto"/>
              <w:left w:val="single" w:sz="4" w:space="0" w:color="auto"/>
              <w:bottom w:val="single" w:sz="4" w:space="0" w:color="auto"/>
              <w:right w:val="single" w:sz="4" w:space="0" w:color="auto"/>
            </w:tcBorders>
            <w:vAlign w:val="center"/>
          </w:tcPr>
          <w:p w14:paraId="49B4819E" w14:textId="502478B6"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2CDD5614" w14:textId="2217E5F5" w:rsidR="006A256D" w:rsidRPr="0001465B" w:rsidRDefault="006A256D" w:rsidP="006A256D">
            <w:pPr>
              <w:spacing w:before="40" w:after="40"/>
              <w:rPr>
                <w:rFonts w:cs="Times New Roman"/>
                <w:szCs w:val="24"/>
              </w:rPr>
            </w:pPr>
            <w:r w:rsidRPr="0001465B">
              <w:rPr>
                <w:rFonts w:eastAsiaTheme="minorHAnsi" w:cs="Times New Roman"/>
                <w:szCs w:val="24"/>
              </w:rPr>
              <w:t>The module SHOULD provide a service for submission of attachments to business documents (such as invoices) via electronic means. The submitted attachments MUST have a reference to a valid business document.</w:t>
            </w:r>
          </w:p>
        </w:tc>
        <w:tc>
          <w:tcPr>
            <w:tcW w:w="375" w:type="pct"/>
            <w:tcBorders>
              <w:top w:val="single" w:sz="4" w:space="0" w:color="auto"/>
              <w:left w:val="single" w:sz="4" w:space="0" w:color="auto"/>
              <w:bottom w:val="single" w:sz="4" w:space="0" w:color="auto"/>
              <w:right w:val="single" w:sz="4" w:space="0" w:color="auto"/>
            </w:tcBorders>
          </w:tcPr>
          <w:p w14:paraId="59D72447" w14:textId="3946441D"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26E52829" w14:textId="2D97A650"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3301C70" w14:textId="585BA497" w:rsidR="006A256D" w:rsidRPr="0001465B" w:rsidRDefault="006A256D" w:rsidP="006A256D">
            <w:pPr>
              <w:spacing w:before="40" w:after="40"/>
              <w:jc w:val="left"/>
              <w:rPr>
                <w:rFonts w:cs="Times New Roman"/>
                <w:szCs w:val="24"/>
              </w:rPr>
            </w:pPr>
            <w:r>
              <w:t>FR-eIN-003</w:t>
            </w:r>
          </w:p>
        </w:tc>
        <w:tc>
          <w:tcPr>
            <w:tcW w:w="835" w:type="pct"/>
            <w:tcBorders>
              <w:top w:val="single" w:sz="4" w:space="0" w:color="auto"/>
              <w:left w:val="single" w:sz="4" w:space="0" w:color="auto"/>
              <w:bottom w:val="single" w:sz="4" w:space="0" w:color="auto"/>
              <w:right w:val="single" w:sz="4" w:space="0" w:color="auto"/>
            </w:tcBorders>
            <w:vAlign w:val="center"/>
          </w:tcPr>
          <w:p w14:paraId="37BFA278" w14:textId="2237C05A"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09DDBED9" w14:textId="77777777" w:rsidR="006A256D" w:rsidRPr="0001465B" w:rsidRDefault="006A256D" w:rsidP="006A256D">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01465B">
              <w:rPr>
                <w:rFonts w:eastAsiaTheme="minorHAnsi" w:cs="Times New Roman"/>
                <w:szCs w:val="24"/>
              </w:rPr>
              <w:t xml:space="preserve">An invoice MUST contain at least the following elements to be compliant: </w:t>
            </w:r>
          </w:p>
          <w:p w14:paraId="1AEF5251" w14:textId="77777777" w:rsidR="006A256D" w:rsidRPr="0001465B" w:rsidRDefault="006A256D" w:rsidP="006A256D">
            <w:pPr>
              <w:pStyle w:val="Bulletsintable"/>
            </w:pPr>
            <w:r w:rsidRPr="0001465B">
              <w:t>Date of issue of the invoice</w:t>
            </w:r>
          </w:p>
          <w:p w14:paraId="6A35ABD7" w14:textId="77777777" w:rsidR="006A256D" w:rsidRPr="0001465B" w:rsidRDefault="006A256D" w:rsidP="006A256D">
            <w:pPr>
              <w:pStyle w:val="Bulletsintable"/>
            </w:pPr>
            <w:r w:rsidRPr="0001465B">
              <w:t>Sequential number, based on one or more series, which uniquely identifies the invoice</w:t>
            </w:r>
          </w:p>
          <w:p w14:paraId="280E3CB6" w14:textId="77777777" w:rsidR="006A256D" w:rsidRPr="0001465B" w:rsidRDefault="006A256D" w:rsidP="006A256D">
            <w:pPr>
              <w:pStyle w:val="Bulletsintable"/>
            </w:pPr>
            <w:r w:rsidRPr="0001465B">
              <w:t>VAT identification number of Economic Operator</w:t>
            </w:r>
          </w:p>
          <w:p w14:paraId="453BD148" w14:textId="1F661E94" w:rsidR="006A256D" w:rsidRPr="0001465B" w:rsidRDefault="006A256D" w:rsidP="006A256D">
            <w:pPr>
              <w:pStyle w:val="Bulletsintable"/>
            </w:pPr>
            <w:r w:rsidRPr="0001465B">
              <w:t>VAT identification number of Contracting authority</w:t>
            </w:r>
          </w:p>
          <w:p w14:paraId="22D895B8" w14:textId="77777777" w:rsidR="006A256D" w:rsidRPr="0001465B" w:rsidRDefault="006A256D" w:rsidP="006A256D">
            <w:pPr>
              <w:pStyle w:val="Bulletsintable"/>
            </w:pPr>
            <w:r w:rsidRPr="0001465B">
              <w:t>Full name and address of Economic Operator</w:t>
            </w:r>
          </w:p>
          <w:p w14:paraId="69F47029" w14:textId="77777777" w:rsidR="006A256D" w:rsidRPr="0001465B" w:rsidRDefault="006A256D" w:rsidP="006A256D">
            <w:pPr>
              <w:pStyle w:val="Bulletsintable"/>
            </w:pPr>
            <w:r w:rsidRPr="0001465B">
              <w:t>Full name and address of customer</w:t>
            </w:r>
          </w:p>
          <w:p w14:paraId="617FB733" w14:textId="77777777" w:rsidR="006A256D" w:rsidRPr="0001465B" w:rsidRDefault="006A256D" w:rsidP="006A256D">
            <w:pPr>
              <w:pStyle w:val="Bulletsintable"/>
            </w:pPr>
            <w:r w:rsidRPr="0001465B">
              <w:t xml:space="preserve">Quantity and nature of the goods supplied or the extent and nature of the services rendered </w:t>
            </w:r>
          </w:p>
          <w:p w14:paraId="7BA4055A" w14:textId="77777777" w:rsidR="006A256D" w:rsidRPr="0001465B" w:rsidRDefault="006A256D" w:rsidP="006A256D">
            <w:pPr>
              <w:pStyle w:val="Bulletsintable"/>
            </w:pPr>
            <w:r w:rsidRPr="0001465B">
              <w:t>Date of supply of goods or rendering of services or date on which payment of account was made if different from invoice date</w:t>
            </w:r>
          </w:p>
          <w:p w14:paraId="5E6E4820" w14:textId="77777777" w:rsidR="006A256D" w:rsidRPr="0001465B" w:rsidRDefault="006A256D" w:rsidP="006A256D">
            <w:pPr>
              <w:pStyle w:val="Bulletsintable"/>
            </w:pPr>
            <w:r w:rsidRPr="0001465B">
              <w:t>Price per unit</w:t>
            </w:r>
          </w:p>
          <w:p w14:paraId="47D1EC56" w14:textId="77777777" w:rsidR="006A256D" w:rsidRPr="0001465B" w:rsidRDefault="006A256D" w:rsidP="006A256D">
            <w:pPr>
              <w:pStyle w:val="Bulletsintable"/>
            </w:pPr>
            <w:r w:rsidRPr="0001465B">
              <w:t>Discounts or rebates not included in the unit price</w:t>
            </w:r>
          </w:p>
          <w:p w14:paraId="5B646A9E" w14:textId="77777777" w:rsidR="006A256D" w:rsidRPr="0001465B" w:rsidRDefault="006A256D" w:rsidP="006A256D">
            <w:pPr>
              <w:pStyle w:val="Bulletsintable"/>
            </w:pPr>
            <w:r w:rsidRPr="0001465B">
              <w:t>Taxable amount per rate or exemption</w:t>
            </w:r>
          </w:p>
          <w:p w14:paraId="365B2543" w14:textId="77777777" w:rsidR="006A256D" w:rsidRPr="0001465B" w:rsidRDefault="006A256D" w:rsidP="006A256D">
            <w:pPr>
              <w:pStyle w:val="Bulletsintable"/>
            </w:pPr>
            <w:r w:rsidRPr="0001465B">
              <w:t>VAT rate applied</w:t>
            </w:r>
          </w:p>
          <w:p w14:paraId="61B14A76" w14:textId="77777777" w:rsidR="006A256D" w:rsidRPr="0001465B" w:rsidRDefault="006A256D" w:rsidP="006A256D">
            <w:pPr>
              <w:pStyle w:val="Bulletsintable"/>
            </w:pPr>
            <w:r w:rsidRPr="0001465B">
              <w:t>VAT amount payable in the national currency</w:t>
            </w:r>
          </w:p>
          <w:p w14:paraId="4DC8AEC2" w14:textId="698289E0" w:rsidR="006A256D" w:rsidRPr="0001465B" w:rsidRDefault="006A256D" w:rsidP="006A256D">
            <w:pPr>
              <w:spacing w:before="40" w:after="40"/>
              <w:rPr>
                <w:rFonts w:cs="Times New Roman"/>
                <w:szCs w:val="24"/>
              </w:rPr>
            </w:pPr>
            <w:r w:rsidRPr="0001465B">
              <w:rPr>
                <w:rFonts w:eastAsiaTheme="minorHAnsi" w:cs="Times New Roman"/>
                <w:szCs w:val="24"/>
              </w:rPr>
              <w:t xml:space="preserve">Where the person liable to pay the tax is a tax representative, the identification number for VAT purposes, together with full name and address </w:t>
            </w:r>
          </w:p>
        </w:tc>
        <w:tc>
          <w:tcPr>
            <w:tcW w:w="375" w:type="pct"/>
            <w:tcBorders>
              <w:top w:val="single" w:sz="4" w:space="0" w:color="auto"/>
              <w:left w:val="single" w:sz="4" w:space="0" w:color="auto"/>
              <w:bottom w:val="single" w:sz="4" w:space="0" w:color="auto"/>
              <w:right w:val="single" w:sz="4" w:space="0" w:color="auto"/>
            </w:tcBorders>
          </w:tcPr>
          <w:p w14:paraId="2DD421D5" w14:textId="57AFD0DE" w:rsidR="006A256D" w:rsidRPr="0001465B" w:rsidRDefault="006A256D" w:rsidP="006A256D">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EF1095">
              <w:rPr>
                <w:rFonts w:eastAsiaTheme="minorHAnsi" w:cs="Times New Roman"/>
                <w:szCs w:val="24"/>
              </w:rPr>
              <w:t>NO</w:t>
            </w:r>
          </w:p>
        </w:tc>
      </w:tr>
      <w:tr w:rsidR="006A256D" w:rsidRPr="0001465B" w14:paraId="21D5889C" w14:textId="3E22A8E5"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40428503" w14:textId="4EC61D88" w:rsidR="006A256D" w:rsidRPr="0001465B" w:rsidRDefault="006A256D" w:rsidP="006A256D">
            <w:pPr>
              <w:spacing w:before="40" w:after="40"/>
              <w:jc w:val="left"/>
              <w:rPr>
                <w:rFonts w:cs="Times New Roman"/>
                <w:szCs w:val="24"/>
              </w:rPr>
            </w:pPr>
            <w:r>
              <w:t>FR-eIN-004</w:t>
            </w:r>
          </w:p>
        </w:tc>
        <w:tc>
          <w:tcPr>
            <w:tcW w:w="835" w:type="pct"/>
            <w:tcBorders>
              <w:top w:val="single" w:sz="4" w:space="0" w:color="auto"/>
              <w:left w:val="single" w:sz="4" w:space="0" w:color="auto"/>
              <w:bottom w:val="single" w:sz="4" w:space="0" w:color="auto"/>
              <w:right w:val="single" w:sz="4" w:space="0" w:color="auto"/>
            </w:tcBorders>
            <w:vAlign w:val="center"/>
          </w:tcPr>
          <w:p w14:paraId="52F58EF1" w14:textId="1DFD30FE"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31799F00" w14:textId="2054C426"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users to submit invoices in </w:t>
            </w:r>
            <w:r>
              <w:rPr>
                <w:rFonts w:eastAsiaTheme="minorHAnsi" w:cs="Times New Roman"/>
                <w:szCs w:val="24"/>
              </w:rPr>
              <w:t>Romanian, Russian</w:t>
            </w:r>
            <w:r w:rsidRPr="0001465B">
              <w:rPr>
                <w:rFonts w:eastAsiaTheme="minorHAnsi" w:cs="Times New Roman"/>
                <w:szCs w:val="24"/>
              </w:rPr>
              <w:t xml:space="preserve"> or English. The responses generated by the module SHOULD comply with the language of the request or with the user's predefined language.</w:t>
            </w:r>
          </w:p>
        </w:tc>
        <w:tc>
          <w:tcPr>
            <w:tcW w:w="375" w:type="pct"/>
            <w:tcBorders>
              <w:top w:val="single" w:sz="4" w:space="0" w:color="auto"/>
              <w:left w:val="single" w:sz="4" w:space="0" w:color="auto"/>
              <w:bottom w:val="single" w:sz="4" w:space="0" w:color="auto"/>
              <w:right w:val="single" w:sz="4" w:space="0" w:color="auto"/>
            </w:tcBorders>
          </w:tcPr>
          <w:p w14:paraId="52B61BBA" w14:textId="0EECC7AB"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290B598" w14:textId="2F5293C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7E698B3" w14:textId="2167BABB" w:rsidR="006A256D" w:rsidRPr="0001465B" w:rsidRDefault="006A256D" w:rsidP="006A256D">
            <w:pPr>
              <w:spacing w:before="40" w:after="40"/>
              <w:jc w:val="left"/>
              <w:rPr>
                <w:rFonts w:cs="Times New Roman"/>
                <w:szCs w:val="24"/>
              </w:rPr>
            </w:pPr>
            <w:r>
              <w:t>FR-eIN-005</w:t>
            </w:r>
          </w:p>
        </w:tc>
        <w:tc>
          <w:tcPr>
            <w:tcW w:w="835" w:type="pct"/>
            <w:tcBorders>
              <w:top w:val="single" w:sz="4" w:space="0" w:color="auto"/>
              <w:left w:val="single" w:sz="4" w:space="0" w:color="auto"/>
              <w:bottom w:val="single" w:sz="4" w:space="0" w:color="auto"/>
              <w:right w:val="single" w:sz="4" w:space="0" w:color="auto"/>
            </w:tcBorders>
            <w:vAlign w:val="center"/>
          </w:tcPr>
          <w:p w14:paraId="047CBE35" w14:textId="154D5219" w:rsidR="006A256D" w:rsidRPr="0001465B" w:rsidRDefault="006A256D" w:rsidP="006A256D">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4099AD0D" w14:textId="14480D7D" w:rsidR="006A256D" w:rsidRPr="0001465B" w:rsidRDefault="006A256D" w:rsidP="006A256D">
            <w:pPr>
              <w:spacing w:before="40" w:after="40"/>
              <w:rPr>
                <w:rFonts w:cs="Times New Roman"/>
                <w:szCs w:val="24"/>
              </w:rPr>
            </w:pPr>
            <w:r w:rsidRPr="0001465B">
              <w:rPr>
                <w:rFonts w:eastAsiaTheme="minorHAnsi" w:cs="Times New Roman"/>
                <w:szCs w:val="24"/>
              </w:rPr>
              <w:t>The module SHOULD be able to handle allowances and additional costs such as freight bills via electronic means.</w:t>
            </w:r>
          </w:p>
        </w:tc>
        <w:tc>
          <w:tcPr>
            <w:tcW w:w="375" w:type="pct"/>
            <w:tcBorders>
              <w:top w:val="single" w:sz="4" w:space="0" w:color="auto"/>
              <w:left w:val="single" w:sz="4" w:space="0" w:color="auto"/>
              <w:bottom w:val="single" w:sz="4" w:space="0" w:color="auto"/>
              <w:right w:val="single" w:sz="4" w:space="0" w:color="auto"/>
            </w:tcBorders>
          </w:tcPr>
          <w:p w14:paraId="0DFCE22A" w14:textId="2CB497A1"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74D6E345" w14:textId="397D0BB2"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267F309" w14:textId="237366FC" w:rsidR="006A256D" w:rsidRPr="0001465B" w:rsidRDefault="006A256D" w:rsidP="006A256D">
            <w:pPr>
              <w:spacing w:before="40" w:after="40"/>
              <w:jc w:val="left"/>
              <w:rPr>
                <w:rFonts w:cs="Times New Roman"/>
                <w:szCs w:val="24"/>
              </w:rPr>
            </w:pPr>
            <w:r>
              <w:t>FR-eIN-006</w:t>
            </w:r>
          </w:p>
        </w:tc>
        <w:tc>
          <w:tcPr>
            <w:tcW w:w="835" w:type="pct"/>
            <w:tcBorders>
              <w:top w:val="single" w:sz="4" w:space="0" w:color="auto"/>
              <w:left w:val="single" w:sz="4" w:space="0" w:color="auto"/>
              <w:bottom w:val="single" w:sz="4" w:space="0" w:color="auto"/>
              <w:right w:val="single" w:sz="4" w:space="0" w:color="auto"/>
            </w:tcBorders>
            <w:vAlign w:val="center"/>
          </w:tcPr>
          <w:p w14:paraId="48E38BA4" w14:textId="462DCDF1" w:rsidR="006A256D" w:rsidRPr="0001465B" w:rsidRDefault="006A256D" w:rsidP="006A256D">
            <w:pPr>
              <w:spacing w:before="40" w:after="40"/>
              <w:jc w:val="left"/>
              <w:rPr>
                <w:rFonts w:cs="Times New Roman"/>
                <w:szCs w:val="24"/>
              </w:rPr>
            </w:pPr>
            <w:r>
              <w:rPr>
                <w:rFonts w:cs="Times New Roman"/>
                <w:szCs w:val="24"/>
              </w:rPr>
              <w:t>Notifications</w:t>
            </w:r>
          </w:p>
        </w:tc>
        <w:tc>
          <w:tcPr>
            <w:tcW w:w="3186" w:type="pct"/>
            <w:tcBorders>
              <w:top w:val="single" w:sz="4" w:space="0" w:color="auto"/>
              <w:left w:val="single" w:sz="4" w:space="0" w:color="auto"/>
              <w:bottom w:val="single" w:sz="4" w:space="0" w:color="auto"/>
              <w:right w:val="single" w:sz="4" w:space="0" w:color="auto"/>
            </w:tcBorders>
            <w:vAlign w:val="center"/>
          </w:tcPr>
          <w:p w14:paraId="5C70F794" w14:textId="73A863A6"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support a notification service. The module SHOULD provide mandatory and optional notifications. The optional notifications SHOULD be subject to subscription. Un-subscription SHOULD also be possible. </w:t>
            </w:r>
          </w:p>
        </w:tc>
        <w:tc>
          <w:tcPr>
            <w:tcW w:w="375" w:type="pct"/>
            <w:tcBorders>
              <w:top w:val="single" w:sz="4" w:space="0" w:color="auto"/>
              <w:left w:val="single" w:sz="4" w:space="0" w:color="auto"/>
              <w:bottom w:val="single" w:sz="4" w:space="0" w:color="auto"/>
              <w:right w:val="single" w:sz="4" w:space="0" w:color="auto"/>
            </w:tcBorders>
          </w:tcPr>
          <w:p w14:paraId="0D368C7A" w14:textId="2729D148"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403E4FAC" w14:textId="00B7CB83"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5010D20A" w14:textId="1D429D3A" w:rsidR="006A256D" w:rsidRPr="0001465B" w:rsidRDefault="006A256D" w:rsidP="006A256D">
            <w:pPr>
              <w:spacing w:before="40" w:after="40"/>
              <w:jc w:val="left"/>
              <w:rPr>
                <w:rFonts w:cs="Times New Roman"/>
                <w:szCs w:val="24"/>
              </w:rPr>
            </w:pPr>
            <w:r>
              <w:t>FR-eIN-007</w:t>
            </w:r>
          </w:p>
        </w:tc>
        <w:tc>
          <w:tcPr>
            <w:tcW w:w="835" w:type="pct"/>
            <w:tcBorders>
              <w:top w:val="single" w:sz="4" w:space="0" w:color="auto"/>
              <w:left w:val="single" w:sz="4" w:space="0" w:color="auto"/>
              <w:bottom w:val="single" w:sz="4" w:space="0" w:color="auto"/>
              <w:right w:val="single" w:sz="4" w:space="0" w:color="auto"/>
            </w:tcBorders>
          </w:tcPr>
          <w:p w14:paraId="30569F80" w14:textId="1580FA2E"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0631D17D" w14:textId="5FA89413"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Economic Operators to </w:t>
            </w:r>
            <w:r>
              <w:rPr>
                <w:rFonts w:eastAsiaTheme="minorHAnsi" w:cs="Times New Roman"/>
                <w:szCs w:val="24"/>
              </w:rPr>
              <w:t>consult</w:t>
            </w:r>
            <w:r w:rsidRPr="0001465B">
              <w:rPr>
                <w:rFonts w:eastAsiaTheme="minorHAnsi" w:cs="Times New Roman"/>
                <w:szCs w:val="24"/>
              </w:rPr>
              <w:t xml:space="preserve"> online on the status of their </w:t>
            </w:r>
            <w:r>
              <w:rPr>
                <w:rFonts w:eastAsiaTheme="minorHAnsi" w:cs="Times New Roman"/>
                <w:szCs w:val="24"/>
              </w:rPr>
              <w:t>invoices.</w:t>
            </w:r>
            <w:r w:rsidRPr="0001465B">
              <w:rPr>
                <w:rFonts w:eastAsiaTheme="minorHAnsi" w:cs="Times New Roman"/>
                <w:szCs w:val="24"/>
              </w:rPr>
              <w:t xml:space="preserve"> </w:t>
            </w:r>
          </w:p>
        </w:tc>
        <w:tc>
          <w:tcPr>
            <w:tcW w:w="375" w:type="pct"/>
            <w:tcBorders>
              <w:top w:val="single" w:sz="4" w:space="0" w:color="auto"/>
              <w:left w:val="single" w:sz="4" w:space="0" w:color="auto"/>
              <w:bottom w:val="single" w:sz="4" w:space="0" w:color="auto"/>
              <w:right w:val="single" w:sz="4" w:space="0" w:color="auto"/>
            </w:tcBorders>
          </w:tcPr>
          <w:p w14:paraId="260713FE" w14:textId="02FDB9B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27AC86E1" w14:textId="7896C1FA"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31835A38" w14:textId="1F967F15" w:rsidR="006A256D" w:rsidRPr="0001465B" w:rsidRDefault="006A256D" w:rsidP="006A256D">
            <w:pPr>
              <w:spacing w:before="40" w:after="40"/>
              <w:jc w:val="left"/>
              <w:rPr>
                <w:rFonts w:cs="Times New Roman"/>
                <w:szCs w:val="24"/>
              </w:rPr>
            </w:pPr>
            <w:r>
              <w:t>FR-eIN-008</w:t>
            </w:r>
          </w:p>
        </w:tc>
        <w:tc>
          <w:tcPr>
            <w:tcW w:w="835" w:type="pct"/>
            <w:tcBorders>
              <w:top w:val="single" w:sz="4" w:space="0" w:color="auto"/>
              <w:left w:val="single" w:sz="4" w:space="0" w:color="auto"/>
              <w:bottom w:val="single" w:sz="4" w:space="0" w:color="auto"/>
              <w:right w:val="single" w:sz="4" w:space="0" w:color="auto"/>
            </w:tcBorders>
          </w:tcPr>
          <w:p w14:paraId="1728DCEE" w14:textId="100A828B"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15B04DFC" w14:textId="3148D547" w:rsidR="006A256D" w:rsidRPr="0001465B" w:rsidRDefault="006A256D" w:rsidP="006A256D">
            <w:pPr>
              <w:spacing w:before="40" w:after="40"/>
              <w:rPr>
                <w:rFonts w:cs="Times New Roman"/>
                <w:szCs w:val="24"/>
              </w:rPr>
            </w:pPr>
            <w:r w:rsidRPr="0001465B">
              <w:rPr>
                <w:rFonts w:eastAsiaTheme="minorHAnsi" w:cs="Times New Roman"/>
                <w:szCs w:val="24"/>
              </w:rPr>
              <w:t>Any data of a successfully submitted invoice or credit note cannot be modified. The module MUST NOT provide a service for the update of successfully submitted data.</w:t>
            </w:r>
          </w:p>
        </w:tc>
        <w:tc>
          <w:tcPr>
            <w:tcW w:w="375" w:type="pct"/>
            <w:tcBorders>
              <w:top w:val="single" w:sz="4" w:space="0" w:color="auto"/>
              <w:left w:val="single" w:sz="4" w:space="0" w:color="auto"/>
              <w:bottom w:val="single" w:sz="4" w:space="0" w:color="auto"/>
              <w:right w:val="single" w:sz="4" w:space="0" w:color="auto"/>
            </w:tcBorders>
          </w:tcPr>
          <w:p w14:paraId="4A9C7CD5" w14:textId="5ACB1B4A"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5E8EC523" w14:textId="706DD3EA"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0BF2069" w14:textId="6B960744" w:rsidR="006A256D" w:rsidRPr="0001465B" w:rsidRDefault="006A256D" w:rsidP="006A256D">
            <w:pPr>
              <w:spacing w:before="40" w:after="40"/>
              <w:jc w:val="left"/>
              <w:rPr>
                <w:rFonts w:cs="Times New Roman"/>
                <w:szCs w:val="24"/>
              </w:rPr>
            </w:pPr>
            <w:r>
              <w:t>FR-eIN-009</w:t>
            </w:r>
          </w:p>
        </w:tc>
        <w:tc>
          <w:tcPr>
            <w:tcW w:w="835" w:type="pct"/>
            <w:tcBorders>
              <w:top w:val="single" w:sz="4" w:space="0" w:color="auto"/>
              <w:left w:val="single" w:sz="4" w:space="0" w:color="auto"/>
              <w:bottom w:val="single" w:sz="4" w:space="0" w:color="auto"/>
              <w:right w:val="single" w:sz="4" w:space="0" w:color="auto"/>
            </w:tcBorders>
          </w:tcPr>
          <w:p w14:paraId="5F4B183C" w14:textId="7E3EBB13" w:rsidR="006A256D" w:rsidRPr="0001465B" w:rsidRDefault="006A256D" w:rsidP="006A256D">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5EEDA98F" w14:textId="522ACE26" w:rsidR="006A256D" w:rsidRPr="0001465B" w:rsidRDefault="006A256D" w:rsidP="006A256D">
            <w:pPr>
              <w:spacing w:before="40" w:after="40"/>
              <w:rPr>
                <w:rFonts w:cs="Times New Roman"/>
                <w:szCs w:val="24"/>
              </w:rPr>
            </w:pPr>
            <w:r w:rsidRPr="0001465B">
              <w:rPr>
                <w:rFonts w:eastAsiaTheme="minorHAnsi" w:cs="Times New Roman"/>
                <w:szCs w:val="24"/>
              </w:rPr>
              <w:t>Any data of a successfully submitted invoice or credit note cannot be deleted. The module MUST NOT provide a service for the deletion of a previously submitted invoice. Therefore un-deletion is also not required.</w:t>
            </w:r>
          </w:p>
        </w:tc>
        <w:tc>
          <w:tcPr>
            <w:tcW w:w="375" w:type="pct"/>
            <w:tcBorders>
              <w:top w:val="single" w:sz="4" w:space="0" w:color="auto"/>
              <w:left w:val="single" w:sz="4" w:space="0" w:color="auto"/>
              <w:bottom w:val="single" w:sz="4" w:space="0" w:color="auto"/>
              <w:right w:val="single" w:sz="4" w:space="0" w:color="auto"/>
            </w:tcBorders>
          </w:tcPr>
          <w:p w14:paraId="40679E5C" w14:textId="3CE2D65A"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079C4EB9" w14:textId="62330E0E"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7FFB47D0" w14:textId="75A1B635" w:rsidR="006A256D" w:rsidRPr="0001465B" w:rsidRDefault="006A256D" w:rsidP="006A256D">
            <w:pPr>
              <w:spacing w:before="40" w:after="40"/>
              <w:jc w:val="left"/>
              <w:rPr>
                <w:rFonts w:cs="Times New Roman"/>
                <w:szCs w:val="24"/>
              </w:rPr>
            </w:pPr>
            <w:r>
              <w:t>FR-eIN-010</w:t>
            </w:r>
          </w:p>
        </w:tc>
        <w:tc>
          <w:tcPr>
            <w:tcW w:w="835" w:type="pct"/>
            <w:tcBorders>
              <w:top w:val="single" w:sz="4" w:space="0" w:color="auto"/>
              <w:left w:val="single" w:sz="4" w:space="0" w:color="auto"/>
              <w:bottom w:val="single" w:sz="4" w:space="0" w:color="auto"/>
              <w:right w:val="single" w:sz="4" w:space="0" w:color="auto"/>
            </w:tcBorders>
            <w:vAlign w:val="center"/>
          </w:tcPr>
          <w:p w14:paraId="65FEF989" w14:textId="0A6AB475" w:rsidR="006A256D" w:rsidRPr="00565ED0" w:rsidRDefault="006A256D" w:rsidP="006A256D">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01B7EA18" w14:textId="3A99B5A2" w:rsidR="006A256D" w:rsidRPr="0001465B" w:rsidRDefault="006A256D" w:rsidP="006A256D">
            <w:pPr>
              <w:spacing w:before="40" w:after="40"/>
              <w:rPr>
                <w:rFonts w:eastAsiaTheme="minorHAnsi" w:cs="Times New Roman"/>
                <w:szCs w:val="24"/>
              </w:rPr>
            </w:pPr>
            <w:r w:rsidRPr="0001465B">
              <w:rPr>
                <w:rFonts w:eastAsiaTheme="minorHAnsi" w:cs="Times New Roman"/>
                <w:szCs w:val="24"/>
              </w:rPr>
              <w:t>The module SHOULD be capable of conveying data on the Invoice payment details.</w:t>
            </w:r>
          </w:p>
        </w:tc>
        <w:tc>
          <w:tcPr>
            <w:tcW w:w="375" w:type="pct"/>
            <w:tcBorders>
              <w:top w:val="single" w:sz="4" w:space="0" w:color="auto"/>
              <w:left w:val="single" w:sz="4" w:space="0" w:color="auto"/>
              <w:bottom w:val="single" w:sz="4" w:space="0" w:color="auto"/>
              <w:right w:val="single" w:sz="4" w:space="0" w:color="auto"/>
            </w:tcBorders>
          </w:tcPr>
          <w:p w14:paraId="5BAF18BC" w14:textId="65461DD3"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FDE83C0" w14:textId="6754C27B"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8B4B249" w14:textId="57D80EDB" w:rsidR="006A256D" w:rsidRPr="0001465B" w:rsidRDefault="006A256D" w:rsidP="006A256D">
            <w:pPr>
              <w:spacing w:before="40" w:after="40"/>
              <w:jc w:val="left"/>
              <w:rPr>
                <w:rFonts w:cs="Times New Roman"/>
                <w:szCs w:val="24"/>
              </w:rPr>
            </w:pPr>
            <w:r>
              <w:t>FR-eIN-011</w:t>
            </w:r>
          </w:p>
        </w:tc>
        <w:tc>
          <w:tcPr>
            <w:tcW w:w="835" w:type="pct"/>
            <w:tcBorders>
              <w:top w:val="single" w:sz="4" w:space="0" w:color="auto"/>
              <w:left w:val="single" w:sz="4" w:space="0" w:color="auto"/>
              <w:bottom w:val="single" w:sz="4" w:space="0" w:color="auto"/>
              <w:right w:val="single" w:sz="4" w:space="0" w:color="auto"/>
            </w:tcBorders>
            <w:vAlign w:val="center"/>
          </w:tcPr>
          <w:p w14:paraId="37285723" w14:textId="35D9EC7B" w:rsidR="006A256D" w:rsidRPr="00565ED0" w:rsidRDefault="006A256D" w:rsidP="006A256D">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21A3B188" w14:textId="0452025B" w:rsidR="006A256D" w:rsidRPr="0001465B" w:rsidRDefault="006A256D" w:rsidP="006A256D">
            <w:pPr>
              <w:spacing w:before="40" w:after="40"/>
              <w:rPr>
                <w:rFonts w:eastAsiaTheme="minorHAnsi" w:cs="Times New Roman"/>
                <w:szCs w:val="24"/>
              </w:rPr>
            </w:pPr>
            <w:r w:rsidRPr="0001465B">
              <w:rPr>
                <w:rFonts w:eastAsiaTheme="minorHAnsi" w:cs="Times New Roman"/>
                <w:szCs w:val="24"/>
              </w:rPr>
              <w:t>The module SHOULD automatically handle the payment reminders from the Economic Operator to the Contracting authority, when the Contracting authority does not pay the invoice within the agreed payment term.</w:t>
            </w:r>
          </w:p>
        </w:tc>
        <w:tc>
          <w:tcPr>
            <w:tcW w:w="375" w:type="pct"/>
            <w:tcBorders>
              <w:top w:val="single" w:sz="4" w:space="0" w:color="auto"/>
              <w:left w:val="single" w:sz="4" w:space="0" w:color="auto"/>
              <w:bottom w:val="single" w:sz="4" w:space="0" w:color="auto"/>
              <w:right w:val="single" w:sz="4" w:space="0" w:color="auto"/>
            </w:tcBorders>
          </w:tcPr>
          <w:p w14:paraId="39B5CEE3" w14:textId="4DF30D68"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2C6108A" w14:textId="0ECEAB04"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62DC907" w14:textId="16BECE4A" w:rsidR="006A256D" w:rsidRPr="0001465B" w:rsidRDefault="006A256D" w:rsidP="006A256D">
            <w:pPr>
              <w:spacing w:before="40" w:after="40"/>
              <w:jc w:val="left"/>
              <w:rPr>
                <w:rFonts w:cs="Times New Roman"/>
                <w:szCs w:val="24"/>
              </w:rPr>
            </w:pPr>
            <w:r>
              <w:t>FR-eIN-012</w:t>
            </w:r>
          </w:p>
        </w:tc>
        <w:tc>
          <w:tcPr>
            <w:tcW w:w="835" w:type="pct"/>
            <w:tcBorders>
              <w:top w:val="single" w:sz="4" w:space="0" w:color="auto"/>
              <w:left w:val="single" w:sz="4" w:space="0" w:color="auto"/>
              <w:bottom w:val="single" w:sz="4" w:space="0" w:color="auto"/>
              <w:right w:val="single" w:sz="4" w:space="0" w:color="auto"/>
            </w:tcBorders>
            <w:vAlign w:val="center"/>
          </w:tcPr>
          <w:p w14:paraId="4585C7F1" w14:textId="169999F0" w:rsidR="006A256D" w:rsidRPr="0001465B" w:rsidRDefault="006A256D" w:rsidP="006A256D">
            <w:pPr>
              <w:spacing w:before="40" w:after="40"/>
              <w:jc w:val="left"/>
              <w:rPr>
                <w:rFonts w:cs="Times New Roman"/>
                <w:szCs w:val="24"/>
              </w:rPr>
            </w:pPr>
            <w:r>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8543D72" w14:textId="6E1729A1"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provide a service for submission of </w:t>
            </w:r>
            <w:r>
              <w:rPr>
                <w:rFonts w:eastAsiaTheme="minorHAnsi" w:cs="Times New Roman"/>
                <w:szCs w:val="24"/>
              </w:rPr>
              <w:t>c</w:t>
            </w:r>
            <w:r w:rsidRPr="0001465B">
              <w:rPr>
                <w:rFonts w:eastAsiaTheme="minorHAnsi" w:cs="Times New Roman"/>
                <w:szCs w:val="24"/>
              </w:rPr>
              <w:t>redit</w:t>
            </w:r>
            <w:r>
              <w:rPr>
                <w:rFonts w:eastAsiaTheme="minorHAnsi" w:cs="Times New Roman"/>
                <w:szCs w:val="24"/>
              </w:rPr>
              <w:t xml:space="preserve"> n</w:t>
            </w:r>
            <w:r w:rsidRPr="0001465B">
              <w:rPr>
                <w:rFonts w:eastAsiaTheme="minorHAnsi" w:cs="Times New Roman"/>
                <w:szCs w:val="24"/>
              </w:rPr>
              <w:t xml:space="preserve">otes by Economic Operators, via electronic means. </w:t>
            </w:r>
          </w:p>
        </w:tc>
        <w:tc>
          <w:tcPr>
            <w:tcW w:w="375" w:type="pct"/>
            <w:tcBorders>
              <w:top w:val="single" w:sz="4" w:space="0" w:color="auto"/>
              <w:left w:val="single" w:sz="4" w:space="0" w:color="auto"/>
              <w:bottom w:val="single" w:sz="4" w:space="0" w:color="auto"/>
              <w:right w:val="single" w:sz="4" w:space="0" w:color="auto"/>
            </w:tcBorders>
          </w:tcPr>
          <w:p w14:paraId="2983760C" w14:textId="00561BE3"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3DB99BC2" w14:textId="335469AD"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5375349B" w14:textId="30FCA17C" w:rsidR="006A256D" w:rsidRPr="0001465B" w:rsidRDefault="006A256D" w:rsidP="006A256D">
            <w:pPr>
              <w:spacing w:before="40" w:after="40"/>
              <w:jc w:val="left"/>
              <w:rPr>
                <w:rFonts w:cs="Times New Roman"/>
                <w:szCs w:val="24"/>
              </w:rPr>
            </w:pPr>
            <w:r>
              <w:t>FR-eIN-013</w:t>
            </w:r>
          </w:p>
        </w:tc>
        <w:tc>
          <w:tcPr>
            <w:tcW w:w="835" w:type="pct"/>
            <w:tcBorders>
              <w:top w:val="single" w:sz="4" w:space="0" w:color="auto"/>
              <w:left w:val="single" w:sz="4" w:space="0" w:color="auto"/>
              <w:bottom w:val="single" w:sz="4" w:space="0" w:color="auto"/>
              <w:right w:val="single" w:sz="4" w:space="0" w:color="auto"/>
            </w:tcBorders>
          </w:tcPr>
          <w:p w14:paraId="526FFA2B" w14:textId="4C021B7B"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2CDD37FC" w14:textId="09A4E95F" w:rsidR="006A256D" w:rsidRPr="0001465B" w:rsidRDefault="006A256D" w:rsidP="006A256D">
            <w:pPr>
              <w:spacing w:before="40" w:after="40"/>
              <w:rPr>
                <w:rFonts w:cs="Times New Roman"/>
                <w:szCs w:val="24"/>
              </w:rPr>
            </w:pPr>
            <w:r w:rsidRPr="0001465B">
              <w:rPr>
                <w:rFonts w:eastAsiaTheme="minorHAnsi" w:cs="Times New Roman"/>
                <w:szCs w:val="24"/>
              </w:rPr>
              <w:t>A credit</w:t>
            </w:r>
            <w:r>
              <w:rPr>
                <w:rFonts w:eastAsiaTheme="minorHAnsi" w:cs="Times New Roman"/>
                <w:szCs w:val="24"/>
              </w:rPr>
              <w:t xml:space="preserve"> </w:t>
            </w:r>
            <w:r w:rsidRPr="0001465B">
              <w:rPr>
                <w:rFonts w:eastAsiaTheme="minorHAnsi" w:cs="Times New Roman"/>
                <w:szCs w:val="24"/>
              </w:rPr>
              <w:t>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4866D7FB" w14:textId="0278836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E71A010" w14:textId="2C7892A0"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614F6820" w14:textId="66CBD927" w:rsidR="006A256D" w:rsidRPr="0001465B" w:rsidRDefault="006A256D" w:rsidP="006A256D">
            <w:pPr>
              <w:spacing w:before="40" w:after="40"/>
              <w:jc w:val="left"/>
              <w:rPr>
                <w:rFonts w:cs="Times New Roman"/>
                <w:szCs w:val="24"/>
              </w:rPr>
            </w:pPr>
            <w:r>
              <w:t>FR-eIN-014</w:t>
            </w:r>
          </w:p>
        </w:tc>
        <w:tc>
          <w:tcPr>
            <w:tcW w:w="835" w:type="pct"/>
            <w:tcBorders>
              <w:top w:val="single" w:sz="4" w:space="0" w:color="auto"/>
              <w:left w:val="single" w:sz="4" w:space="0" w:color="auto"/>
              <w:bottom w:val="single" w:sz="4" w:space="0" w:color="auto"/>
              <w:right w:val="single" w:sz="4" w:space="0" w:color="auto"/>
            </w:tcBorders>
          </w:tcPr>
          <w:p w14:paraId="3E5A7F72" w14:textId="07E51760"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0D820DE" w14:textId="30E33828" w:rsidR="006A256D" w:rsidRPr="0001465B" w:rsidRDefault="006A256D" w:rsidP="006A256D">
            <w:pPr>
              <w:spacing w:before="40" w:after="40"/>
              <w:rPr>
                <w:rFonts w:cs="Times New Roman"/>
                <w:szCs w:val="24"/>
              </w:rPr>
            </w:pPr>
            <w:r w:rsidRPr="0001465B">
              <w:rPr>
                <w:rFonts w:eastAsiaTheme="minorHAnsi" w:cs="Times New Roman"/>
                <w:szCs w:val="24"/>
              </w:rPr>
              <w:t>The module SHOULD provide a service for submission of Debit Notes by Economic Operators, for goods and services, via electronic means.</w:t>
            </w:r>
          </w:p>
        </w:tc>
        <w:tc>
          <w:tcPr>
            <w:tcW w:w="375" w:type="pct"/>
            <w:tcBorders>
              <w:top w:val="single" w:sz="4" w:space="0" w:color="auto"/>
              <w:left w:val="single" w:sz="4" w:space="0" w:color="auto"/>
              <w:bottom w:val="single" w:sz="4" w:space="0" w:color="auto"/>
              <w:right w:val="single" w:sz="4" w:space="0" w:color="auto"/>
            </w:tcBorders>
          </w:tcPr>
          <w:p w14:paraId="289DC0D2" w14:textId="65F80A9C"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51DF8DF0" w14:textId="46FAF0B6"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18168797" w14:textId="35569578" w:rsidR="006A256D" w:rsidRPr="0001465B" w:rsidRDefault="006A256D" w:rsidP="006A256D">
            <w:pPr>
              <w:spacing w:before="40" w:after="40"/>
              <w:jc w:val="left"/>
              <w:rPr>
                <w:rFonts w:cs="Times New Roman"/>
                <w:szCs w:val="24"/>
              </w:rPr>
            </w:pPr>
            <w:r>
              <w:t>FR-eIN-015</w:t>
            </w:r>
          </w:p>
        </w:tc>
        <w:tc>
          <w:tcPr>
            <w:tcW w:w="835" w:type="pct"/>
            <w:tcBorders>
              <w:top w:val="single" w:sz="4" w:space="0" w:color="auto"/>
              <w:left w:val="single" w:sz="4" w:space="0" w:color="auto"/>
              <w:bottom w:val="single" w:sz="4" w:space="0" w:color="auto"/>
              <w:right w:val="single" w:sz="4" w:space="0" w:color="auto"/>
            </w:tcBorders>
          </w:tcPr>
          <w:p w14:paraId="335C7669" w14:textId="7ABE819B" w:rsidR="006A256D" w:rsidRPr="0001465B" w:rsidRDefault="006A256D" w:rsidP="006A256D">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7D3769B7" w14:textId="17EE29C8" w:rsidR="006A256D" w:rsidRPr="0001465B" w:rsidRDefault="006A256D" w:rsidP="006A256D">
            <w:pPr>
              <w:spacing w:before="40" w:after="40"/>
              <w:rPr>
                <w:rFonts w:cs="Times New Roman"/>
                <w:szCs w:val="24"/>
              </w:rPr>
            </w:pPr>
            <w:r w:rsidRPr="0001465B">
              <w:rPr>
                <w:rFonts w:eastAsiaTheme="minorHAnsi" w:cs="Times New Roman"/>
                <w:szCs w:val="24"/>
              </w:rPr>
              <w:t>A debit 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23F14757" w14:textId="77BBE0EE"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18B9E753" w14:textId="7A4AAA8C"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0854FECA" w14:textId="55B0F070" w:rsidR="006A256D" w:rsidRPr="0001465B" w:rsidRDefault="006A256D" w:rsidP="006A256D">
            <w:pPr>
              <w:spacing w:before="40" w:after="40"/>
              <w:jc w:val="left"/>
              <w:rPr>
                <w:rFonts w:cs="Times New Roman"/>
                <w:szCs w:val="24"/>
              </w:rPr>
            </w:pPr>
            <w:r>
              <w:t>FR-eIN-016</w:t>
            </w:r>
          </w:p>
        </w:tc>
        <w:tc>
          <w:tcPr>
            <w:tcW w:w="835" w:type="pct"/>
            <w:tcBorders>
              <w:top w:val="single" w:sz="4" w:space="0" w:color="auto"/>
              <w:left w:val="single" w:sz="4" w:space="0" w:color="auto"/>
              <w:bottom w:val="single" w:sz="4" w:space="0" w:color="auto"/>
              <w:right w:val="single" w:sz="4" w:space="0" w:color="auto"/>
            </w:tcBorders>
            <w:vAlign w:val="center"/>
          </w:tcPr>
          <w:p w14:paraId="3FBF539D" w14:textId="1C021DA1"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29F78BC6" w14:textId="4037476F"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SHOULD enable </w:t>
            </w:r>
            <w:r>
              <w:rPr>
                <w:rFonts w:eastAsiaTheme="minorHAnsi" w:cs="Times New Roman"/>
                <w:szCs w:val="24"/>
              </w:rPr>
              <w:t>contracting authorities</w:t>
            </w:r>
            <w:r w:rsidRPr="0001465B">
              <w:rPr>
                <w:rFonts w:eastAsiaTheme="minorHAnsi" w:cs="Times New Roman"/>
                <w:szCs w:val="24"/>
              </w:rPr>
              <w:t xml:space="preserve"> to dispute invoices via electronic means. This service SHOULD convey a dispute notice of a single invoice to the Economic Operator. This notice MUST allow the Contracting authority to specify the reason for the non-acceptance of the invoice and the proposed corrections to be made. This dispute SHOULD be traceable and the Economic Operator SHOULD be able to reissue the notice in case of failure.</w:t>
            </w:r>
          </w:p>
        </w:tc>
        <w:tc>
          <w:tcPr>
            <w:tcW w:w="375" w:type="pct"/>
            <w:tcBorders>
              <w:top w:val="single" w:sz="4" w:space="0" w:color="auto"/>
              <w:left w:val="single" w:sz="4" w:space="0" w:color="auto"/>
              <w:bottom w:val="single" w:sz="4" w:space="0" w:color="auto"/>
              <w:right w:val="single" w:sz="4" w:space="0" w:color="auto"/>
            </w:tcBorders>
          </w:tcPr>
          <w:p w14:paraId="1D7DA3D0" w14:textId="7DB0F7A1"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6E52D683" w14:textId="78022C37"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2EEC1E11" w14:textId="0004DC59" w:rsidR="006A256D" w:rsidRPr="0001465B" w:rsidRDefault="006A256D" w:rsidP="006A256D">
            <w:pPr>
              <w:spacing w:before="40" w:after="40"/>
              <w:jc w:val="left"/>
              <w:rPr>
                <w:rFonts w:cs="Times New Roman"/>
                <w:szCs w:val="24"/>
              </w:rPr>
            </w:pPr>
            <w:r>
              <w:t>FR-eIN-017</w:t>
            </w:r>
          </w:p>
        </w:tc>
        <w:tc>
          <w:tcPr>
            <w:tcW w:w="835" w:type="pct"/>
            <w:tcBorders>
              <w:top w:val="single" w:sz="4" w:space="0" w:color="auto"/>
              <w:left w:val="single" w:sz="4" w:space="0" w:color="auto"/>
              <w:bottom w:val="single" w:sz="4" w:space="0" w:color="auto"/>
              <w:right w:val="single" w:sz="4" w:space="0" w:color="auto"/>
            </w:tcBorders>
            <w:vAlign w:val="center"/>
          </w:tcPr>
          <w:p w14:paraId="334A2D85" w14:textId="323D48FE"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3FC11BC3" w14:textId="05632B42" w:rsidR="006A256D" w:rsidRPr="0001465B" w:rsidRDefault="006A256D" w:rsidP="006A256D">
            <w:pPr>
              <w:spacing w:before="40" w:after="40"/>
              <w:rPr>
                <w:rFonts w:cs="Times New Roman"/>
                <w:szCs w:val="24"/>
              </w:rPr>
            </w:pPr>
            <w:r w:rsidRPr="0001465B">
              <w:rPr>
                <w:rFonts w:eastAsiaTheme="minorHAnsi" w:cs="Times New Roman"/>
                <w:szCs w:val="24"/>
              </w:rPr>
              <w:t>The module SHOULD facilitate the access to support documentation directed to its users/end-users.</w:t>
            </w:r>
          </w:p>
        </w:tc>
        <w:tc>
          <w:tcPr>
            <w:tcW w:w="375" w:type="pct"/>
            <w:tcBorders>
              <w:top w:val="single" w:sz="4" w:space="0" w:color="auto"/>
              <w:left w:val="single" w:sz="4" w:space="0" w:color="auto"/>
              <w:bottom w:val="single" w:sz="4" w:space="0" w:color="auto"/>
              <w:right w:val="single" w:sz="4" w:space="0" w:color="auto"/>
            </w:tcBorders>
          </w:tcPr>
          <w:p w14:paraId="06672907" w14:textId="0918CE5B"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7A377F88" w14:textId="3E9DAC83"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7AFC5526" w14:textId="5585E5C6" w:rsidR="006A256D" w:rsidRPr="0001465B" w:rsidRDefault="006A256D" w:rsidP="006A256D">
            <w:pPr>
              <w:spacing w:before="40" w:after="40"/>
              <w:jc w:val="left"/>
              <w:rPr>
                <w:rFonts w:cs="Times New Roman"/>
                <w:szCs w:val="24"/>
              </w:rPr>
            </w:pPr>
            <w:r>
              <w:t>FR-eIN-018</w:t>
            </w:r>
          </w:p>
        </w:tc>
        <w:tc>
          <w:tcPr>
            <w:tcW w:w="835" w:type="pct"/>
            <w:tcBorders>
              <w:top w:val="single" w:sz="4" w:space="0" w:color="auto"/>
              <w:left w:val="single" w:sz="4" w:space="0" w:color="auto"/>
              <w:bottom w:val="single" w:sz="4" w:space="0" w:color="auto"/>
              <w:right w:val="single" w:sz="4" w:space="0" w:color="auto"/>
            </w:tcBorders>
            <w:vAlign w:val="center"/>
          </w:tcPr>
          <w:p w14:paraId="3D5B92DC" w14:textId="53E0F637"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7D1DC5BB" w14:textId="5938D030" w:rsidR="006A256D" w:rsidRPr="0001465B" w:rsidRDefault="006A256D" w:rsidP="006A256D">
            <w:pPr>
              <w:spacing w:before="40" w:after="40"/>
              <w:rPr>
                <w:rFonts w:cs="Times New Roman"/>
                <w:szCs w:val="24"/>
              </w:rPr>
            </w:pPr>
            <w:r w:rsidRPr="0001465B">
              <w:rPr>
                <w:rFonts w:eastAsiaTheme="minorHAnsi" w:cs="Times New Roman"/>
                <w:szCs w:val="24"/>
              </w:rPr>
              <w:t xml:space="preserve">The module MAY provide a service so that </w:t>
            </w:r>
            <w:r>
              <w:rPr>
                <w:rFonts w:eastAsiaTheme="minorHAnsi" w:cs="Times New Roman"/>
                <w:szCs w:val="24"/>
              </w:rPr>
              <w:t>invoice</w:t>
            </w:r>
            <w:r w:rsidRPr="0001465B">
              <w:rPr>
                <w:rFonts w:eastAsiaTheme="minorHAnsi" w:cs="Times New Roman"/>
                <w:szCs w:val="24"/>
              </w:rPr>
              <w:t xml:space="preserve"> </w:t>
            </w:r>
            <w:r>
              <w:rPr>
                <w:rFonts w:eastAsiaTheme="minorHAnsi" w:cs="Times New Roman"/>
                <w:szCs w:val="24"/>
              </w:rPr>
              <w:t>is</w:t>
            </w:r>
            <w:r w:rsidRPr="0001465B">
              <w:rPr>
                <w:rFonts w:eastAsiaTheme="minorHAnsi" w:cs="Times New Roman"/>
                <w:szCs w:val="24"/>
              </w:rPr>
              <w:t xml:space="preserve"> automatically routed to a predefined approval workflow. The selected workflow will depend on the content of the </w:t>
            </w:r>
            <w:r>
              <w:rPr>
                <w:rFonts w:eastAsiaTheme="minorHAnsi" w:cs="Times New Roman"/>
                <w:szCs w:val="24"/>
              </w:rPr>
              <w:t>invoice</w:t>
            </w:r>
            <w:r w:rsidRPr="0001465B">
              <w:rPr>
                <w:rFonts w:eastAsiaTheme="minorHAnsi" w:cs="Times New Roman"/>
                <w:szCs w:val="24"/>
              </w:rPr>
              <w:t xml:space="preserve"> e.g. routing based on the Order number, routing based on the Project Number, etc. These workflows can be fully automated (i.e. no Human intervention) or semi-automated (requiring some step(s) of Human intervention).</w:t>
            </w:r>
          </w:p>
        </w:tc>
        <w:tc>
          <w:tcPr>
            <w:tcW w:w="375" w:type="pct"/>
            <w:tcBorders>
              <w:top w:val="single" w:sz="4" w:space="0" w:color="auto"/>
              <w:left w:val="single" w:sz="4" w:space="0" w:color="auto"/>
              <w:bottom w:val="single" w:sz="4" w:space="0" w:color="auto"/>
              <w:right w:val="single" w:sz="4" w:space="0" w:color="auto"/>
            </w:tcBorders>
          </w:tcPr>
          <w:p w14:paraId="41EFF58E" w14:textId="17B13E12"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r w:rsidR="006A256D" w:rsidRPr="0001465B" w14:paraId="49C32FEE" w14:textId="2DAC2BDE" w:rsidTr="002E2139">
        <w:trPr>
          <w:trHeight w:val="262"/>
        </w:trPr>
        <w:tc>
          <w:tcPr>
            <w:tcW w:w="604" w:type="pct"/>
            <w:tcBorders>
              <w:top w:val="single" w:sz="4" w:space="0" w:color="auto"/>
              <w:left w:val="single" w:sz="4" w:space="0" w:color="auto"/>
              <w:bottom w:val="single" w:sz="4" w:space="0" w:color="auto"/>
              <w:right w:val="single" w:sz="4" w:space="0" w:color="auto"/>
            </w:tcBorders>
          </w:tcPr>
          <w:p w14:paraId="3E247420" w14:textId="0CCCB38D" w:rsidR="006A256D" w:rsidRPr="0001465B" w:rsidRDefault="006A256D" w:rsidP="006A256D">
            <w:pPr>
              <w:spacing w:before="40" w:after="40"/>
              <w:jc w:val="left"/>
              <w:rPr>
                <w:rFonts w:cs="Times New Roman"/>
                <w:szCs w:val="24"/>
              </w:rPr>
            </w:pPr>
            <w:r>
              <w:t>FR-eIN-019</w:t>
            </w:r>
          </w:p>
        </w:tc>
        <w:tc>
          <w:tcPr>
            <w:tcW w:w="835" w:type="pct"/>
            <w:tcBorders>
              <w:top w:val="single" w:sz="4" w:space="0" w:color="auto"/>
              <w:left w:val="single" w:sz="4" w:space="0" w:color="auto"/>
              <w:bottom w:val="single" w:sz="4" w:space="0" w:color="auto"/>
              <w:right w:val="single" w:sz="4" w:space="0" w:color="auto"/>
            </w:tcBorders>
            <w:vAlign w:val="center"/>
          </w:tcPr>
          <w:p w14:paraId="1787C2E0" w14:textId="27752389" w:rsidR="006A256D" w:rsidRPr="0001465B" w:rsidRDefault="006A256D" w:rsidP="006A256D">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4E4BB748" w14:textId="549223B7" w:rsidR="006A256D" w:rsidRPr="0001465B" w:rsidRDefault="006A256D" w:rsidP="006A256D">
            <w:pPr>
              <w:spacing w:before="40" w:after="40"/>
              <w:rPr>
                <w:rFonts w:cs="Times New Roman"/>
                <w:szCs w:val="24"/>
              </w:rPr>
            </w:pPr>
            <w:r w:rsidRPr="0001465B">
              <w:rPr>
                <w:rFonts w:eastAsiaTheme="minorHAnsi" w:cs="Times New Roman"/>
                <w:szCs w:val="24"/>
              </w:rPr>
              <w:t>The module SHOULD support the automatic validation of the tax values in the Invoices, Credit Notes or Debit Notes.</w:t>
            </w:r>
          </w:p>
        </w:tc>
        <w:tc>
          <w:tcPr>
            <w:tcW w:w="375" w:type="pct"/>
            <w:tcBorders>
              <w:top w:val="single" w:sz="4" w:space="0" w:color="auto"/>
              <w:left w:val="single" w:sz="4" w:space="0" w:color="auto"/>
              <w:bottom w:val="single" w:sz="4" w:space="0" w:color="auto"/>
              <w:right w:val="single" w:sz="4" w:space="0" w:color="auto"/>
            </w:tcBorders>
          </w:tcPr>
          <w:p w14:paraId="411BB0FA" w14:textId="05A6F72F" w:rsidR="006A256D" w:rsidRPr="0001465B" w:rsidRDefault="006A256D" w:rsidP="006A256D">
            <w:pPr>
              <w:spacing w:before="40" w:after="40"/>
              <w:rPr>
                <w:rFonts w:eastAsiaTheme="minorHAnsi" w:cs="Times New Roman"/>
                <w:szCs w:val="24"/>
              </w:rPr>
            </w:pPr>
            <w:r w:rsidRPr="00EF1095">
              <w:rPr>
                <w:rFonts w:eastAsiaTheme="minorHAnsi" w:cs="Times New Roman"/>
                <w:szCs w:val="24"/>
              </w:rPr>
              <w:t>NO</w:t>
            </w:r>
          </w:p>
        </w:tc>
      </w:tr>
    </w:tbl>
    <w:p w14:paraId="64937B4F" w14:textId="77777777" w:rsidR="000A3DE1" w:rsidRPr="00C51BB9" w:rsidRDefault="000A3DE1" w:rsidP="000A3DE1">
      <w:pPr>
        <w:rPr>
          <w:rFonts w:cs="Times New Roman"/>
        </w:rPr>
      </w:pPr>
    </w:p>
    <w:p w14:paraId="08EE5F8B" w14:textId="77777777" w:rsidR="000A3DE1" w:rsidRPr="00C51BB9" w:rsidRDefault="000A3DE1" w:rsidP="000A3DE1">
      <w:pPr>
        <w:pStyle w:val="Title3"/>
        <w:rPr>
          <w:rFonts w:cs="Times New Roman"/>
        </w:rPr>
      </w:pPr>
      <w:bookmarkStart w:id="114" w:name="_Toc19022029"/>
      <w:r w:rsidRPr="00C51BB9">
        <w:rPr>
          <w:rFonts w:cs="Times New Roman"/>
        </w:rPr>
        <w:t>User Actions</w:t>
      </w:r>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0A3DE1" w:rsidRPr="002E7167" w14:paraId="7436E94B" w14:textId="77777777" w:rsidTr="00F76BBA">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BD402CE"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F7C723A"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D94401" w:rsidRPr="002E7167" w14:paraId="525E37ED" w14:textId="77777777" w:rsidTr="00F76BBA">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6812EC79" w14:textId="57AC4293" w:rsidR="00D94401" w:rsidRPr="002E7167" w:rsidRDefault="00D94401" w:rsidP="00D94401">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0682DA7F" w14:textId="37BA7D54" w:rsidR="00D94401" w:rsidRPr="002E7167" w:rsidRDefault="00D94401" w:rsidP="00FD11A5">
            <w:pPr>
              <w:pStyle w:val="Bulletsintable"/>
            </w:pPr>
            <w:r w:rsidRPr="002E7167">
              <w:t>View all invoices, cost claims and credi</w:t>
            </w:r>
            <w:r w:rsidR="00FD11A5">
              <w:t>t notes that have been received;</w:t>
            </w:r>
          </w:p>
          <w:p w14:paraId="6504EC7D" w14:textId="2B983238" w:rsidR="00D94401" w:rsidRPr="002E7167" w:rsidRDefault="00FD11A5" w:rsidP="00FD11A5">
            <w:pPr>
              <w:pStyle w:val="Bulletsintable"/>
            </w:pPr>
            <w:r>
              <w:t>r</w:t>
            </w:r>
            <w:r w:rsidR="00D94401" w:rsidRPr="002E7167">
              <w:t>eceive invoices/cost claims and</w:t>
            </w:r>
            <w:r>
              <w:t xml:space="preserve"> their related attachment files;</w:t>
            </w:r>
          </w:p>
          <w:p w14:paraId="08F153A7" w14:textId="3D2BB2BD" w:rsidR="00D94401" w:rsidRPr="002E7167" w:rsidRDefault="00FD11A5" w:rsidP="00FD11A5">
            <w:pPr>
              <w:pStyle w:val="Bulletsintable"/>
            </w:pPr>
            <w:r>
              <w:t>a</w:t>
            </w:r>
            <w:r w:rsidR="00D94401" w:rsidRPr="002E7167">
              <w:t>ccept or reject invoices/cost claims and</w:t>
            </w:r>
            <w:r>
              <w:t xml:space="preserve"> their related attachment files;</w:t>
            </w:r>
          </w:p>
          <w:p w14:paraId="2D22D1C9" w14:textId="528AA175" w:rsidR="00D94401" w:rsidRPr="002E7167" w:rsidRDefault="00FD11A5" w:rsidP="00FD11A5">
            <w:pPr>
              <w:pStyle w:val="Bulletsintable"/>
            </w:pPr>
            <w:r>
              <w:t>c</w:t>
            </w:r>
            <w:r w:rsidR="00D94401" w:rsidRPr="002E7167">
              <w:t>on</w:t>
            </w:r>
            <w:r>
              <w:t>sult the statuses of an invoice;</w:t>
            </w:r>
          </w:p>
          <w:p w14:paraId="3906BBC5" w14:textId="190E81AC" w:rsidR="00D94401" w:rsidRPr="002E7167" w:rsidRDefault="00FD11A5" w:rsidP="00FD11A5">
            <w:pPr>
              <w:pStyle w:val="Bulletsintable"/>
            </w:pPr>
            <w:r>
              <w:t>r</w:t>
            </w:r>
            <w:r w:rsidR="00D94401" w:rsidRPr="002E7167">
              <w:t>eceive the corresponding notifications.</w:t>
            </w:r>
          </w:p>
        </w:tc>
      </w:tr>
      <w:tr w:rsidR="000A3DE1" w:rsidRPr="002E7167" w14:paraId="536F5CAB" w14:textId="77777777" w:rsidTr="00F76BBA">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79A0D45C" w14:textId="4B1249C8" w:rsidR="000A3DE1" w:rsidRPr="002E7167" w:rsidRDefault="00F76BBA" w:rsidP="000A3DE1">
            <w:pPr>
              <w:spacing w:before="40" w:after="40"/>
              <w:jc w:val="left"/>
              <w:rPr>
                <w:rFonts w:cs="Times New Roman"/>
                <w:szCs w:val="24"/>
              </w:rPr>
            </w:pPr>
            <w:r w:rsidRPr="002E7167">
              <w:rPr>
                <w:rFonts w:cs="Times New Roman"/>
                <w:szCs w:val="24"/>
              </w:rPr>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563AA33D" w14:textId="753FD9A8" w:rsidR="000A3DE1" w:rsidRPr="002E7167" w:rsidRDefault="00F76BBA" w:rsidP="00FD11A5">
            <w:pPr>
              <w:pStyle w:val="Bulletsintable"/>
            </w:pPr>
            <w:r w:rsidRPr="002E7167">
              <w:t xml:space="preserve">View all invoices, cost claims and credit notes that have been exchanged with </w:t>
            </w:r>
            <w:r w:rsidR="0001465B" w:rsidRPr="002E7167">
              <w:t>contracting</w:t>
            </w:r>
            <w:r w:rsidRPr="002E7167">
              <w:t xml:space="preserve"> </w:t>
            </w:r>
            <w:r w:rsidR="00D94401">
              <w:t>authorities</w:t>
            </w:r>
            <w:r w:rsidR="00FD11A5">
              <w:t>;</w:t>
            </w:r>
          </w:p>
          <w:p w14:paraId="6ACD830A" w14:textId="3D01B72F" w:rsidR="00F76BBA" w:rsidRPr="002E7167" w:rsidRDefault="00FD11A5" w:rsidP="00FD11A5">
            <w:pPr>
              <w:pStyle w:val="Bulletsintable"/>
            </w:pPr>
            <w:r>
              <w:t>c</w:t>
            </w:r>
            <w:r w:rsidR="00F76BBA" w:rsidRPr="002E7167">
              <w:t>reate invoices/cost claims and</w:t>
            </w:r>
            <w:r>
              <w:t xml:space="preserve"> their related attachment files;</w:t>
            </w:r>
          </w:p>
          <w:p w14:paraId="7D05CF70" w14:textId="54B49B3F" w:rsidR="00F76BBA" w:rsidRPr="002E7167" w:rsidRDefault="00FD11A5" w:rsidP="00FD11A5">
            <w:pPr>
              <w:pStyle w:val="Bulletsintable"/>
            </w:pPr>
            <w:r>
              <w:t>s</w:t>
            </w:r>
            <w:r w:rsidR="00F76BBA" w:rsidRPr="002E7167">
              <w:t>end invoices/cost claims and their related a</w:t>
            </w:r>
            <w:r>
              <w:t>ttachment files;</w:t>
            </w:r>
          </w:p>
          <w:p w14:paraId="5650926A" w14:textId="1D21A1FD" w:rsidR="00F76BBA" w:rsidRPr="002E7167" w:rsidRDefault="00FD11A5" w:rsidP="00FD11A5">
            <w:pPr>
              <w:pStyle w:val="Bulletsintable"/>
            </w:pPr>
            <w:r>
              <w:t>c</w:t>
            </w:r>
            <w:r w:rsidR="00F76BBA" w:rsidRPr="002E7167">
              <w:t>on</w:t>
            </w:r>
            <w:r>
              <w:t>sult the statuses of an invoice;</w:t>
            </w:r>
          </w:p>
          <w:p w14:paraId="29FFBFD7" w14:textId="53664C5C" w:rsidR="00F76BBA" w:rsidRPr="002E7167" w:rsidRDefault="00FD11A5" w:rsidP="00FD11A5">
            <w:pPr>
              <w:pStyle w:val="Bulletsintable"/>
            </w:pPr>
            <w:r>
              <w:t>r</w:t>
            </w:r>
            <w:r w:rsidR="00F76BBA" w:rsidRPr="002E7167">
              <w:t>eceive the corresponding notifications.</w:t>
            </w:r>
          </w:p>
        </w:tc>
      </w:tr>
    </w:tbl>
    <w:p w14:paraId="03BFD667" w14:textId="77777777" w:rsidR="000A3DE1" w:rsidRPr="00C51BB9" w:rsidRDefault="000A3DE1" w:rsidP="000A3DE1">
      <w:pPr>
        <w:rPr>
          <w:rFonts w:cs="Times New Roman"/>
        </w:rPr>
      </w:pPr>
    </w:p>
    <w:p w14:paraId="2B47471C" w14:textId="41AAC555" w:rsidR="00424051" w:rsidRPr="00C51BB9" w:rsidRDefault="003D1CC6" w:rsidP="00424051">
      <w:pPr>
        <w:pStyle w:val="Title3"/>
        <w:rPr>
          <w:rFonts w:cs="Times New Roman"/>
        </w:rPr>
      </w:pPr>
      <w:bookmarkStart w:id="115" w:name="_Toc19022030"/>
      <w:r>
        <w:rPr>
          <w:rFonts w:cs="Times New Roman"/>
        </w:rPr>
        <w:t>Link to MTender technical documentation</w:t>
      </w:r>
      <w:bookmarkEnd w:id="115"/>
    </w:p>
    <w:p w14:paraId="687FCE2B" w14:textId="6C22D857"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0A152F07" w14:textId="552FDE2F" w:rsidR="00424051" w:rsidRDefault="008334D2" w:rsidP="002944EB">
      <w:pPr>
        <w:pStyle w:val="Ttulo2"/>
        <w:rPr>
          <w:rFonts w:cs="Times New Roman"/>
        </w:rPr>
      </w:pPr>
      <w:bookmarkStart w:id="116" w:name="_Toc19022031"/>
      <w:r w:rsidRPr="00C51BB9">
        <w:rPr>
          <w:rFonts w:cs="Times New Roman"/>
        </w:rPr>
        <w:t>eRegistration</w:t>
      </w:r>
      <w:bookmarkEnd w:id="116"/>
    </w:p>
    <w:p w14:paraId="67D18380" w14:textId="77777777" w:rsidR="00FE05EC" w:rsidRPr="00C51BB9" w:rsidRDefault="00FE05EC" w:rsidP="00FE05EC">
      <w:pPr>
        <w:rPr>
          <w:lang w:eastAsia="en-US"/>
        </w:rPr>
      </w:pPr>
      <w:r w:rsidRPr="00C51BB9">
        <w:rPr>
          <w:lang w:eastAsia="en-US"/>
        </w:rPr>
        <w:t xml:space="preserve">This module allows the </w:t>
      </w:r>
      <w:r w:rsidRPr="00C51BB9">
        <w:rPr>
          <w:b/>
          <w:lang w:eastAsia="en-US"/>
        </w:rPr>
        <w:t>creation of users and their registration</w:t>
      </w:r>
      <w:r w:rsidRPr="00C51BB9">
        <w:rPr>
          <w:lang w:eastAsia="en-US"/>
        </w:rPr>
        <w:t xml:space="preserve"> in the system, creating a unique ID for each user and user’s record.</w:t>
      </w:r>
    </w:p>
    <w:p w14:paraId="69B9C621" w14:textId="77777777" w:rsidR="00424051" w:rsidRPr="00C51BB9" w:rsidRDefault="00424051" w:rsidP="00424051">
      <w:pPr>
        <w:pStyle w:val="Title3"/>
        <w:rPr>
          <w:rFonts w:cs="Times New Roman"/>
        </w:rPr>
      </w:pPr>
      <w:bookmarkStart w:id="117" w:name="_Toc19022032"/>
      <w:r w:rsidRPr="00C51BB9">
        <w:rPr>
          <w:rFonts w:cs="Times New Roman"/>
        </w:rPr>
        <w:t>Description</w:t>
      </w:r>
      <w:bookmarkEnd w:id="117"/>
    </w:p>
    <w:p w14:paraId="0137D222" w14:textId="77777777" w:rsidR="00E3299A" w:rsidRPr="00C51BB9" w:rsidRDefault="00E3299A" w:rsidP="00FE05EC">
      <w:pPr>
        <w:rPr>
          <w:lang w:eastAsia="en-US"/>
        </w:rPr>
      </w:pPr>
      <w:r w:rsidRPr="00C51BB9">
        <w:rPr>
          <w:lang w:eastAsia="en-US"/>
        </w:rPr>
        <w:t>The eRegistration module must cover the initial registration of contracting authorities and economic operators as well as the maintenance of databases with their records for identification and their authorisation throughout the different phases of the public procurement cycle.</w:t>
      </w:r>
    </w:p>
    <w:p w14:paraId="55851F1E" w14:textId="77777777" w:rsidR="00E3299A" w:rsidRPr="00C51BB9" w:rsidRDefault="00E3299A" w:rsidP="00FE05EC">
      <w:pPr>
        <w:rPr>
          <w:lang w:eastAsia="en-US"/>
        </w:rPr>
      </w:pPr>
      <w:r w:rsidRPr="00C51BB9">
        <w:rPr>
          <w:lang w:eastAsia="en-US"/>
        </w:rPr>
        <w:t>Registered users should be able to update specific profile information (typically non-sensitive data, such as telephone numbers, addresses, etc.).</w:t>
      </w:r>
    </w:p>
    <w:p w14:paraId="72DF05F7" w14:textId="036A9D3E" w:rsidR="00E3299A" w:rsidRPr="00C51BB9" w:rsidRDefault="00E3299A" w:rsidP="00FE05EC">
      <w:r w:rsidRPr="00C51BB9">
        <w:rPr>
          <w:lang w:eastAsia="en-US"/>
        </w:rPr>
        <w:t xml:space="preserve">Registration of contracting authorities and economic operators should be a one-off procedure, and involves the contracting authority/economic operator wishing to be registered </w:t>
      </w:r>
      <w:r w:rsidRPr="00C51BB9">
        <w:rPr>
          <w:color w:val="auto"/>
        </w:rPr>
        <w:t>submitting the necessary information or documentation</w:t>
      </w:r>
      <w:r w:rsidR="00A148E7">
        <w:rPr>
          <w:color w:val="auto"/>
        </w:rPr>
        <w:t>.</w:t>
      </w:r>
    </w:p>
    <w:p w14:paraId="16F2CEBC" w14:textId="77777777" w:rsidR="00424051" w:rsidRPr="00C51BB9" w:rsidRDefault="00424051" w:rsidP="00424051">
      <w:pPr>
        <w:pStyle w:val="Title3"/>
        <w:rPr>
          <w:rFonts w:cs="Times New Roman"/>
        </w:rPr>
      </w:pPr>
      <w:bookmarkStart w:id="118" w:name="_Toc19022033"/>
      <w:r w:rsidRPr="00C51BB9">
        <w:rPr>
          <w:rFonts w:cs="Times New Roman"/>
        </w:rPr>
        <w:t>Workflow conditions</w:t>
      </w:r>
      <w:bookmarkEnd w:id="11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7139C04E"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4CE772"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57ED5C"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28B42BD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F936107"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3FE2A93" w14:textId="32900D31" w:rsidR="004673C6" w:rsidRPr="002E7167" w:rsidRDefault="00A148E7" w:rsidP="004673C6">
            <w:pPr>
              <w:pStyle w:val="Bulletsintable"/>
              <w:rPr>
                <w:rFonts w:cs="Times New Roman"/>
              </w:rPr>
            </w:pPr>
            <w:r>
              <w:rPr>
                <w:rFonts w:cs="Times New Roman"/>
              </w:rPr>
              <w:t>Users that want to perform modifications to their profiles,</w:t>
            </w:r>
            <w:r w:rsidR="00AD273F">
              <w:rPr>
                <w:rFonts w:cs="Times New Roman"/>
              </w:rPr>
              <w:t xml:space="preserve"> need to be previously registered in the system.</w:t>
            </w:r>
          </w:p>
        </w:tc>
      </w:tr>
      <w:tr w:rsidR="004673C6" w:rsidRPr="002E7167" w14:paraId="4C9C632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3036453"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5460AB9" w14:textId="49491853" w:rsidR="00A148E7" w:rsidRDefault="00A148E7" w:rsidP="004673C6">
            <w:pPr>
              <w:pStyle w:val="Bulletsintable"/>
              <w:rPr>
                <w:rFonts w:cs="Times New Roman"/>
              </w:rPr>
            </w:pPr>
            <w:r>
              <w:rPr>
                <w:rFonts w:cs="Times New Roman"/>
              </w:rPr>
              <w:t>Users register themselves in the system</w:t>
            </w:r>
            <w:r w:rsidR="00AD273F">
              <w:rPr>
                <w:rFonts w:cs="Times New Roman"/>
              </w:rPr>
              <w:t>;</w:t>
            </w:r>
          </w:p>
          <w:p w14:paraId="2C1F12FD" w14:textId="681C4016" w:rsidR="004673C6" w:rsidRDefault="00AD273F" w:rsidP="004673C6">
            <w:pPr>
              <w:pStyle w:val="Bulletsintable"/>
              <w:rPr>
                <w:rFonts w:cs="Times New Roman"/>
              </w:rPr>
            </w:pPr>
            <w:r>
              <w:rPr>
                <w:rFonts w:cs="Times New Roman"/>
              </w:rPr>
              <w:t>u</w:t>
            </w:r>
            <w:r w:rsidR="00A148E7">
              <w:rPr>
                <w:rFonts w:cs="Times New Roman"/>
              </w:rPr>
              <w:t>sers registration request</w:t>
            </w:r>
            <w:r>
              <w:rPr>
                <w:rFonts w:cs="Times New Roman"/>
              </w:rPr>
              <w:t xml:space="preserve"> (for certain roles) is approved or rejected;</w:t>
            </w:r>
            <w:r w:rsidR="00A148E7">
              <w:rPr>
                <w:rFonts w:cs="Times New Roman"/>
              </w:rPr>
              <w:t xml:space="preserve"> </w:t>
            </w:r>
          </w:p>
          <w:p w14:paraId="542C8FFB" w14:textId="4C9655E1" w:rsidR="00A148E7" w:rsidRPr="002E7167" w:rsidRDefault="00AD273F" w:rsidP="004673C6">
            <w:pPr>
              <w:pStyle w:val="Bulletsintable"/>
              <w:rPr>
                <w:rFonts w:cs="Times New Roman"/>
              </w:rPr>
            </w:pPr>
            <w:r>
              <w:rPr>
                <w:rFonts w:cs="Times New Roman"/>
              </w:rPr>
              <w:t>u</w:t>
            </w:r>
            <w:r w:rsidR="00A148E7">
              <w:rPr>
                <w:rFonts w:cs="Times New Roman"/>
              </w:rPr>
              <w:t>sers can maintain their profiles information (company data, contact information, etc.)</w:t>
            </w:r>
            <w:r>
              <w:rPr>
                <w:rFonts w:cs="Times New Roman"/>
              </w:rPr>
              <w:t>.</w:t>
            </w:r>
          </w:p>
        </w:tc>
      </w:tr>
    </w:tbl>
    <w:p w14:paraId="23E96824" w14:textId="77777777" w:rsidR="004673C6" w:rsidRPr="00C51BB9" w:rsidRDefault="004673C6" w:rsidP="004673C6">
      <w:pPr>
        <w:rPr>
          <w:rFonts w:cs="Times New Roman"/>
        </w:rPr>
      </w:pPr>
    </w:p>
    <w:p w14:paraId="7190CE3C" w14:textId="77777777" w:rsidR="000A3DE1" w:rsidRPr="00C51BB9" w:rsidRDefault="000A3DE1" w:rsidP="000A3DE1">
      <w:pPr>
        <w:pStyle w:val="Title3"/>
        <w:rPr>
          <w:rFonts w:cs="Times New Roman"/>
        </w:rPr>
      </w:pPr>
      <w:bookmarkStart w:id="119" w:name="_Toc19022034"/>
      <w:r w:rsidRPr="00C51BB9">
        <w:rPr>
          <w:rFonts w:cs="Times New Roman"/>
        </w:rPr>
        <w:t>Functional requirements</w:t>
      </w:r>
      <w:bookmarkEnd w:id="11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443"/>
        <w:gridCol w:w="6528"/>
        <w:gridCol w:w="703"/>
      </w:tblGrid>
      <w:tr w:rsidR="006A256D" w:rsidRPr="002E7167" w14:paraId="250CFBAB" w14:textId="2C685655" w:rsidTr="006A256D">
        <w:trPr>
          <w:trHeight w:val="567"/>
          <w:tblHeader/>
        </w:trPr>
        <w:tc>
          <w:tcPr>
            <w:tcW w:w="3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B44C310"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FC32F9"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4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3C6575"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9C4C13D" w14:textId="13DF840E"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6D03C008" w14:textId="4C360A24"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07E05CFF" w14:textId="5FD759C3" w:rsidR="006A256D" w:rsidRPr="002E7167" w:rsidRDefault="006A256D"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1</w:t>
            </w:r>
          </w:p>
        </w:tc>
        <w:tc>
          <w:tcPr>
            <w:tcW w:w="772" w:type="pct"/>
            <w:tcBorders>
              <w:top w:val="single" w:sz="4" w:space="0" w:color="auto"/>
              <w:left w:val="single" w:sz="4" w:space="0" w:color="auto"/>
              <w:bottom w:val="single" w:sz="4" w:space="0" w:color="auto"/>
              <w:right w:val="single" w:sz="4" w:space="0" w:color="auto"/>
            </w:tcBorders>
            <w:vAlign w:val="center"/>
          </w:tcPr>
          <w:p w14:paraId="455C53CA" w14:textId="1BBEAB57"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02074C38" w14:textId="18591261" w:rsidR="006A256D" w:rsidRDefault="006A256D" w:rsidP="006A256D">
            <w:pPr>
              <w:spacing w:before="40" w:after="40"/>
              <w:rPr>
                <w:rFonts w:eastAsia="Times New Roman" w:cs="Calibri"/>
                <w:szCs w:val="20"/>
                <w:lang w:eastAsia="en-GB"/>
              </w:rPr>
            </w:pPr>
            <w:r>
              <w:rPr>
                <w:rFonts w:eastAsia="Times New Roman" w:cs="Calibri"/>
                <w:szCs w:val="20"/>
                <w:lang w:eastAsia="en-GB"/>
              </w:rPr>
              <w:t>The system MUST allow users to self-register in the system, depending on the role they wish to perform.</w:t>
            </w:r>
          </w:p>
        </w:tc>
        <w:tc>
          <w:tcPr>
            <w:tcW w:w="376" w:type="pct"/>
            <w:tcBorders>
              <w:top w:val="single" w:sz="4" w:space="0" w:color="auto"/>
              <w:left w:val="single" w:sz="4" w:space="0" w:color="auto"/>
              <w:bottom w:val="single" w:sz="4" w:space="0" w:color="auto"/>
              <w:right w:val="single" w:sz="4" w:space="0" w:color="auto"/>
            </w:tcBorders>
          </w:tcPr>
          <w:p w14:paraId="502FDDC5" w14:textId="11670D80"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4B4288CF" w14:textId="575BAE79"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E1F9181" w14:textId="5B97B360" w:rsidR="006A256D" w:rsidRPr="002E7167" w:rsidRDefault="006A256D" w:rsidP="006A256D">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2</w:t>
            </w:r>
          </w:p>
        </w:tc>
        <w:tc>
          <w:tcPr>
            <w:tcW w:w="772" w:type="pct"/>
            <w:tcBorders>
              <w:top w:val="single" w:sz="4" w:space="0" w:color="auto"/>
              <w:left w:val="single" w:sz="4" w:space="0" w:color="auto"/>
              <w:bottom w:val="single" w:sz="4" w:space="0" w:color="auto"/>
              <w:right w:val="single" w:sz="4" w:space="0" w:color="auto"/>
            </w:tcBorders>
            <w:vAlign w:val="center"/>
          </w:tcPr>
          <w:p w14:paraId="1C1DFF85" w14:textId="04318706"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45E05C52" w14:textId="680F9EF1" w:rsidR="006A256D" w:rsidRPr="002E7167" w:rsidRDefault="006A256D" w:rsidP="006A256D">
            <w:pPr>
              <w:spacing w:before="40" w:after="40"/>
              <w:rPr>
                <w:rFonts w:cs="Times New Roman"/>
                <w:szCs w:val="24"/>
              </w:rPr>
            </w:pPr>
            <w:r>
              <w:rPr>
                <w:rFonts w:eastAsia="Times New Roman" w:cs="Calibri"/>
                <w:szCs w:val="20"/>
                <w:lang w:eastAsia="en-GB"/>
              </w:rPr>
              <w:t>The system MUST validate that the information introduced for registration is in the correct format.</w:t>
            </w:r>
          </w:p>
        </w:tc>
        <w:tc>
          <w:tcPr>
            <w:tcW w:w="376" w:type="pct"/>
            <w:tcBorders>
              <w:top w:val="single" w:sz="4" w:space="0" w:color="auto"/>
              <w:left w:val="single" w:sz="4" w:space="0" w:color="auto"/>
              <w:bottom w:val="single" w:sz="4" w:space="0" w:color="auto"/>
              <w:right w:val="single" w:sz="4" w:space="0" w:color="auto"/>
            </w:tcBorders>
          </w:tcPr>
          <w:p w14:paraId="734144FA" w14:textId="3744B00F"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5AE8C98F" w14:textId="2A000FAD"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28750EE" w14:textId="62B43ECA"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3</w:t>
            </w:r>
          </w:p>
        </w:tc>
        <w:tc>
          <w:tcPr>
            <w:tcW w:w="772" w:type="pct"/>
            <w:tcBorders>
              <w:top w:val="single" w:sz="4" w:space="0" w:color="auto"/>
              <w:left w:val="single" w:sz="4" w:space="0" w:color="auto"/>
              <w:bottom w:val="single" w:sz="4" w:space="0" w:color="auto"/>
              <w:right w:val="single" w:sz="4" w:space="0" w:color="auto"/>
            </w:tcBorders>
            <w:vAlign w:val="center"/>
          </w:tcPr>
          <w:p w14:paraId="2C388B3C" w14:textId="7B159F7B"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0424F4C" w14:textId="2AB63D31" w:rsidR="006A256D" w:rsidRPr="002E7167" w:rsidRDefault="006A256D" w:rsidP="006A256D">
            <w:pPr>
              <w:spacing w:before="40" w:after="40"/>
              <w:rPr>
                <w:rFonts w:cs="Times New Roman"/>
                <w:szCs w:val="24"/>
              </w:rPr>
            </w:pPr>
            <w:r>
              <w:rPr>
                <w:rFonts w:eastAsia="Times New Roman" w:cs="Calibri"/>
                <w:szCs w:val="20"/>
                <w:lang w:eastAsia="en-GB"/>
              </w:rPr>
              <w:t>The system MUST display error messages on those fields of information that have been introduced incorrectly.</w:t>
            </w:r>
          </w:p>
        </w:tc>
        <w:tc>
          <w:tcPr>
            <w:tcW w:w="376" w:type="pct"/>
            <w:tcBorders>
              <w:top w:val="single" w:sz="4" w:space="0" w:color="auto"/>
              <w:left w:val="single" w:sz="4" w:space="0" w:color="auto"/>
              <w:bottom w:val="single" w:sz="4" w:space="0" w:color="auto"/>
              <w:right w:val="single" w:sz="4" w:space="0" w:color="auto"/>
            </w:tcBorders>
          </w:tcPr>
          <w:p w14:paraId="5F662634" w14:textId="6122EFA9"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310A4114" w14:textId="6CD4883B"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2F896092" w14:textId="450723C1"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4</w:t>
            </w:r>
          </w:p>
        </w:tc>
        <w:tc>
          <w:tcPr>
            <w:tcW w:w="772" w:type="pct"/>
            <w:tcBorders>
              <w:top w:val="single" w:sz="4" w:space="0" w:color="auto"/>
              <w:left w:val="single" w:sz="4" w:space="0" w:color="auto"/>
              <w:bottom w:val="single" w:sz="4" w:space="0" w:color="auto"/>
              <w:right w:val="single" w:sz="4" w:space="0" w:color="auto"/>
            </w:tcBorders>
            <w:vAlign w:val="center"/>
          </w:tcPr>
          <w:p w14:paraId="444A90EA" w14:textId="07943BA1"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7BA62C9B" w14:textId="011203DA" w:rsidR="006A256D" w:rsidRPr="002E7167" w:rsidRDefault="006A256D" w:rsidP="006A256D">
            <w:pPr>
              <w:spacing w:before="40" w:after="40"/>
              <w:rPr>
                <w:rFonts w:cs="Times New Roman"/>
                <w:szCs w:val="24"/>
              </w:rPr>
            </w:pPr>
            <w:r>
              <w:rPr>
                <w:rFonts w:eastAsia="Times New Roman" w:cs="Calibri"/>
                <w:szCs w:val="20"/>
                <w:lang w:eastAsia="en-GB"/>
              </w:rPr>
              <w:t>When submitting the registration information the</w:t>
            </w:r>
            <w:r w:rsidRPr="00830A07">
              <w:rPr>
                <w:rFonts w:eastAsia="Times New Roman" w:cs="Calibri"/>
                <w:szCs w:val="20"/>
                <w:lang w:eastAsia="en-GB"/>
              </w:rPr>
              <w:t xml:space="preserve"> system</w:t>
            </w:r>
            <w:r>
              <w:rPr>
                <w:rFonts w:eastAsia="Times New Roman" w:cs="Calibri"/>
                <w:szCs w:val="20"/>
                <w:lang w:eastAsia="en-GB"/>
              </w:rPr>
              <w:t xml:space="preserve"> MUST display a</w:t>
            </w:r>
            <w:r w:rsidRPr="00830A07">
              <w:rPr>
                <w:rFonts w:eastAsia="Times New Roman" w:cs="Calibri"/>
                <w:szCs w:val="20"/>
                <w:lang w:eastAsia="en-GB"/>
              </w:rPr>
              <w:t xml:space="preserve"> message to confirm that the registration</w:t>
            </w:r>
            <w:r>
              <w:rPr>
                <w:rFonts w:eastAsia="Times New Roman" w:cs="Calibri"/>
                <w:szCs w:val="20"/>
                <w:lang w:eastAsia="en-GB"/>
              </w:rPr>
              <w:t xml:space="preserve"> request</w:t>
            </w:r>
            <w:r w:rsidRPr="00830A07">
              <w:rPr>
                <w:rFonts w:eastAsia="Times New Roman" w:cs="Calibri"/>
                <w:szCs w:val="20"/>
                <w:lang w:eastAsia="en-GB"/>
              </w:rPr>
              <w:t xml:space="preserve"> is successful</w:t>
            </w:r>
            <w:r>
              <w:rPr>
                <w:rFonts w:eastAsia="Times New Roman" w:cs="Calibri"/>
                <w:szCs w:val="20"/>
                <w:lang w:eastAsia="en-GB"/>
              </w:rPr>
              <w:t>.</w:t>
            </w:r>
          </w:p>
        </w:tc>
        <w:tc>
          <w:tcPr>
            <w:tcW w:w="376" w:type="pct"/>
            <w:tcBorders>
              <w:top w:val="single" w:sz="4" w:space="0" w:color="auto"/>
              <w:left w:val="single" w:sz="4" w:space="0" w:color="auto"/>
              <w:bottom w:val="single" w:sz="4" w:space="0" w:color="auto"/>
              <w:right w:val="single" w:sz="4" w:space="0" w:color="auto"/>
            </w:tcBorders>
          </w:tcPr>
          <w:p w14:paraId="307B3C7D" w14:textId="145119C9"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4615E36B" w14:textId="02CC6766"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16F5F06" w14:textId="09B0980B"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5</w:t>
            </w:r>
          </w:p>
        </w:tc>
        <w:tc>
          <w:tcPr>
            <w:tcW w:w="772" w:type="pct"/>
            <w:tcBorders>
              <w:top w:val="single" w:sz="4" w:space="0" w:color="auto"/>
              <w:left w:val="single" w:sz="4" w:space="0" w:color="auto"/>
              <w:bottom w:val="single" w:sz="4" w:space="0" w:color="auto"/>
              <w:right w:val="single" w:sz="4" w:space="0" w:color="auto"/>
            </w:tcBorders>
            <w:vAlign w:val="center"/>
          </w:tcPr>
          <w:p w14:paraId="589D6350" w14:textId="5CC05266"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28F7D0E6" w14:textId="22935ECD" w:rsidR="006A256D" w:rsidRPr="002E7167" w:rsidRDefault="006A256D" w:rsidP="006A256D">
            <w:pPr>
              <w:spacing w:before="40" w:after="40"/>
              <w:rPr>
                <w:rFonts w:cs="Times New Roman"/>
                <w:szCs w:val="24"/>
              </w:rPr>
            </w:pPr>
            <w:r>
              <w:rPr>
                <w:rFonts w:eastAsia="Times New Roman" w:cs="Calibri"/>
                <w:szCs w:val="20"/>
                <w:lang w:eastAsia="en-GB"/>
              </w:rPr>
              <w:t>The system ALLOWS user to confirm their identity using a digital certificate.</w:t>
            </w:r>
          </w:p>
        </w:tc>
        <w:tc>
          <w:tcPr>
            <w:tcW w:w="376" w:type="pct"/>
            <w:tcBorders>
              <w:top w:val="single" w:sz="4" w:space="0" w:color="auto"/>
              <w:left w:val="single" w:sz="4" w:space="0" w:color="auto"/>
              <w:bottom w:val="single" w:sz="4" w:space="0" w:color="auto"/>
              <w:right w:val="single" w:sz="4" w:space="0" w:color="auto"/>
            </w:tcBorders>
          </w:tcPr>
          <w:p w14:paraId="76A75B50" w14:textId="0657035F"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2FF7AC1E" w14:textId="0D67132A"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0C24DDF" w14:textId="634566B7" w:rsidR="006A256D" w:rsidRPr="002E7167" w:rsidRDefault="006A256D" w:rsidP="006A256D">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6</w:t>
            </w:r>
          </w:p>
        </w:tc>
        <w:tc>
          <w:tcPr>
            <w:tcW w:w="772" w:type="pct"/>
            <w:tcBorders>
              <w:top w:val="single" w:sz="4" w:space="0" w:color="auto"/>
              <w:left w:val="single" w:sz="4" w:space="0" w:color="auto"/>
              <w:bottom w:val="single" w:sz="4" w:space="0" w:color="auto"/>
              <w:right w:val="single" w:sz="4" w:space="0" w:color="auto"/>
            </w:tcBorders>
            <w:vAlign w:val="center"/>
          </w:tcPr>
          <w:p w14:paraId="49324139" w14:textId="5925F4C3" w:rsidR="006A256D" w:rsidRPr="002E7167" w:rsidRDefault="006A256D" w:rsidP="006A256D">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27FD000D" w14:textId="5D8376C6" w:rsidR="006A256D" w:rsidRPr="00CA34CB" w:rsidRDefault="006A256D" w:rsidP="006A256D">
            <w:pPr>
              <w:spacing w:before="40" w:after="40"/>
              <w:rPr>
                <w:rFonts w:eastAsia="Times New Roman" w:cs="Calibri"/>
                <w:szCs w:val="20"/>
                <w:lang w:eastAsia="en-GB"/>
              </w:rPr>
            </w:pPr>
            <w:r>
              <w:rPr>
                <w:rFonts w:eastAsia="Times New Roman" w:cs="Calibri"/>
                <w:szCs w:val="20"/>
                <w:lang w:eastAsia="en-GB"/>
              </w:rPr>
              <w:t>The Public Procurement Authority approves or rejects the user registration request for some specific roles. Once done, a confirmation e-mail is sent to the user whose request was reviewed with the outcome of it.</w:t>
            </w:r>
          </w:p>
        </w:tc>
        <w:tc>
          <w:tcPr>
            <w:tcW w:w="376" w:type="pct"/>
            <w:tcBorders>
              <w:top w:val="single" w:sz="4" w:space="0" w:color="auto"/>
              <w:left w:val="single" w:sz="4" w:space="0" w:color="auto"/>
              <w:bottom w:val="single" w:sz="4" w:space="0" w:color="auto"/>
              <w:right w:val="single" w:sz="4" w:space="0" w:color="auto"/>
            </w:tcBorders>
          </w:tcPr>
          <w:p w14:paraId="4656E97B" w14:textId="532914B3" w:rsidR="006A256D"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578A4C8F" w14:textId="0F47E881"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7838773" w14:textId="7F1FB410"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7</w:t>
            </w:r>
          </w:p>
        </w:tc>
        <w:tc>
          <w:tcPr>
            <w:tcW w:w="772" w:type="pct"/>
            <w:tcBorders>
              <w:top w:val="single" w:sz="4" w:space="0" w:color="auto"/>
              <w:left w:val="single" w:sz="4" w:space="0" w:color="auto"/>
              <w:bottom w:val="single" w:sz="4" w:space="0" w:color="auto"/>
              <w:right w:val="single" w:sz="4" w:space="0" w:color="auto"/>
            </w:tcBorders>
          </w:tcPr>
          <w:p w14:paraId="1BF02D35" w14:textId="071E9A59"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68030957" w14:textId="282E24E4"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The different users of the Contracting authority MUST be able to be authorised to perform different roles in the system.</w:t>
            </w:r>
          </w:p>
        </w:tc>
        <w:tc>
          <w:tcPr>
            <w:tcW w:w="376" w:type="pct"/>
            <w:tcBorders>
              <w:top w:val="single" w:sz="4" w:space="0" w:color="auto"/>
              <w:left w:val="single" w:sz="4" w:space="0" w:color="auto"/>
              <w:bottom w:val="single" w:sz="4" w:space="0" w:color="auto"/>
              <w:right w:val="single" w:sz="4" w:space="0" w:color="auto"/>
            </w:tcBorders>
          </w:tcPr>
          <w:p w14:paraId="54AF6804" w14:textId="6A0BF1EA"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7FE5190F" w14:textId="68364269"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207D917F" w14:textId="58075D5E"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8</w:t>
            </w:r>
          </w:p>
        </w:tc>
        <w:tc>
          <w:tcPr>
            <w:tcW w:w="772" w:type="pct"/>
            <w:tcBorders>
              <w:top w:val="single" w:sz="4" w:space="0" w:color="auto"/>
              <w:left w:val="single" w:sz="4" w:space="0" w:color="auto"/>
              <w:bottom w:val="single" w:sz="4" w:space="0" w:color="auto"/>
              <w:right w:val="single" w:sz="4" w:space="0" w:color="auto"/>
            </w:tcBorders>
          </w:tcPr>
          <w:p w14:paraId="0C438158" w14:textId="3C140D91"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4C5B608" w14:textId="7BE2B024"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Different users of an Economic Operator MUST be able to register to the platform.</w:t>
            </w:r>
          </w:p>
        </w:tc>
        <w:tc>
          <w:tcPr>
            <w:tcW w:w="376" w:type="pct"/>
            <w:tcBorders>
              <w:top w:val="single" w:sz="4" w:space="0" w:color="auto"/>
              <w:left w:val="single" w:sz="4" w:space="0" w:color="auto"/>
              <w:bottom w:val="single" w:sz="4" w:space="0" w:color="auto"/>
              <w:right w:val="single" w:sz="4" w:space="0" w:color="auto"/>
            </w:tcBorders>
          </w:tcPr>
          <w:p w14:paraId="049E91A3" w14:textId="674C8482"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64C6BC08" w14:textId="5245C55F"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E455655" w14:textId="2F4D0C5A" w:rsidR="006A256D" w:rsidRDefault="006A256D" w:rsidP="006A256D">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9</w:t>
            </w:r>
          </w:p>
        </w:tc>
        <w:tc>
          <w:tcPr>
            <w:tcW w:w="772" w:type="pct"/>
            <w:tcBorders>
              <w:top w:val="single" w:sz="4" w:space="0" w:color="auto"/>
              <w:left w:val="single" w:sz="4" w:space="0" w:color="auto"/>
              <w:bottom w:val="single" w:sz="4" w:space="0" w:color="auto"/>
              <w:right w:val="single" w:sz="4" w:space="0" w:color="auto"/>
            </w:tcBorders>
          </w:tcPr>
          <w:p w14:paraId="650DBE50" w14:textId="68594738" w:rsidR="006A256D" w:rsidRDefault="006A256D" w:rsidP="006A256D">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5B4AEF2F" w14:textId="5B170211" w:rsidR="006A256D" w:rsidRDefault="006A256D" w:rsidP="006A256D">
            <w:pPr>
              <w:spacing w:before="40" w:after="40"/>
              <w:rPr>
                <w:rFonts w:eastAsia="Times New Roman" w:cs="Calibri"/>
                <w:szCs w:val="20"/>
                <w:lang w:eastAsia="en-GB"/>
              </w:rPr>
            </w:pPr>
            <w:r w:rsidRPr="00CA34CB">
              <w:rPr>
                <w:rFonts w:eastAsia="Times New Roman" w:cs="Calibri"/>
                <w:szCs w:val="20"/>
                <w:lang w:eastAsia="en-GB"/>
              </w:rPr>
              <w:t>The platform SHALL allow registration of informal and formal joint ventures (JV, consortia, etc.) which may be formed for particular tenders and required details including country of registration of all JV members to be captured. This SHALL require individual company registrations in the platform, with a lead partner identified as the point of contact.</w:t>
            </w:r>
          </w:p>
        </w:tc>
        <w:tc>
          <w:tcPr>
            <w:tcW w:w="376" w:type="pct"/>
            <w:tcBorders>
              <w:top w:val="single" w:sz="4" w:space="0" w:color="auto"/>
              <w:left w:val="single" w:sz="4" w:space="0" w:color="auto"/>
              <w:bottom w:val="single" w:sz="4" w:space="0" w:color="auto"/>
              <w:right w:val="single" w:sz="4" w:space="0" w:color="auto"/>
            </w:tcBorders>
          </w:tcPr>
          <w:p w14:paraId="59B1BF54" w14:textId="39890D42"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20E3F97D" w14:textId="1305CFFC"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B92D9FB" w14:textId="4AEE5187" w:rsidR="006A256D" w:rsidRPr="002E7167" w:rsidRDefault="006A256D" w:rsidP="006A256D">
            <w:pPr>
              <w:spacing w:before="40" w:after="40"/>
              <w:jc w:val="left"/>
              <w:rPr>
                <w:rFonts w:cs="Times New Roman"/>
                <w:szCs w:val="24"/>
              </w:rPr>
            </w:pPr>
            <w:r>
              <w:rPr>
                <w:rFonts w:cs="Times New Roman"/>
                <w:szCs w:val="24"/>
                <w:lang w:eastAsia="en-US"/>
              </w:rPr>
              <w:t>FR-eRe-010</w:t>
            </w:r>
          </w:p>
        </w:tc>
        <w:tc>
          <w:tcPr>
            <w:tcW w:w="772" w:type="pct"/>
            <w:tcBorders>
              <w:top w:val="single" w:sz="4" w:space="0" w:color="auto"/>
              <w:left w:val="single" w:sz="4" w:space="0" w:color="auto"/>
              <w:bottom w:val="single" w:sz="4" w:space="0" w:color="auto"/>
              <w:right w:val="single" w:sz="4" w:space="0" w:color="auto"/>
            </w:tcBorders>
            <w:vAlign w:val="center"/>
          </w:tcPr>
          <w:p w14:paraId="5BC15F47" w14:textId="202BB149" w:rsidR="006A256D" w:rsidRPr="002E7167" w:rsidRDefault="006A256D" w:rsidP="006A256D">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2471129E" w14:textId="01F7D54D" w:rsidR="006A256D" w:rsidRPr="00CA34CB" w:rsidRDefault="006A256D" w:rsidP="006A256D">
            <w:pPr>
              <w:spacing w:before="40" w:after="40"/>
              <w:rPr>
                <w:rFonts w:eastAsia="Times New Roman" w:cs="Calibri"/>
                <w:szCs w:val="20"/>
                <w:lang w:eastAsia="en-GB"/>
              </w:rPr>
            </w:pPr>
            <w:r w:rsidRPr="00CA34CB">
              <w:rPr>
                <w:rFonts w:eastAsia="Times New Roman" w:cs="Calibri"/>
                <w:szCs w:val="20"/>
                <w:lang w:eastAsia="en-GB"/>
              </w:rPr>
              <w:t>The system MUST allow the users to review, update or delete their profiles.</w:t>
            </w:r>
          </w:p>
        </w:tc>
        <w:tc>
          <w:tcPr>
            <w:tcW w:w="376" w:type="pct"/>
            <w:tcBorders>
              <w:top w:val="single" w:sz="4" w:space="0" w:color="auto"/>
              <w:left w:val="single" w:sz="4" w:space="0" w:color="auto"/>
              <w:bottom w:val="single" w:sz="4" w:space="0" w:color="auto"/>
              <w:right w:val="single" w:sz="4" w:space="0" w:color="auto"/>
            </w:tcBorders>
          </w:tcPr>
          <w:p w14:paraId="6108C18C" w14:textId="59BCC2C6"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r w:rsidR="006A256D" w:rsidRPr="002E7167" w14:paraId="7C2C8115" w14:textId="27F6113F" w:rsidTr="006A256D">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7E564DE" w14:textId="6288286C" w:rsidR="006A256D" w:rsidRDefault="006A256D" w:rsidP="006A256D">
            <w:pPr>
              <w:spacing w:before="40" w:after="40"/>
              <w:jc w:val="left"/>
              <w:rPr>
                <w:rFonts w:cs="Times New Roman"/>
                <w:szCs w:val="24"/>
                <w:lang w:eastAsia="en-US"/>
              </w:rPr>
            </w:pPr>
            <w:r>
              <w:rPr>
                <w:rFonts w:cs="Times New Roman"/>
                <w:szCs w:val="24"/>
                <w:lang w:eastAsia="en-US"/>
              </w:rPr>
              <w:t>FR-eRe-011</w:t>
            </w:r>
          </w:p>
        </w:tc>
        <w:tc>
          <w:tcPr>
            <w:tcW w:w="772" w:type="pct"/>
            <w:tcBorders>
              <w:top w:val="single" w:sz="4" w:space="0" w:color="auto"/>
              <w:left w:val="single" w:sz="4" w:space="0" w:color="auto"/>
              <w:bottom w:val="single" w:sz="4" w:space="0" w:color="auto"/>
              <w:right w:val="single" w:sz="4" w:space="0" w:color="auto"/>
            </w:tcBorders>
            <w:vAlign w:val="center"/>
          </w:tcPr>
          <w:p w14:paraId="565B5916" w14:textId="0A8D818A" w:rsidR="006A256D" w:rsidRDefault="006A256D" w:rsidP="006A256D">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097582ED" w14:textId="27825637" w:rsidR="006A256D" w:rsidRPr="00CA34CB" w:rsidRDefault="006A256D" w:rsidP="006A256D">
            <w:pPr>
              <w:spacing w:before="40" w:after="40"/>
              <w:rPr>
                <w:rFonts w:eastAsia="Times New Roman" w:cs="Calibri"/>
                <w:szCs w:val="20"/>
                <w:lang w:eastAsia="en-GB"/>
              </w:rPr>
            </w:pPr>
            <w:r w:rsidRPr="00CA34CB">
              <w:rPr>
                <w:rFonts w:eastAsia="Times New Roman" w:cs="Calibri"/>
                <w:szCs w:val="20"/>
                <w:lang w:eastAsia="en-GB"/>
              </w:rPr>
              <w:t>The module MUST allow disabling a user of the Economic Operator.</w:t>
            </w:r>
          </w:p>
        </w:tc>
        <w:tc>
          <w:tcPr>
            <w:tcW w:w="376" w:type="pct"/>
            <w:tcBorders>
              <w:top w:val="single" w:sz="4" w:space="0" w:color="auto"/>
              <w:left w:val="single" w:sz="4" w:space="0" w:color="auto"/>
              <w:bottom w:val="single" w:sz="4" w:space="0" w:color="auto"/>
              <w:right w:val="single" w:sz="4" w:space="0" w:color="auto"/>
            </w:tcBorders>
          </w:tcPr>
          <w:p w14:paraId="26005B41" w14:textId="7D845BA5" w:rsidR="006A256D" w:rsidRPr="00CA34CB" w:rsidRDefault="003173B8" w:rsidP="006A256D">
            <w:pPr>
              <w:spacing w:before="40" w:after="40"/>
              <w:rPr>
                <w:rFonts w:eastAsia="Times New Roman" w:cs="Calibri"/>
                <w:szCs w:val="20"/>
                <w:lang w:eastAsia="en-GB"/>
              </w:rPr>
            </w:pPr>
            <w:r>
              <w:rPr>
                <w:rFonts w:eastAsia="Times New Roman" w:cs="Calibri"/>
                <w:szCs w:val="20"/>
                <w:lang w:eastAsia="en-GB"/>
              </w:rPr>
              <w:t>YES</w:t>
            </w:r>
          </w:p>
        </w:tc>
      </w:tr>
    </w:tbl>
    <w:p w14:paraId="64E6EBD4" w14:textId="77777777" w:rsidR="000A3DE1" w:rsidRPr="00C51BB9" w:rsidRDefault="000A3DE1" w:rsidP="000A3DE1">
      <w:pPr>
        <w:rPr>
          <w:rFonts w:cs="Times New Roman"/>
        </w:rPr>
      </w:pPr>
    </w:p>
    <w:p w14:paraId="09F1FF6F" w14:textId="77777777" w:rsidR="000A3DE1" w:rsidRPr="00C51BB9" w:rsidRDefault="000A3DE1" w:rsidP="000A3DE1">
      <w:pPr>
        <w:pStyle w:val="Title3"/>
        <w:rPr>
          <w:rFonts w:cs="Times New Roman"/>
        </w:rPr>
      </w:pPr>
      <w:bookmarkStart w:id="120" w:name="_Toc19022035"/>
      <w:r w:rsidRPr="00C51BB9">
        <w:rPr>
          <w:rFonts w:cs="Times New Roman"/>
        </w:rPr>
        <w:t>User Actions</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5AFDDD22"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E0E984"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6B3C88"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423185E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819563D" w14:textId="26A1A1E8" w:rsidR="000A3DE1" w:rsidRPr="002E7167" w:rsidRDefault="00AD273F" w:rsidP="000A3DE1">
            <w:pPr>
              <w:spacing w:before="40" w:after="40"/>
              <w:jc w:val="left"/>
              <w:rPr>
                <w:rFonts w:cs="Times New Roman"/>
                <w:szCs w:val="24"/>
              </w:rPr>
            </w:pPr>
            <w:r>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tcPr>
          <w:p w14:paraId="5F0E49C9" w14:textId="253991F3" w:rsidR="000A3DE1" w:rsidRPr="002E7167" w:rsidRDefault="00AD273F" w:rsidP="00AD273F">
            <w:pPr>
              <w:pStyle w:val="Bullets1"/>
              <w:rPr>
                <w:rFonts w:cs="Times New Roman"/>
              </w:rPr>
            </w:pPr>
            <w:r>
              <w:rPr>
                <w:rFonts w:cs="Times New Roman"/>
              </w:rPr>
              <w:t>Validate the registration of users for certain roles.</w:t>
            </w:r>
          </w:p>
        </w:tc>
      </w:tr>
      <w:tr w:rsidR="00AD273F" w:rsidRPr="002E7167" w14:paraId="64E63C08"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6D49BE0" w14:textId="41ED57E0" w:rsidR="00AD273F" w:rsidRDefault="00AD273F" w:rsidP="000A3DE1">
            <w:pPr>
              <w:spacing w:before="40" w:after="40"/>
              <w:jc w:val="left"/>
              <w:rPr>
                <w:rFonts w:cs="Times New Roman"/>
                <w:szCs w:val="24"/>
              </w:rPr>
            </w:pPr>
            <w:r>
              <w:rPr>
                <w:rFonts w:cs="Times New Roman"/>
                <w:szCs w:val="24"/>
              </w:rPr>
              <w:t>Contracting Authority and Economic Operator</w:t>
            </w:r>
          </w:p>
        </w:tc>
        <w:tc>
          <w:tcPr>
            <w:tcW w:w="3878" w:type="pct"/>
            <w:tcBorders>
              <w:top w:val="single" w:sz="4" w:space="0" w:color="auto"/>
              <w:left w:val="single" w:sz="4" w:space="0" w:color="auto"/>
              <w:bottom w:val="single" w:sz="4" w:space="0" w:color="auto"/>
              <w:right w:val="single" w:sz="4" w:space="0" w:color="auto"/>
            </w:tcBorders>
            <w:vAlign w:val="center"/>
          </w:tcPr>
          <w:p w14:paraId="672041E0" w14:textId="1AE631A3" w:rsidR="00AD273F" w:rsidRDefault="00AD273F" w:rsidP="00F76BBA">
            <w:pPr>
              <w:pStyle w:val="Bullets1"/>
              <w:rPr>
                <w:rFonts w:cs="Times New Roman"/>
              </w:rPr>
            </w:pPr>
            <w:r>
              <w:rPr>
                <w:rFonts w:cs="Times New Roman"/>
              </w:rPr>
              <w:t>Register in the system;</w:t>
            </w:r>
          </w:p>
          <w:p w14:paraId="756CAAED" w14:textId="59927D13" w:rsidR="00AD273F" w:rsidRPr="002E7167" w:rsidRDefault="00AD273F" w:rsidP="00F76BBA">
            <w:pPr>
              <w:pStyle w:val="Bullets1"/>
              <w:rPr>
                <w:rFonts w:cs="Times New Roman"/>
              </w:rPr>
            </w:pPr>
            <w:r>
              <w:rPr>
                <w:rFonts w:cs="Times New Roman"/>
              </w:rPr>
              <w:t>update their information profile.</w:t>
            </w:r>
          </w:p>
        </w:tc>
      </w:tr>
    </w:tbl>
    <w:p w14:paraId="073C07FD" w14:textId="77777777" w:rsidR="000A3DE1" w:rsidRPr="00C51BB9" w:rsidRDefault="000A3DE1" w:rsidP="000A3DE1">
      <w:pPr>
        <w:rPr>
          <w:rFonts w:cs="Times New Roman"/>
        </w:rPr>
      </w:pPr>
    </w:p>
    <w:p w14:paraId="7C4DE682" w14:textId="5CB0B5DA" w:rsidR="00424051" w:rsidRPr="00C51BB9" w:rsidRDefault="003D1CC6" w:rsidP="00424051">
      <w:pPr>
        <w:pStyle w:val="Title3"/>
        <w:rPr>
          <w:rFonts w:cs="Times New Roman"/>
        </w:rPr>
      </w:pPr>
      <w:bookmarkStart w:id="121" w:name="_Toc19022036"/>
      <w:r>
        <w:rPr>
          <w:rFonts w:cs="Times New Roman"/>
        </w:rPr>
        <w:t>Link to MTender technical documentation</w:t>
      </w:r>
      <w:bookmarkEnd w:id="121"/>
    </w:p>
    <w:p w14:paraId="539104EF" w14:textId="17461D8A" w:rsidR="008334D2" w:rsidRPr="00C51BB9" w:rsidRDefault="008C008A">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30676496" w14:textId="692AD70D" w:rsidR="00424051" w:rsidRDefault="00424051" w:rsidP="002944EB">
      <w:pPr>
        <w:pStyle w:val="Ttulo2"/>
        <w:rPr>
          <w:rFonts w:cs="Times New Roman"/>
        </w:rPr>
      </w:pPr>
      <w:bookmarkStart w:id="122" w:name="_Toc19022037"/>
      <w:r w:rsidRPr="00C51BB9">
        <w:rPr>
          <w:rFonts w:cs="Times New Roman"/>
        </w:rPr>
        <w:t>e</w:t>
      </w:r>
      <w:r w:rsidR="008334D2" w:rsidRPr="00C51BB9">
        <w:rPr>
          <w:rFonts w:cs="Times New Roman"/>
        </w:rPr>
        <w:t>Authentication</w:t>
      </w:r>
      <w:bookmarkEnd w:id="122"/>
    </w:p>
    <w:p w14:paraId="413D1F1C" w14:textId="2E34D183" w:rsidR="00CA34CB" w:rsidRPr="00C51BB9" w:rsidRDefault="00CA34CB" w:rsidP="00CA34CB">
      <w:r w:rsidRPr="00C51BB9">
        <w:t xml:space="preserve">This module is responsible for </w:t>
      </w:r>
      <w:r w:rsidRPr="00CA34CB">
        <w:rPr>
          <w:b/>
        </w:rPr>
        <w:t>identifying the users, and obtaining and setting their authorisation to perform specific actions within the system</w:t>
      </w:r>
      <w:r w:rsidRPr="00C51BB9">
        <w:t xml:space="preserve">. </w:t>
      </w:r>
    </w:p>
    <w:p w14:paraId="098AAE41" w14:textId="77777777" w:rsidR="00424051" w:rsidRPr="00C51BB9" w:rsidRDefault="00424051" w:rsidP="00424051">
      <w:pPr>
        <w:pStyle w:val="Title3"/>
        <w:rPr>
          <w:rFonts w:cs="Times New Roman"/>
        </w:rPr>
      </w:pPr>
      <w:bookmarkStart w:id="123" w:name="_Toc19022038"/>
      <w:r w:rsidRPr="00C51BB9">
        <w:rPr>
          <w:rFonts w:cs="Times New Roman"/>
        </w:rPr>
        <w:t>Description</w:t>
      </w:r>
      <w:bookmarkEnd w:id="123"/>
    </w:p>
    <w:p w14:paraId="234528C6" w14:textId="77777777" w:rsidR="001D5EC0" w:rsidRPr="00C51BB9" w:rsidRDefault="001D5EC0" w:rsidP="00CA34CB">
      <w:pPr>
        <w:rPr>
          <w:lang w:eastAsia="en-US"/>
        </w:rPr>
      </w:pPr>
      <w:r w:rsidRPr="00C51BB9">
        <w:t xml:space="preserve">The authentication (validation) process will be based on the available digital data of the suppliers, verified as a minimum through two independent digitally accessible sources, such as bank accounts, eGovernment services or state registers. </w:t>
      </w:r>
      <w:r w:rsidRPr="00C51BB9">
        <w:rPr>
          <w:lang w:eastAsia="en-US"/>
        </w:rPr>
        <w:t>The authentication process will be as follows:</w:t>
      </w:r>
    </w:p>
    <w:p w14:paraId="2F3A01B5" w14:textId="77777777" w:rsidR="001D5EC0" w:rsidRPr="00CA34CB" w:rsidRDefault="001D5EC0" w:rsidP="00CA34CB">
      <w:pPr>
        <w:pStyle w:val="Bullets1"/>
      </w:pPr>
      <w:r w:rsidRPr="00CA34CB">
        <w:t>The registered user signs into the system using their credentials (username and password) and accesses the ‘Profile’ option. This step must be possible to be conducted through the MPass module as well (except foreign users).</w:t>
      </w:r>
    </w:p>
    <w:p w14:paraId="5F60450F" w14:textId="77777777" w:rsidR="001D5EC0" w:rsidRPr="00CA34CB" w:rsidRDefault="001D5EC0" w:rsidP="00CA34CB">
      <w:pPr>
        <w:pStyle w:val="Bullets1"/>
      </w:pPr>
      <w:r w:rsidRPr="00CA34CB">
        <w:t xml:space="preserve">The module checks the existence of the user in the system user’s database and authorises the connection to the system. </w:t>
      </w:r>
    </w:p>
    <w:p w14:paraId="76F866F0" w14:textId="0B463528" w:rsidR="001D5EC0" w:rsidRPr="00C51BB9" w:rsidRDefault="001D5EC0" w:rsidP="00CA34CB">
      <w:r w:rsidRPr="00C51BB9">
        <w:rPr>
          <w:lang w:eastAsia="en-US"/>
        </w:rPr>
        <w:t>Users will be authenticated in the system according to their level of permissions and will only be able to access functionalities or information that are available to their level of permissions (i.e. a user that authenticates him/herself in the system as an economic operator will not be able to access certain information on contracting authorities, or other economic operators).</w:t>
      </w:r>
    </w:p>
    <w:p w14:paraId="284BAC56" w14:textId="77777777" w:rsidR="00424051" w:rsidRPr="00C51BB9" w:rsidRDefault="00424051" w:rsidP="00424051">
      <w:pPr>
        <w:pStyle w:val="Title3"/>
        <w:rPr>
          <w:rFonts w:cs="Times New Roman"/>
        </w:rPr>
      </w:pPr>
      <w:bookmarkStart w:id="124" w:name="_Toc19022039"/>
      <w:r w:rsidRPr="00C51BB9">
        <w:rPr>
          <w:rFonts w:cs="Times New Roman"/>
        </w:rPr>
        <w:t>Workflow conditions</w:t>
      </w:r>
      <w:bookmarkEnd w:id="12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96D6F2E"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DCE4D0"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42CADD"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6ADD0733"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64F0AF5"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549D36B" w14:textId="4356B3C0" w:rsidR="004673C6" w:rsidRDefault="00A148E7" w:rsidP="004673C6">
            <w:pPr>
              <w:pStyle w:val="Bulletsintable"/>
              <w:rPr>
                <w:rFonts w:cs="Times New Roman"/>
              </w:rPr>
            </w:pPr>
            <w:r>
              <w:rPr>
                <w:rFonts w:cs="Times New Roman"/>
              </w:rPr>
              <w:t xml:space="preserve">Users </w:t>
            </w:r>
            <w:r w:rsidR="00CA34CB">
              <w:rPr>
                <w:rFonts w:cs="Times New Roman"/>
              </w:rPr>
              <w:t>access the log in functionality;</w:t>
            </w:r>
          </w:p>
          <w:p w14:paraId="3D2252BD" w14:textId="1686D0A0" w:rsidR="00A148E7" w:rsidRDefault="00CA34CB" w:rsidP="004673C6">
            <w:pPr>
              <w:pStyle w:val="Bulletsintable"/>
              <w:rPr>
                <w:rFonts w:cs="Times New Roman"/>
              </w:rPr>
            </w:pPr>
            <w:r>
              <w:rPr>
                <w:rFonts w:cs="Times New Roman"/>
              </w:rPr>
              <w:t>u</w:t>
            </w:r>
            <w:r w:rsidR="00A148E7">
              <w:rPr>
                <w:rFonts w:cs="Times New Roman"/>
              </w:rPr>
              <w:t>se</w:t>
            </w:r>
            <w:r>
              <w:rPr>
                <w:rFonts w:cs="Times New Roman"/>
              </w:rPr>
              <w:t>rs are registered in the system;</w:t>
            </w:r>
          </w:p>
          <w:p w14:paraId="31642B47" w14:textId="51010972" w:rsidR="00A148E7" w:rsidRPr="002E7167" w:rsidRDefault="00CA34CB" w:rsidP="004673C6">
            <w:pPr>
              <w:pStyle w:val="Bulletsintable"/>
              <w:rPr>
                <w:rFonts w:cs="Times New Roman"/>
              </w:rPr>
            </w:pPr>
            <w:r>
              <w:rPr>
                <w:rFonts w:cs="Times New Roman"/>
              </w:rPr>
              <w:t>s</w:t>
            </w:r>
            <w:r w:rsidR="00A148E7">
              <w:rPr>
                <w:rFonts w:cs="Times New Roman"/>
              </w:rPr>
              <w:t>everal user roles with different permissions are available in the system.</w:t>
            </w:r>
          </w:p>
        </w:tc>
      </w:tr>
      <w:tr w:rsidR="004673C6" w:rsidRPr="002E7167" w14:paraId="2D21C0C6"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C6A2983" w14:textId="68CCE1D1"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57FA0F4" w14:textId="697C7F59" w:rsidR="004673C6" w:rsidRDefault="00A148E7" w:rsidP="004673C6">
            <w:pPr>
              <w:pStyle w:val="Bulletsintable"/>
              <w:rPr>
                <w:rFonts w:cs="Times New Roman"/>
              </w:rPr>
            </w:pPr>
            <w:r>
              <w:rPr>
                <w:rFonts w:cs="Times New Roman"/>
              </w:rPr>
              <w:t>Users are authenticated and can access information and functionalities accordin</w:t>
            </w:r>
            <w:r w:rsidR="00CA34CB">
              <w:rPr>
                <w:rFonts w:cs="Times New Roman"/>
              </w:rPr>
              <w:t>g to their level of permissions;</w:t>
            </w:r>
          </w:p>
          <w:p w14:paraId="4FC75557" w14:textId="58F0DA57" w:rsidR="00A148E7" w:rsidRPr="002E7167" w:rsidRDefault="00CA34CB" w:rsidP="004673C6">
            <w:pPr>
              <w:pStyle w:val="Bulletsintable"/>
              <w:rPr>
                <w:rFonts w:cs="Times New Roman"/>
              </w:rPr>
            </w:pPr>
            <w:r>
              <w:rPr>
                <w:rFonts w:cs="Times New Roman"/>
              </w:rPr>
              <w:t>u</w:t>
            </w:r>
            <w:r w:rsidR="00A148E7">
              <w:rPr>
                <w:rFonts w:cs="Times New Roman"/>
              </w:rPr>
              <w:t>sers are not allowed to access the system.</w:t>
            </w:r>
          </w:p>
        </w:tc>
      </w:tr>
    </w:tbl>
    <w:p w14:paraId="6D09966E" w14:textId="1C4E87A3" w:rsidR="004673C6" w:rsidRPr="00C51BB9" w:rsidRDefault="004673C6" w:rsidP="004673C6">
      <w:pPr>
        <w:rPr>
          <w:rFonts w:cs="Times New Roman"/>
        </w:rPr>
      </w:pPr>
    </w:p>
    <w:p w14:paraId="49B648F1" w14:textId="77777777" w:rsidR="000A3DE1" w:rsidRPr="00C51BB9" w:rsidRDefault="000A3DE1" w:rsidP="000A3DE1">
      <w:pPr>
        <w:pStyle w:val="Title3"/>
        <w:rPr>
          <w:rFonts w:cs="Times New Roman"/>
        </w:rPr>
      </w:pPr>
      <w:bookmarkStart w:id="125" w:name="_Toc19022040"/>
      <w:r w:rsidRPr="00C51BB9">
        <w:rPr>
          <w:rFonts w:cs="Times New Roman"/>
        </w:rPr>
        <w:t>Functional requirements</w:t>
      </w:r>
      <w:bookmarkEnd w:id="12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37"/>
        <w:gridCol w:w="6755"/>
        <w:gridCol w:w="702"/>
      </w:tblGrid>
      <w:tr w:rsidR="006A256D" w:rsidRPr="002E7167" w14:paraId="61F04B3E" w14:textId="11257D8C" w:rsidTr="003173B8">
        <w:trPr>
          <w:trHeight w:val="567"/>
          <w:tblHeader/>
        </w:trPr>
        <w:tc>
          <w:tcPr>
            <w:tcW w:w="40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191A71"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6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B185988"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6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02FB99C" w14:textId="77777777" w:rsidR="006A256D" w:rsidRPr="002E7167" w:rsidRDefault="006A256D"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64E1AC8" w14:textId="7867E71C" w:rsidR="006A256D" w:rsidRPr="002E7167" w:rsidRDefault="006A256D"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2E7167" w14:paraId="4445DF0E" w14:textId="5D6649F7"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A8384DB" w14:textId="41B106CD" w:rsidR="003173B8" w:rsidRPr="002E7167" w:rsidRDefault="003173B8" w:rsidP="003173B8">
            <w:pPr>
              <w:spacing w:before="40" w:after="40"/>
              <w:jc w:val="left"/>
              <w:rPr>
                <w:rFonts w:cs="Times New Roman"/>
                <w:color w:val="000000" w:themeColor="text1"/>
                <w:szCs w:val="24"/>
              </w:rPr>
            </w:pPr>
            <w:r>
              <w:rPr>
                <w:rFonts w:cs="Times New Roman"/>
                <w:color w:val="000000" w:themeColor="text1"/>
                <w:szCs w:val="24"/>
              </w:rPr>
              <w:t>e-eAU-001</w:t>
            </w:r>
          </w:p>
        </w:tc>
        <w:tc>
          <w:tcPr>
            <w:tcW w:w="608" w:type="pct"/>
            <w:tcBorders>
              <w:top w:val="single" w:sz="4" w:space="0" w:color="auto"/>
              <w:left w:val="single" w:sz="4" w:space="0" w:color="auto"/>
              <w:bottom w:val="single" w:sz="4" w:space="0" w:color="auto"/>
              <w:right w:val="single" w:sz="4" w:space="0" w:color="auto"/>
            </w:tcBorders>
            <w:vAlign w:val="center"/>
          </w:tcPr>
          <w:p w14:paraId="028C9EA7" w14:textId="7214CA36"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7AF1F05" w14:textId="332B9D9D" w:rsidR="003173B8" w:rsidRPr="002E7167" w:rsidRDefault="003173B8" w:rsidP="003173B8">
            <w:pPr>
              <w:rPr>
                <w:rFonts w:cs="Times New Roman"/>
                <w:szCs w:val="24"/>
              </w:rPr>
            </w:pPr>
            <w:r>
              <w:t>The system MUST allow users to authenticate themselves in the system (i.e. login).</w:t>
            </w:r>
          </w:p>
        </w:tc>
        <w:tc>
          <w:tcPr>
            <w:tcW w:w="376" w:type="pct"/>
            <w:tcBorders>
              <w:top w:val="single" w:sz="4" w:space="0" w:color="auto"/>
              <w:left w:val="single" w:sz="4" w:space="0" w:color="auto"/>
              <w:bottom w:val="single" w:sz="4" w:space="0" w:color="auto"/>
              <w:right w:val="single" w:sz="4" w:space="0" w:color="auto"/>
            </w:tcBorders>
          </w:tcPr>
          <w:p w14:paraId="3830645E" w14:textId="6BD7E936" w:rsidR="003173B8" w:rsidRDefault="003173B8" w:rsidP="003173B8">
            <w:r w:rsidRPr="00B2344C">
              <w:rPr>
                <w:rFonts w:eastAsia="Times New Roman" w:cs="Calibri"/>
                <w:szCs w:val="20"/>
                <w:lang w:eastAsia="en-GB"/>
              </w:rPr>
              <w:t>YES</w:t>
            </w:r>
          </w:p>
        </w:tc>
      </w:tr>
      <w:tr w:rsidR="003173B8" w:rsidRPr="002E7167" w14:paraId="6AC425E9" w14:textId="3387499C"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478AFD91" w14:textId="21FC3E76" w:rsidR="003173B8" w:rsidRPr="002E7167" w:rsidRDefault="003173B8" w:rsidP="003173B8">
            <w:pPr>
              <w:spacing w:before="40" w:after="40"/>
              <w:jc w:val="left"/>
              <w:rPr>
                <w:rFonts w:cs="Times New Roman"/>
                <w:szCs w:val="24"/>
              </w:rPr>
            </w:pPr>
            <w:r>
              <w:rPr>
                <w:rFonts w:cs="Times New Roman"/>
                <w:color w:val="000000" w:themeColor="text1"/>
                <w:szCs w:val="24"/>
              </w:rPr>
              <w:t>e-eAU-002</w:t>
            </w:r>
          </w:p>
        </w:tc>
        <w:tc>
          <w:tcPr>
            <w:tcW w:w="608" w:type="pct"/>
            <w:tcBorders>
              <w:top w:val="single" w:sz="4" w:space="0" w:color="auto"/>
              <w:left w:val="single" w:sz="4" w:space="0" w:color="auto"/>
              <w:bottom w:val="single" w:sz="4" w:space="0" w:color="auto"/>
              <w:right w:val="single" w:sz="4" w:space="0" w:color="auto"/>
            </w:tcBorders>
            <w:vAlign w:val="center"/>
          </w:tcPr>
          <w:p w14:paraId="3A2E8994" w14:textId="18060C67"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2660CDCE" w14:textId="14F04A3E" w:rsidR="003173B8" w:rsidRPr="002E7167" w:rsidRDefault="003173B8" w:rsidP="003173B8">
            <w:pPr>
              <w:rPr>
                <w:rFonts w:cs="Times New Roman"/>
                <w:szCs w:val="24"/>
              </w:rPr>
            </w:pPr>
            <w:r>
              <w:t>The system COULD allow the authentication of users having their profiles in an external user registry system (e.g. e-ID infrastructure).</w:t>
            </w:r>
          </w:p>
        </w:tc>
        <w:tc>
          <w:tcPr>
            <w:tcW w:w="376" w:type="pct"/>
            <w:tcBorders>
              <w:top w:val="single" w:sz="4" w:space="0" w:color="auto"/>
              <w:left w:val="single" w:sz="4" w:space="0" w:color="auto"/>
              <w:bottom w:val="single" w:sz="4" w:space="0" w:color="auto"/>
              <w:right w:val="single" w:sz="4" w:space="0" w:color="auto"/>
            </w:tcBorders>
          </w:tcPr>
          <w:p w14:paraId="681FA8E1" w14:textId="551ABC38" w:rsidR="003173B8" w:rsidRDefault="003173B8" w:rsidP="003173B8">
            <w:r w:rsidRPr="00B2344C">
              <w:rPr>
                <w:rFonts w:eastAsia="Times New Roman" w:cs="Calibri"/>
                <w:szCs w:val="20"/>
                <w:lang w:eastAsia="en-GB"/>
              </w:rPr>
              <w:t>YES</w:t>
            </w:r>
          </w:p>
        </w:tc>
      </w:tr>
      <w:tr w:rsidR="003173B8" w:rsidRPr="002E7167" w14:paraId="5C3FE3E5" w14:textId="219EBD52"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01EF3FD4" w14:textId="16AB1982" w:rsidR="003173B8" w:rsidRPr="002E7167" w:rsidRDefault="003173B8" w:rsidP="003173B8">
            <w:pPr>
              <w:spacing w:before="40" w:after="40"/>
              <w:jc w:val="left"/>
              <w:rPr>
                <w:rFonts w:cs="Times New Roman"/>
                <w:szCs w:val="24"/>
              </w:rPr>
            </w:pPr>
            <w:r>
              <w:rPr>
                <w:rFonts w:cs="Times New Roman"/>
                <w:color w:val="000000" w:themeColor="text1"/>
                <w:szCs w:val="24"/>
              </w:rPr>
              <w:t>e-eAU-003</w:t>
            </w:r>
          </w:p>
        </w:tc>
        <w:tc>
          <w:tcPr>
            <w:tcW w:w="608" w:type="pct"/>
            <w:tcBorders>
              <w:top w:val="single" w:sz="4" w:space="0" w:color="auto"/>
              <w:left w:val="single" w:sz="4" w:space="0" w:color="auto"/>
              <w:bottom w:val="single" w:sz="4" w:space="0" w:color="auto"/>
              <w:right w:val="single" w:sz="4" w:space="0" w:color="auto"/>
            </w:tcBorders>
            <w:vAlign w:val="center"/>
          </w:tcPr>
          <w:p w14:paraId="527055F2" w14:textId="3B168317"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3A9E0C05" w14:textId="141E3D17" w:rsidR="003173B8" w:rsidRPr="002E7167" w:rsidRDefault="003173B8" w:rsidP="003173B8">
            <w:pPr>
              <w:rPr>
                <w:rFonts w:cs="Times New Roman"/>
                <w:szCs w:val="24"/>
              </w:rPr>
            </w:pPr>
            <w:r>
              <w:t>The system COULD support user authentication through Single Sign-On (SSO) services.</w:t>
            </w:r>
          </w:p>
        </w:tc>
        <w:tc>
          <w:tcPr>
            <w:tcW w:w="376" w:type="pct"/>
            <w:tcBorders>
              <w:top w:val="single" w:sz="4" w:space="0" w:color="auto"/>
              <w:left w:val="single" w:sz="4" w:space="0" w:color="auto"/>
              <w:bottom w:val="single" w:sz="4" w:space="0" w:color="auto"/>
              <w:right w:val="single" w:sz="4" w:space="0" w:color="auto"/>
            </w:tcBorders>
          </w:tcPr>
          <w:p w14:paraId="61D1B6BF" w14:textId="7DB39711" w:rsidR="003173B8" w:rsidRDefault="003173B8" w:rsidP="003173B8">
            <w:r w:rsidRPr="00B2344C">
              <w:rPr>
                <w:rFonts w:eastAsia="Times New Roman" w:cs="Calibri"/>
                <w:szCs w:val="20"/>
                <w:lang w:eastAsia="en-GB"/>
              </w:rPr>
              <w:t>YES</w:t>
            </w:r>
          </w:p>
        </w:tc>
      </w:tr>
      <w:tr w:rsidR="003173B8" w:rsidRPr="002E7167" w14:paraId="527B127A" w14:textId="455CB3EC"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1A16BE5B" w14:textId="301179CF" w:rsidR="003173B8" w:rsidRPr="002E7167" w:rsidRDefault="003173B8" w:rsidP="003173B8">
            <w:pPr>
              <w:spacing w:before="40" w:after="40"/>
              <w:jc w:val="left"/>
              <w:rPr>
                <w:rFonts w:cs="Times New Roman"/>
                <w:szCs w:val="24"/>
              </w:rPr>
            </w:pPr>
            <w:r>
              <w:rPr>
                <w:rFonts w:cs="Times New Roman"/>
                <w:color w:val="000000" w:themeColor="text1"/>
                <w:szCs w:val="24"/>
              </w:rPr>
              <w:t>e-eAU-004</w:t>
            </w:r>
          </w:p>
        </w:tc>
        <w:tc>
          <w:tcPr>
            <w:tcW w:w="608" w:type="pct"/>
            <w:tcBorders>
              <w:top w:val="single" w:sz="4" w:space="0" w:color="auto"/>
              <w:left w:val="single" w:sz="4" w:space="0" w:color="auto"/>
              <w:bottom w:val="single" w:sz="4" w:space="0" w:color="auto"/>
              <w:right w:val="single" w:sz="4" w:space="0" w:color="auto"/>
            </w:tcBorders>
            <w:vAlign w:val="center"/>
          </w:tcPr>
          <w:p w14:paraId="75916DB1" w14:textId="58751962"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72A07D3" w14:textId="1F5BA69C" w:rsidR="003173B8" w:rsidRPr="002E7167" w:rsidRDefault="003173B8" w:rsidP="003173B8">
            <w:pPr>
              <w:rPr>
                <w:rFonts w:cs="Times New Roman"/>
                <w:szCs w:val="24"/>
              </w:rPr>
            </w:pPr>
            <w:r>
              <w:t>Users COULD be obliged to accept a User Agreement / Terms and Conditions text before obtaining access to the full system functionality.</w:t>
            </w:r>
          </w:p>
        </w:tc>
        <w:tc>
          <w:tcPr>
            <w:tcW w:w="376" w:type="pct"/>
            <w:tcBorders>
              <w:top w:val="single" w:sz="4" w:space="0" w:color="auto"/>
              <w:left w:val="single" w:sz="4" w:space="0" w:color="auto"/>
              <w:bottom w:val="single" w:sz="4" w:space="0" w:color="auto"/>
              <w:right w:val="single" w:sz="4" w:space="0" w:color="auto"/>
            </w:tcBorders>
          </w:tcPr>
          <w:p w14:paraId="106F4C37" w14:textId="7E7EE403" w:rsidR="003173B8" w:rsidRDefault="003173B8" w:rsidP="003173B8">
            <w:r w:rsidRPr="00AB1281">
              <w:rPr>
                <w:rFonts w:eastAsia="Times New Roman" w:cs="Calibri"/>
                <w:szCs w:val="20"/>
                <w:lang w:eastAsia="en-GB"/>
              </w:rPr>
              <w:t>YES</w:t>
            </w:r>
          </w:p>
        </w:tc>
      </w:tr>
      <w:tr w:rsidR="003173B8" w:rsidRPr="002E7167" w14:paraId="21921C5E" w14:textId="18CB878A"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680B094" w14:textId="5A395FE3" w:rsidR="003173B8" w:rsidRPr="002E7167" w:rsidRDefault="003173B8" w:rsidP="003173B8">
            <w:pPr>
              <w:spacing w:before="40" w:after="40"/>
              <w:jc w:val="left"/>
              <w:rPr>
                <w:rFonts w:cs="Times New Roman"/>
                <w:szCs w:val="24"/>
              </w:rPr>
            </w:pPr>
            <w:r>
              <w:rPr>
                <w:rFonts w:cs="Times New Roman"/>
                <w:color w:val="000000" w:themeColor="text1"/>
                <w:szCs w:val="24"/>
              </w:rPr>
              <w:t>e-eAU-005</w:t>
            </w:r>
          </w:p>
        </w:tc>
        <w:tc>
          <w:tcPr>
            <w:tcW w:w="608" w:type="pct"/>
            <w:tcBorders>
              <w:top w:val="single" w:sz="4" w:space="0" w:color="auto"/>
              <w:left w:val="single" w:sz="4" w:space="0" w:color="auto"/>
              <w:bottom w:val="single" w:sz="4" w:space="0" w:color="auto"/>
              <w:right w:val="single" w:sz="4" w:space="0" w:color="auto"/>
            </w:tcBorders>
            <w:vAlign w:val="center"/>
          </w:tcPr>
          <w:p w14:paraId="22030AF0" w14:textId="51643DC5" w:rsidR="003173B8" w:rsidRPr="002E7167" w:rsidRDefault="003173B8" w:rsidP="003173B8">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9C7659D" w14:textId="53FF60D5" w:rsidR="003173B8" w:rsidRPr="002E7167" w:rsidRDefault="003173B8" w:rsidP="003173B8">
            <w:pPr>
              <w:rPr>
                <w:rFonts w:cs="Times New Roman"/>
                <w:szCs w:val="24"/>
              </w:rPr>
            </w:pPr>
            <w:r>
              <w:t>Non-authenticated users MUST have access only to information that is publicly available.</w:t>
            </w:r>
          </w:p>
        </w:tc>
        <w:tc>
          <w:tcPr>
            <w:tcW w:w="376" w:type="pct"/>
            <w:tcBorders>
              <w:top w:val="single" w:sz="4" w:space="0" w:color="auto"/>
              <w:left w:val="single" w:sz="4" w:space="0" w:color="auto"/>
              <w:bottom w:val="single" w:sz="4" w:space="0" w:color="auto"/>
              <w:right w:val="single" w:sz="4" w:space="0" w:color="auto"/>
            </w:tcBorders>
          </w:tcPr>
          <w:p w14:paraId="531B7D64" w14:textId="64FE37C8" w:rsidR="003173B8" w:rsidRDefault="003173B8" w:rsidP="003173B8">
            <w:r w:rsidRPr="00AB1281">
              <w:rPr>
                <w:rFonts w:eastAsia="Times New Roman" w:cs="Calibri"/>
                <w:szCs w:val="20"/>
                <w:lang w:eastAsia="en-GB"/>
              </w:rPr>
              <w:t>YES</w:t>
            </w:r>
          </w:p>
        </w:tc>
      </w:tr>
      <w:tr w:rsidR="003173B8" w:rsidRPr="002E7167" w14:paraId="6B87EB0E" w14:textId="60A65160"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9449A53" w14:textId="7ACBF665" w:rsidR="003173B8" w:rsidRDefault="003173B8" w:rsidP="003173B8">
            <w:pPr>
              <w:spacing w:before="40" w:after="40"/>
              <w:jc w:val="left"/>
              <w:rPr>
                <w:rFonts w:cs="Times New Roman"/>
                <w:color w:val="000000" w:themeColor="text1"/>
                <w:szCs w:val="24"/>
              </w:rPr>
            </w:pPr>
            <w:r>
              <w:rPr>
                <w:rFonts w:cs="Times New Roman"/>
                <w:color w:val="000000" w:themeColor="text1"/>
                <w:szCs w:val="24"/>
              </w:rPr>
              <w:t>e-eAU-006</w:t>
            </w:r>
          </w:p>
        </w:tc>
        <w:tc>
          <w:tcPr>
            <w:tcW w:w="608" w:type="pct"/>
            <w:tcBorders>
              <w:top w:val="single" w:sz="4" w:space="0" w:color="auto"/>
              <w:left w:val="single" w:sz="4" w:space="0" w:color="auto"/>
              <w:bottom w:val="single" w:sz="4" w:space="0" w:color="auto"/>
              <w:right w:val="single" w:sz="4" w:space="0" w:color="auto"/>
            </w:tcBorders>
            <w:vAlign w:val="center"/>
          </w:tcPr>
          <w:p w14:paraId="47E1237D" w14:textId="50A4BEC6" w:rsidR="003173B8" w:rsidRDefault="003173B8" w:rsidP="003173B8">
            <w:pPr>
              <w:spacing w:before="40" w:after="40"/>
              <w:jc w:val="left"/>
              <w:rPr>
                <w:rFonts w:cs="Times New Roman"/>
                <w:szCs w:val="24"/>
              </w:rPr>
            </w:pPr>
            <w:r>
              <w:rPr>
                <w:rFonts w:cs="Times New Roman"/>
                <w:szCs w:val="24"/>
              </w:rPr>
              <w:t>Log-out</w:t>
            </w:r>
          </w:p>
        </w:tc>
        <w:tc>
          <w:tcPr>
            <w:tcW w:w="3615" w:type="pct"/>
            <w:tcBorders>
              <w:top w:val="single" w:sz="4" w:space="0" w:color="auto"/>
              <w:left w:val="single" w:sz="4" w:space="0" w:color="auto"/>
              <w:bottom w:val="single" w:sz="4" w:space="0" w:color="auto"/>
              <w:right w:val="single" w:sz="4" w:space="0" w:color="auto"/>
            </w:tcBorders>
          </w:tcPr>
          <w:p w14:paraId="231B5B3D" w14:textId="5B3799EE" w:rsidR="003173B8" w:rsidRDefault="003173B8" w:rsidP="003173B8">
            <w:r>
              <w:t>The system SHOULD automatically logout authenticated users if they remain inactive for a pre-specified period of time (i.e. session timeout).</w:t>
            </w:r>
          </w:p>
        </w:tc>
        <w:tc>
          <w:tcPr>
            <w:tcW w:w="376" w:type="pct"/>
            <w:tcBorders>
              <w:top w:val="single" w:sz="4" w:space="0" w:color="auto"/>
              <w:left w:val="single" w:sz="4" w:space="0" w:color="auto"/>
              <w:bottom w:val="single" w:sz="4" w:space="0" w:color="auto"/>
              <w:right w:val="single" w:sz="4" w:space="0" w:color="auto"/>
            </w:tcBorders>
          </w:tcPr>
          <w:p w14:paraId="678CA6DD" w14:textId="07AED4B1" w:rsidR="003173B8" w:rsidRDefault="003173B8" w:rsidP="003173B8">
            <w:r w:rsidRPr="00AB1281">
              <w:rPr>
                <w:rFonts w:eastAsia="Times New Roman" w:cs="Calibri"/>
                <w:szCs w:val="20"/>
                <w:lang w:eastAsia="en-GB"/>
              </w:rPr>
              <w:t>YES</w:t>
            </w:r>
          </w:p>
        </w:tc>
      </w:tr>
      <w:tr w:rsidR="003173B8" w:rsidRPr="002E7167" w14:paraId="19BEAE1B" w14:textId="19EA6812"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7D56FDF0" w14:textId="7DB87E6B" w:rsidR="003173B8" w:rsidRPr="002E7167" w:rsidRDefault="003173B8" w:rsidP="003173B8">
            <w:pPr>
              <w:spacing w:before="40" w:after="40"/>
              <w:jc w:val="left"/>
              <w:rPr>
                <w:rFonts w:cs="Times New Roman"/>
                <w:szCs w:val="24"/>
              </w:rPr>
            </w:pPr>
            <w:r>
              <w:rPr>
                <w:rFonts w:cs="Times New Roman"/>
                <w:color w:val="000000" w:themeColor="text1"/>
                <w:szCs w:val="24"/>
              </w:rPr>
              <w:t>e-eAU-007</w:t>
            </w:r>
          </w:p>
        </w:tc>
        <w:tc>
          <w:tcPr>
            <w:tcW w:w="608" w:type="pct"/>
            <w:tcBorders>
              <w:top w:val="single" w:sz="4" w:space="0" w:color="auto"/>
              <w:left w:val="single" w:sz="4" w:space="0" w:color="auto"/>
              <w:bottom w:val="single" w:sz="4" w:space="0" w:color="auto"/>
              <w:right w:val="single" w:sz="4" w:space="0" w:color="auto"/>
            </w:tcBorders>
            <w:vAlign w:val="center"/>
          </w:tcPr>
          <w:p w14:paraId="0D58DE72" w14:textId="0DA28543"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255A7170" w14:textId="53830459" w:rsidR="003173B8" w:rsidRPr="002E7167" w:rsidRDefault="003173B8" w:rsidP="003173B8">
            <w:pPr>
              <w:rPr>
                <w:rFonts w:cs="Times New Roman"/>
                <w:szCs w:val="24"/>
              </w:rPr>
            </w:pPr>
            <w:r>
              <w:t>A "forgot password" mechanism MUST be made available to the users.</w:t>
            </w:r>
          </w:p>
        </w:tc>
        <w:tc>
          <w:tcPr>
            <w:tcW w:w="376" w:type="pct"/>
            <w:tcBorders>
              <w:top w:val="single" w:sz="4" w:space="0" w:color="auto"/>
              <w:left w:val="single" w:sz="4" w:space="0" w:color="auto"/>
              <w:bottom w:val="single" w:sz="4" w:space="0" w:color="auto"/>
              <w:right w:val="single" w:sz="4" w:space="0" w:color="auto"/>
            </w:tcBorders>
          </w:tcPr>
          <w:p w14:paraId="50A730B6" w14:textId="59224664" w:rsidR="003173B8" w:rsidRDefault="003173B8" w:rsidP="003173B8">
            <w:r w:rsidRPr="00AB1281">
              <w:rPr>
                <w:rFonts w:eastAsia="Times New Roman" w:cs="Calibri"/>
                <w:szCs w:val="20"/>
                <w:lang w:eastAsia="en-GB"/>
              </w:rPr>
              <w:t>YES</w:t>
            </w:r>
          </w:p>
        </w:tc>
      </w:tr>
      <w:tr w:rsidR="003173B8" w:rsidRPr="002E7167" w14:paraId="284108D9" w14:textId="39049C78"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8D85B9A" w14:textId="29D6C748" w:rsidR="003173B8" w:rsidRPr="002E7167" w:rsidRDefault="003173B8" w:rsidP="003173B8">
            <w:pPr>
              <w:spacing w:before="40" w:after="40"/>
              <w:jc w:val="left"/>
              <w:rPr>
                <w:rFonts w:cs="Times New Roman"/>
                <w:szCs w:val="24"/>
              </w:rPr>
            </w:pPr>
            <w:r>
              <w:rPr>
                <w:rFonts w:cs="Times New Roman"/>
                <w:color w:val="000000" w:themeColor="text1"/>
                <w:szCs w:val="24"/>
              </w:rPr>
              <w:t>e-eAU-008</w:t>
            </w:r>
          </w:p>
        </w:tc>
        <w:tc>
          <w:tcPr>
            <w:tcW w:w="608" w:type="pct"/>
            <w:tcBorders>
              <w:top w:val="single" w:sz="4" w:space="0" w:color="auto"/>
              <w:left w:val="single" w:sz="4" w:space="0" w:color="auto"/>
              <w:bottom w:val="single" w:sz="4" w:space="0" w:color="auto"/>
              <w:right w:val="single" w:sz="4" w:space="0" w:color="auto"/>
            </w:tcBorders>
            <w:vAlign w:val="center"/>
          </w:tcPr>
          <w:p w14:paraId="7F3F0027" w14:textId="581DFD1D"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2EF5D6E0" w14:textId="3FFFBC3D" w:rsidR="003173B8" w:rsidRPr="002E7167" w:rsidRDefault="003173B8" w:rsidP="003173B8">
            <w:pPr>
              <w:rPr>
                <w:rFonts w:cs="Times New Roman"/>
                <w:szCs w:val="24"/>
              </w:rPr>
            </w:pPr>
            <w:r>
              <w:t>Users SHOULD be locked out of the system after a specific number of failed log-in attempts.</w:t>
            </w:r>
          </w:p>
        </w:tc>
        <w:tc>
          <w:tcPr>
            <w:tcW w:w="376" w:type="pct"/>
            <w:tcBorders>
              <w:top w:val="single" w:sz="4" w:space="0" w:color="auto"/>
              <w:left w:val="single" w:sz="4" w:space="0" w:color="auto"/>
              <w:bottom w:val="single" w:sz="4" w:space="0" w:color="auto"/>
              <w:right w:val="single" w:sz="4" w:space="0" w:color="auto"/>
            </w:tcBorders>
          </w:tcPr>
          <w:p w14:paraId="00F38615" w14:textId="12F35E18" w:rsidR="003173B8" w:rsidRDefault="003173B8" w:rsidP="003173B8">
            <w:r w:rsidRPr="00AB1281">
              <w:rPr>
                <w:rFonts w:eastAsia="Times New Roman" w:cs="Calibri"/>
                <w:szCs w:val="20"/>
                <w:lang w:eastAsia="en-GB"/>
              </w:rPr>
              <w:t>YES</w:t>
            </w:r>
          </w:p>
        </w:tc>
      </w:tr>
      <w:tr w:rsidR="003173B8" w:rsidRPr="002E7167" w14:paraId="7010A631" w14:textId="196B88FB" w:rsidTr="003173B8">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61FD2C85" w14:textId="2FA7EB1A" w:rsidR="003173B8" w:rsidRPr="002E7167" w:rsidRDefault="003173B8" w:rsidP="003173B8">
            <w:pPr>
              <w:spacing w:before="40" w:after="40"/>
              <w:jc w:val="left"/>
              <w:rPr>
                <w:rFonts w:cs="Times New Roman"/>
                <w:szCs w:val="24"/>
              </w:rPr>
            </w:pPr>
            <w:r>
              <w:rPr>
                <w:rFonts w:cs="Times New Roman"/>
                <w:color w:val="000000" w:themeColor="text1"/>
                <w:szCs w:val="24"/>
              </w:rPr>
              <w:t>e-eAU-009</w:t>
            </w:r>
          </w:p>
        </w:tc>
        <w:tc>
          <w:tcPr>
            <w:tcW w:w="608" w:type="pct"/>
            <w:tcBorders>
              <w:top w:val="single" w:sz="4" w:space="0" w:color="auto"/>
              <w:left w:val="single" w:sz="4" w:space="0" w:color="auto"/>
              <w:bottom w:val="single" w:sz="4" w:space="0" w:color="auto"/>
              <w:right w:val="single" w:sz="4" w:space="0" w:color="auto"/>
            </w:tcBorders>
            <w:vAlign w:val="center"/>
          </w:tcPr>
          <w:p w14:paraId="48A1D34A" w14:textId="11842E1C" w:rsidR="003173B8" w:rsidRPr="002E7167" w:rsidRDefault="003173B8" w:rsidP="003173B8">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0333AA15" w14:textId="5577A5B4" w:rsidR="003173B8" w:rsidRPr="002E7167" w:rsidRDefault="003173B8" w:rsidP="003173B8">
            <w:pPr>
              <w:rPr>
                <w:rFonts w:cs="Times New Roman"/>
                <w:szCs w:val="24"/>
              </w:rPr>
            </w:pPr>
            <w:r>
              <w:t>Re-activating a "locked" account MUST be possible to Administrator users.</w:t>
            </w:r>
          </w:p>
        </w:tc>
        <w:tc>
          <w:tcPr>
            <w:tcW w:w="376" w:type="pct"/>
            <w:tcBorders>
              <w:top w:val="single" w:sz="4" w:space="0" w:color="auto"/>
              <w:left w:val="single" w:sz="4" w:space="0" w:color="auto"/>
              <w:bottom w:val="single" w:sz="4" w:space="0" w:color="auto"/>
              <w:right w:val="single" w:sz="4" w:space="0" w:color="auto"/>
            </w:tcBorders>
          </w:tcPr>
          <w:p w14:paraId="4D72C53F" w14:textId="1D6D8A8C" w:rsidR="003173B8" w:rsidRDefault="003173B8" w:rsidP="003173B8">
            <w:r w:rsidRPr="00AB1281">
              <w:rPr>
                <w:rFonts w:eastAsia="Times New Roman" w:cs="Calibri"/>
                <w:szCs w:val="20"/>
                <w:lang w:eastAsia="en-GB"/>
              </w:rPr>
              <w:t>YES</w:t>
            </w:r>
          </w:p>
        </w:tc>
      </w:tr>
    </w:tbl>
    <w:p w14:paraId="432A022C" w14:textId="77777777" w:rsidR="000A3DE1" w:rsidRPr="00C51BB9" w:rsidRDefault="000A3DE1" w:rsidP="000A3DE1">
      <w:pPr>
        <w:rPr>
          <w:rFonts w:cs="Times New Roman"/>
        </w:rPr>
      </w:pPr>
    </w:p>
    <w:p w14:paraId="3DA22CF3" w14:textId="77777777" w:rsidR="000A3DE1" w:rsidRPr="00C51BB9" w:rsidRDefault="000A3DE1" w:rsidP="000A3DE1">
      <w:pPr>
        <w:pStyle w:val="Title3"/>
        <w:rPr>
          <w:rFonts w:cs="Times New Roman"/>
        </w:rPr>
      </w:pPr>
      <w:bookmarkStart w:id="126" w:name="_Toc19022041"/>
      <w:r w:rsidRPr="00C51BB9">
        <w:rPr>
          <w:rFonts w:cs="Times New Roman"/>
        </w:rPr>
        <w:t>User Actions</w:t>
      </w:r>
      <w:bookmarkEnd w:id="1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70F6A1C3"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1A32D63"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10F0E7"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D94401" w:rsidRPr="002E7167" w14:paraId="1320C1EA"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0A8997F" w14:textId="467AB1C3" w:rsidR="00D94401" w:rsidRPr="002E7167" w:rsidRDefault="00A148E7" w:rsidP="00D94401">
            <w:pPr>
              <w:spacing w:before="40" w:after="40"/>
              <w:jc w:val="left"/>
              <w:rPr>
                <w:rFonts w:cs="Times New Roman"/>
                <w:szCs w:val="24"/>
              </w:rPr>
            </w:pPr>
            <w:r>
              <w:rPr>
                <w:rFonts w:cs="Times New Roman"/>
                <w:szCs w:val="24"/>
              </w:rPr>
              <w:t>All registered users</w:t>
            </w:r>
          </w:p>
        </w:tc>
        <w:tc>
          <w:tcPr>
            <w:tcW w:w="3878" w:type="pct"/>
            <w:tcBorders>
              <w:top w:val="single" w:sz="4" w:space="0" w:color="auto"/>
              <w:left w:val="single" w:sz="4" w:space="0" w:color="auto"/>
              <w:bottom w:val="single" w:sz="4" w:space="0" w:color="auto"/>
              <w:right w:val="single" w:sz="4" w:space="0" w:color="auto"/>
            </w:tcBorders>
            <w:vAlign w:val="center"/>
          </w:tcPr>
          <w:p w14:paraId="1F156718" w14:textId="54FBCF88" w:rsidR="00D94401" w:rsidRPr="002E7167" w:rsidRDefault="00A148E7" w:rsidP="00A148E7">
            <w:pPr>
              <w:pStyle w:val="Bullets1"/>
            </w:pPr>
            <w:r>
              <w:t>User</w:t>
            </w:r>
            <w:r w:rsidR="009371A9">
              <w:t>s</w:t>
            </w:r>
            <w:r>
              <w:t xml:space="preserve"> access the system and introduce their log in username and password. The system validates their permissions to log in the system.</w:t>
            </w:r>
          </w:p>
        </w:tc>
      </w:tr>
    </w:tbl>
    <w:p w14:paraId="3D1E221C" w14:textId="77777777" w:rsidR="000A3DE1" w:rsidRPr="00C51BB9" w:rsidRDefault="000A3DE1" w:rsidP="000A3DE1">
      <w:pPr>
        <w:rPr>
          <w:rFonts w:cs="Times New Roman"/>
        </w:rPr>
      </w:pPr>
    </w:p>
    <w:p w14:paraId="5825CEB4" w14:textId="05276843" w:rsidR="00424051" w:rsidRPr="00C51BB9" w:rsidRDefault="003D1CC6" w:rsidP="00424051">
      <w:pPr>
        <w:pStyle w:val="Title3"/>
        <w:rPr>
          <w:rFonts w:cs="Times New Roman"/>
        </w:rPr>
      </w:pPr>
      <w:bookmarkStart w:id="127" w:name="_Toc19022042"/>
      <w:r>
        <w:rPr>
          <w:rFonts w:cs="Times New Roman"/>
        </w:rPr>
        <w:t>Link to MTender technical documentation</w:t>
      </w:r>
      <w:bookmarkEnd w:id="127"/>
    </w:p>
    <w:p w14:paraId="41C0279A" w14:textId="1B19986E" w:rsidR="00424051" w:rsidRPr="00C51BB9" w:rsidRDefault="008C008A" w:rsidP="0036325F">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8334D2" w:rsidRPr="00C51BB9">
        <w:rPr>
          <w:rFonts w:cs="Times New Roman"/>
        </w:rPr>
        <w:br w:type="page"/>
      </w:r>
    </w:p>
    <w:p w14:paraId="67BDB3E1" w14:textId="77777777" w:rsidR="00D32537" w:rsidRDefault="00D32537" w:rsidP="00D32537">
      <w:pPr>
        <w:pStyle w:val="Ttulo2"/>
        <w:rPr>
          <w:rFonts w:cs="Times New Roman"/>
        </w:rPr>
      </w:pPr>
      <w:bookmarkStart w:id="128" w:name="_Toc16674216"/>
      <w:bookmarkStart w:id="129" w:name="_Toc19022043"/>
      <w:bookmarkStart w:id="130" w:name="_Toc5612698"/>
      <w:bookmarkStart w:id="131" w:name="_Toc518295431"/>
      <w:bookmarkStart w:id="132" w:name="_Toc476918370"/>
      <w:bookmarkStart w:id="133" w:name="_Toc15054270"/>
      <w:bookmarkEnd w:id="42"/>
      <w:r w:rsidRPr="00C51BB9">
        <w:rPr>
          <w:rFonts w:cs="Times New Roman"/>
        </w:rPr>
        <w:t>eNotification</w:t>
      </w:r>
      <w:bookmarkEnd w:id="128"/>
      <w:bookmarkEnd w:id="129"/>
    </w:p>
    <w:p w14:paraId="22777CA0" w14:textId="061B2D3E" w:rsidR="000B198B" w:rsidRPr="00C51BB9" w:rsidRDefault="000B198B" w:rsidP="000B198B">
      <w:pPr>
        <w:rPr>
          <w:b/>
          <w:lang w:eastAsia="en-US"/>
        </w:rPr>
      </w:pPr>
      <w:r w:rsidRPr="00C51BB9">
        <w:rPr>
          <w:lang w:eastAsia="en-US"/>
        </w:rPr>
        <w:t xml:space="preserve">This module enables </w:t>
      </w:r>
      <w:r w:rsidRPr="00F672CF">
        <w:rPr>
          <w:b/>
          <w:lang w:eastAsia="en-US"/>
        </w:rPr>
        <w:t>communications among system users and notifications on new events</w:t>
      </w:r>
      <w:r w:rsidRPr="00C51BB9">
        <w:rPr>
          <w:lang w:eastAsia="en-US"/>
        </w:rPr>
        <w:t xml:space="preserve"> </w:t>
      </w:r>
      <w:r w:rsidR="00F672CF">
        <w:rPr>
          <w:lang w:eastAsia="en-US"/>
        </w:rPr>
        <w:t>on the public procurement process.</w:t>
      </w:r>
    </w:p>
    <w:p w14:paraId="73AA9D98" w14:textId="77777777" w:rsidR="00D32537" w:rsidRPr="00C51BB9" w:rsidRDefault="00D32537" w:rsidP="00D32537">
      <w:pPr>
        <w:pStyle w:val="Title3"/>
        <w:rPr>
          <w:rFonts w:cs="Times New Roman"/>
        </w:rPr>
      </w:pPr>
      <w:bookmarkStart w:id="134" w:name="_Toc16674217"/>
      <w:bookmarkStart w:id="135" w:name="_Toc19022044"/>
      <w:r w:rsidRPr="00C51BB9">
        <w:rPr>
          <w:rFonts w:cs="Times New Roman"/>
        </w:rPr>
        <w:t>Description</w:t>
      </w:r>
      <w:bookmarkEnd w:id="134"/>
      <w:bookmarkEnd w:id="135"/>
    </w:p>
    <w:p w14:paraId="304553D4" w14:textId="77777777" w:rsidR="00D32537" w:rsidRPr="006F047D" w:rsidRDefault="00D32537" w:rsidP="00D32537">
      <w:bookmarkStart w:id="136" w:name="_Toc16674218"/>
      <w:r w:rsidRPr="006F047D">
        <w:t xml:space="preserve">Both NEPP and CDU will have their own notification mechanism for users. In this context, the "notification" implies </w:t>
      </w:r>
      <w:r w:rsidRPr="006F047D">
        <w:rPr>
          <w:lang w:eastAsia="ro-RO"/>
        </w:rPr>
        <w:t>"MTender"</w:t>
      </w:r>
      <w:r w:rsidRPr="006F047D">
        <w:t xml:space="preserve"> system-generated and sent message to notify a user or a category of users about some events occurring within the </w:t>
      </w:r>
      <w:r w:rsidRPr="006F047D">
        <w:rPr>
          <w:lang w:eastAsia="ro-RO"/>
        </w:rPr>
        <w:t xml:space="preserve">"MTender" </w:t>
      </w:r>
      <w:r w:rsidRPr="006F047D">
        <w:t xml:space="preserve">system. The notification can be initiated by both the </w:t>
      </w:r>
      <w:r w:rsidRPr="006F047D">
        <w:rPr>
          <w:lang w:eastAsia="ro-RO"/>
        </w:rPr>
        <w:t xml:space="preserve">"MTender" </w:t>
      </w:r>
      <w:r w:rsidRPr="006F047D">
        <w:t xml:space="preserve">system and a separate user, e.g. the contracting authority. In order to increase the likelihood that the message was delivered and read in time, along with the internal notification mechanism, both the NEPP and CDU will integrate with the e-Government notification service, MNotify, which will duplicate the notification messages with increased importance. </w:t>
      </w:r>
    </w:p>
    <w:p w14:paraId="6EADB405" w14:textId="77777777" w:rsidR="00D32537" w:rsidRPr="00C51BB9" w:rsidRDefault="00D32537" w:rsidP="00D32537">
      <w:pPr>
        <w:pStyle w:val="Title3"/>
        <w:rPr>
          <w:rFonts w:cs="Times New Roman"/>
        </w:rPr>
      </w:pPr>
      <w:bookmarkStart w:id="137" w:name="_Toc19022045"/>
      <w:r w:rsidRPr="00C51BB9">
        <w:rPr>
          <w:rFonts w:cs="Times New Roman"/>
        </w:rPr>
        <w:t>Workflow conditions</w:t>
      </w:r>
      <w:bookmarkEnd w:id="136"/>
      <w:bookmarkEnd w:id="13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D32537" w:rsidRPr="002E7167" w14:paraId="08B3A09F" w14:textId="77777777" w:rsidTr="00F672CF">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E01303"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4622D8"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D32537" w:rsidRPr="002E7167" w14:paraId="0D09A5E0"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E25B9AB" w14:textId="77777777" w:rsidR="00D32537" w:rsidRPr="002E7167" w:rsidRDefault="00D32537" w:rsidP="00F672CF">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850C105" w14:textId="5B5571EA" w:rsidR="00D32537" w:rsidRPr="002E7167" w:rsidRDefault="000B198B" w:rsidP="00F672CF">
            <w:pPr>
              <w:pStyle w:val="Bulletsintable"/>
              <w:rPr>
                <w:rFonts w:cs="Times New Roman"/>
              </w:rPr>
            </w:pPr>
            <w:r>
              <w:rPr>
                <w:rFonts w:cs="Times New Roman"/>
              </w:rPr>
              <w:t>The service is trigger</w:t>
            </w:r>
            <w:r w:rsidR="009371A9">
              <w:rPr>
                <w:rFonts w:cs="Times New Roman"/>
              </w:rPr>
              <w:t>ed</w:t>
            </w:r>
            <w:r>
              <w:rPr>
                <w:rFonts w:cs="Times New Roman"/>
              </w:rPr>
              <w:t xml:space="preserve"> by another system functionality or process on the need to send a notification to one of the system users.</w:t>
            </w:r>
          </w:p>
        </w:tc>
      </w:tr>
      <w:tr w:rsidR="00D32537" w:rsidRPr="002E7167" w14:paraId="37C2DF76"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62D39AC" w14:textId="77777777" w:rsidR="00D32537" w:rsidRPr="002E7167" w:rsidRDefault="00D32537" w:rsidP="00F672CF">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00A5745" w14:textId="536EDD0B" w:rsidR="00D32537" w:rsidRPr="002E7167" w:rsidRDefault="000B198B" w:rsidP="00F672CF">
            <w:pPr>
              <w:pStyle w:val="Bulletsintable"/>
              <w:rPr>
                <w:rFonts w:cs="Times New Roman"/>
              </w:rPr>
            </w:pPr>
            <w:r>
              <w:rPr>
                <w:rFonts w:cs="Times New Roman"/>
              </w:rPr>
              <w:t>The notification is sent to the relevant user.</w:t>
            </w:r>
          </w:p>
        </w:tc>
      </w:tr>
    </w:tbl>
    <w:p w14:paraId="4A039333" w14:textId="77777777" w:rsidR="00D32537" w:rsidRPr="00C51BB9" w:rsidRDefault="00D32537" w:rsidP="00D32537">
      <w:pPr>
        <w:rPr>
          <w:rFonts w:cs="Times New Roman"/>
        </w:rPr>
      </w:pPr>
    </w:p>
    <w:p w14:paraId="0632E37F" w14:textId="77777777" w:rsidR="00D32537" w:rsidRPr="00C51BB9" w:rsidRDefault="00D32537" w:rsidP="00D32537">
      <w:pPr>
        <w:pStyle w:val="Title3"/>
        <w:rPr>
          <w:rFonts w:cs="Times New Roman"/>
        </w:rPr>
      </w:pPr>
      <w:bookmarkStart w:id="138" w:name="_Toc19022046"/>
      <w:bookmarkStart w:id="139" w:name="_Toc16674219"/>
      <w:r w:rsidRPr="00C51BB9">
        <w:rPr>
          <w:rFonts w:cs="Times New Roman"/>
        </w:rPr>
        <w:t>Functional requirements</w:t>
      </w:r>
      <w:bookmarkEnd w:id="138"/>
      <w:r w:rsidRPr="00C51BB9">
        <w:rPr>
          <w:rFonts w:cs="Times New Roman"/>
        </w:rPr>
        <w:t xml:space="preserve"> </w:t>
      </w:r>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430"/>
        <w:gridCol w:w="6348"/>
        <w:gridCol w:w="843"/>
      </w:tblGrid>
      <w:tr w:rsidR="006A256D" w:rsidRPr="002E7167" w14:paraId="2F355A4B" w14:textId="1BAF3732" w:rsidTr="003173B8">
        <w:trPr>
          <w:trHeight w:val="567"/>
          <w:tblHeader/>
        </w:trPr>
        <w:tc>
          <w:tcPr>
            <w:tcW w:w="3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94E3C0D"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62B269"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39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63515E" w14:textId="77777777" w:rsidR="006A256D" w:rsidRPr="002E7167" w:rsidRDefault="006A256D" w:rsidP="00F672CF">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451" w:type="pct"/>
            <w:tcBorders>
              <w:top w:val="single" w:sz="4" w:space="0" w:color="auto"/>
              <w:left w:val="single" w:sz="4" w:space="0" w:color="auto"/>
              <w:bottom w:val="single" w:sz="4" w:space="0" w:color="auto"/>
              <w:right w:val="single" w:sz="4" w:space="0" w:color="auto"/>
            </w:tcBorders>
            <w:shd w:val="clear" w:color="auto" w:fill="969696"/>
            <w:vAlign w:val="center"/>
          </w:tcPr>
          <w:p w14:paraId="2BE5496A" w14:textId="7802FA7F"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0AD0BAF8" w14:textId="163E2F97"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2CD5AC3D" w14:textId="020651A6" w:rsidR="006A256D" w:rsidRPr="002E7167" w:rsidRDefault="006A256D" w:rsidP="000B198B">
            <w:pPr>
              <w:spacing w:before="40" w:after="40"/>
              <w:jc w:val="left"/>
              <w:rPr>
                <w:rFonts w:cs="Times New Roman"/>
                <w:color w:val="000000" w:themeColor="text1"/>
                <w:szCs w:val="24"/>
              </w:rPr>
            </w:pPr>
            <w:r>
              <w:t>FR-eNT-001</w:t>
            </w:r>
          </w:p>
        </w:tc>
        <w:tc>
          <w:tcPr>
            <w:tcW w:w="765" w:type="pct"/>
            <w:tcBorders>
              <w:top w:val="single" w:sz="4" w:space="0" w:color="auto"/>
              <w:left w:val="single" w:sz="4" w:space="0" w:color="auto"/>
              <w:bottom w:val="single" w:sz="4" w:space="0" w:color="auto"/>
              <w:right w:val="single" w:sz="4" w:space="0" w:color="auto"/>
            </w:tcBorders>
            <w:vAlign w:val="center"/>
          </w:tcPr>
          <w:p w14:paraId="1C3D7475" w14:textId="1E84D343" w:rsidR="006A256D" w:rsidRPr="002E7167" w:rsidRDefault="006A256D" w:rsidP="000B198B">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CA96D3D" w14:textId="3A904FBD" w:rsidR="006A256D" w:rsidRPr="000B198B" w:rsidRDefault="006A256D" w:rsidP="000B198B">
            <w:pPr>
              <w:rPr>
                <w:rFonts w:cs="Times New Roman"/>
                <w:szCs w:val="24"/>
              </w:rPr>
            </w:pPr>
            <w:r w:rsidRPr="000B198B">
              <w:t>MTender MUST send notification to relevant user related to the business processes (events) where user must be involved or informed.</w:t>
            </w:r>
          </w:p>
        </w:tc>
        <w:tc>
          <w:tcPr>
            <w:tcW w:w="451" w:type="pct"/>
            <w:tcBorders>
              <w:top w:val="single" w:sz="4" w:space="0" w:color="auto"/>
              <w:left w:val="single" w:sz="4" w:space="0" w:color="auto"/>
              <w:bottom w:val="single" w:sz="4" w:space="0" w:color="auto"/>
              <w:right w:val="single" w:sz="4" w:space="0" w:color="auto"/>
            </w:tcBorders>
          </w:tcPr>
          <w:p w14:paraId="6AB483A7" w14:textId="0E68EFCF" w:rsidR="006A256D" w:rsidRPr="000B198B" w:rsidRDefault="003173B8" w:rsidP="000B198B">
            <w:r>
              <w:rPr>
                <w:rFonts w:eastAsia="Times New Roman" w:cs="Calibri"/>
                <w:szCs w:val="20"/>
                <w:lang w:eastAsia="en-GB"/>
              </w:rPr>
              <w:t>YES</w:t>
            </w:r>
          </w:p>
        </w:tc>
      </w:tr>
      <w:tr w:rsidR="003173B8" w:rsidRPr="002E7167" w14:paraId="3240B705" w14:textId="2A2B88AB"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4A16EAD" w14:textId="47770580" w:rsidR="003173B8" w:rsidRPr="002E7167" w:rsidRDefault="003173B8" w:rsidP="003173B8">
            <w:pPr>
              <w:spacing w:before="40" w:after="40"/>
              <w:jc w:val="left"/>
              <w:rPr>
                <w:rFonts w:cs="Times New Roman"/>
                <w:szCs w:val="24"/>
              </w:rPr>
            </w:pPr>
            <w:r>
              <w:t>FR-eNT-002</w:t>
            </w:r>
          </w:p>
        </w:tc>
        <w:tc>
          <w:tcPr>
            <w:tcW w:w="765" w:type="pct"/>
            <w:tcBorders>
              <w:top w:val="single" w:sz="4" w:space="0" w:color="auto"/>
              <w:left w:val="single" w:sz="4" w:space="0" w:color="auto"/>
              <w:bottom w:val="single" w:sz="4" w:space="0" w:color="auto"/>
              <w:right w:val="single" w:sz="4" w:space="0" w:color="auto"/>
            </w:tcBorders>
          </w:tcPr>
          <w:p w14:paraId="401F8743" w14:textId="14A673E3" w:rsidR="003173B8" w:rsidRPr="002E7167" w:rsidRDefault="003173B8" w:rsidP="003173B8">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1494F9D2" w14:textId="0669824D" w:rsidR="003173B8" w:rsidRPr="000B198B" w:rsidRDefault="003173B8" w:rsidP="003173B8">
            <w:pPr>
              <w:rPr>
                <w:rFonts w:cs="Times New Roman"/>
                <w:szCs w:val="24"/>
              </w:rPr>
            </w:pPr>
            <w:r w:rsidRPr="000B198B">
              <w:t>MTender MUST provide an efficient mechanism to send notifications.</w:t>
            </w:r>
          </w:p>
        </w:tc>
        <w:tc>
          <w:tcPr>
            <w:tcW w:w="451" w:type="pct"/>
            <w:tcBorders>
              <w:top w:val="single" w:sz="4" w:space="0" w:color="auto"/>
              <w:left w:val="single" w:sz="4" w:space="0" w:color="auto"/>
              <w:bottom w:val="single" w:sz="4" w:space="0" w:color="auto"/>
              <w:right w:val="single" w:sz="4" w:space="0" w:color="auto"/>
            </w:tcBorders>
          </w:tcPr>
          <w:p w14:paraId="6326CA48" w14:textId="72742187" w:rsidR="003173B8" w:rsidRPr="000B198B" w:rsidRDefault="003173B8" w:rsidP="003173B8">
            <w:r w:rsidRPr="00E37359">
              <w:rPr>
                <w:rFonts w:eastAsia="Times New Roman" w:cs="Calibri"/>
                <w:szCs w:val="20"/>
                <w:lang w:eastAsia="en-GB"/>
              </w:rPr>
              <w:t>YES</w:t>
            </w:r>
          </w:p>
        </w:tc>
      </w:tr>
      <w:tr w:rsidR="003173B8" w:rsidRPr="002E7167" w14:paraId="32E6070C" w14:textId="622B14E7"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77BA0A76" w14:textId="3C1AE22F" w:rsidR="003173B8" w:rsidRPr="002E7167" w:rsidRDefault="003173B8" w:rsidP="003173B8">
            <w:pPr>
              <w:spacing w:before="40" w:after="40"/>
              <w:jc w:val="left"/>
              <w:rPr>
                <w:rFonts w:cs="Times New Roman"/>
                <w:szCs w:val="24"/>
              </w:rPr>
            </w:pPr>
            <w:r>
              <w:t>FR-eNT-003</w:t>
            </w:r>
          </w:p>
        </w:tc>
        <w:tc>
          <w:tcPr>
            <w:tcW w:w="765" w:type="pct"/>
            <w:tcBorders>
              <w:top w:val="single" w:sz="4" w:space="0" w:color="auto"/>
              <w:left w:val="single" w:sz="4" w:space="0" w:color="auto"/>
              <w:bottom w:val="single" w:sz="4" w:space="0" w:color="auto"/>
              <w:right w:val="single" w:sz="4" w:space="0" w:color="auto"/>
            </w:tcBorders>
          </w:tcPr>
          <w:p w14:paraId="3730544B" w14:textId="50B888E8" w:rsidR="003173B8" w:rsidRPr="002E7167" w:rsidRDefault="003173B8" w:rsidP="003173B8">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541E8BCD" w14:textId="76FF7AED" w:rsidR="003173B8" w:rsidRPr="000B198B" w:rsidRDefault="003173B8" w:rsidP="003173B8">
            <w:pPr>
              <w:rPr>
                <w:rFonts w:cs="Times New Roman"/>
                <w:szCs w:val="24"/>
              </w:rPr>
            </w:pPr>
            <w:r w:rsidRPr="000B198B">
              <w:t>Alternatively, the notifications COULD be sent by using the government dedicated service: MNotify (CDU will be integrated with MNotify)</w:t>
            </w:r>
          </w:p>
        </w:tc>
        <w:tc>
          <w:tcPr>
            <w:tcW w:w="451" w:type="pct"/>
            <w:tcBorders>
              <w:top w:val="single" w:sz="4" w:space="0" w:color="auto"/>
              <w:left w:val="single" w:sz="4" w:space="0" w:color="auto"/>
              <w:bottom w:val="single" w:sz="4" w:space="0" w:color="auto"/>
              <w:right w:val="single" w:sz="4" w:space="0" w:color="auto"/>
            </w:tcBorders>
          </w:tcPr>
          <w:p w14:paraId="29CDDF93" w14:textId="6C3735FF" w:rsidR="003173B8" w:rsidRPr="000B198B" w:rsidRDefault="003173B8" w:rsidP="003173B8">
            <w:r w:rsidRPr="00E37359">
              <w:rPr>
                <w:rFonts w:eastAsia="Times New Roman" w:cs="Calibri"/>
                <w:szCs w:val="20"/>
                <w:lang w:eastAsia="en-GB"/>
              </w:rPr>
              <w:t>YES</w:t>
            </w:r>
          </w:p>
        </w:tc>
      </w:tr>
      <w:tr w:rsidR="003173B8" w:rsidRPr="002E7167" w14:paraId="050C5F76" w14:textId="5A06D554"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3DA92D74" w14:textId="6E63F804" w:rsidR="003173B8" w:rsidRPr="002E7167" w:rsidRDefault="003173B8" w:rsidP="003173B8">
            <w:pPr>
              <w:spacing w:before="40" w:after="40"/>
              <w:jc w:val="left"/>
              <w:rPr>
                <w:rFonts w:cs="Times New Roman"/>
                <w:szCs w:val="24"/>
              </w:rPr>
            </w:pPr>
            <w:r>
              <w:t>FR-eNT-004</w:t>
            </w:r>
          </w:p>
        </w:tc>
        <w:tc>
          <w:tcPr>
            <w:tcW w:w="765" w:type="pct"/>
            <w:tcBorders>
              <w:top w:val="single" w:sz="4" w:space="0" w:color="auto"/>
              <w:left w:val="single" w:sz="4" w:space="0" w:color="auto"/>
              <w:bottom w:val="single" w:sz="4" w:space="0" w:color="auto"/>
              <w:right w:val="single" w:sz="4" w:space="0" w:color="auto"/>
            </w:tcBorders>
          </w:tcPr>
          <w:p w14:paraId="1E4189AB" w14:textId="77777057" w:rsidR="003173B8" w:rsidRPr="002E7167" w:rsidRDefault="003173B8" w:rsidP="003173B8">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44D0731D" w14:textId="7796A205" w:rsidR="003173B8" w:rsidRPr="000B198B" w:rsidRDefault="003173B8" w:rsidP="003173B8">
            <w:r w:rsidRPr="000B198B">
              <w:t>MTender SHOULD offer 3 strategies for notification:</w:t>
            </w:r>
          </w:p>
          <w:p w14:paraId="0BDCE659" w14:textId="77777777" w:rsidR="003173B8" w:rsidRPr="000B198B" w:rsidRDefault="003173B8" w:rsidP="003173B8">
            <w:pPr>
              <w:pStyle w:val="Bulletsintable"/>
            </w:pPr>
            <w:r w:rsidRPr="000B198B">
              <w:t>notification via E-mail;</w:t>
            </w:r>
          </w:p>
          <w:p w14:paraId="347D8A66" w14:textId="77777777" w:rsidR="003173B8" w:rsidRPr="000B198B" w:rsidRDefault="003173B8" w:rsidP="003173B8">
            <w:pPr>
              <w:pStyle w:val="Bulletsintable"/>
            </w:pPr>
            <w:r w:rsidRPr="000B198B">
              <w:t>notification via the user’s Dashboard/Cabinet.</w:t>
            </w:r>
          </w:p>
          <w:p w14:paraId="534B2662" w14:textId="4F332905" w:rsidR="003173B8" w:rsidRPr="000B198B" w:rsidRDefault="003173B8" w:rsidP="003173B8">
            <w:pPr>
              <w:pStyle w:val="Bulletsintable"/>
              <w:rPr>
                <w:rFonts w:cs="Times New Roman"/>
              </w:rPr>
            </w:pPr>
            <w:r w:rsidRPr="000B198B">
              <w:t>notification via both categories mentioned above.</w:t>
            </w:r>
          </w:p>
        </w:tc>
        <w:tc>
          <w:tcPr>
            <w:tcW w:w="451" w:type="pct"/>
            <w:tcBorders>
              <w:top w:val="single" w:sz="4" w:space="0" w:color="auto"/>
              <w:left w:val="single" w:sz="4" w:space="0" w:color="auto"/>
              <w:bottom w:val="single" w:sz="4" w:space="0" w:color="auto"/>
              <w:right w:val="single" w:sz="4" w:space="0" w:color="auto"/>
            </w:tcBorders>
          </w:tcPr>
          <w:p w14:paraId="5332E9EE" w14:textId="1D1F5E84" w:rsidR="003173B8" w:rsidRPr="000B198B" w:rsidRDefault="003173B8" w:rsidP="003173B8">
            <w:r w:rsidRPr="00E37359">
              <w:rPr>
                <w:rFonts w:eastAsia="Times New Roman" w:cs="Calibri"/>
                <w:szCs w:val="20"/>
                <w:lang w:eastAsia="en-GB"/>
              </w:rPr>
              <w:t>YES</w:t>
            </w:r>
          </w:p>
        </w:tc>
      </w:tr>
      <w:tr w:rsidR="003173B8" w:rsidRPr="002E7167" w14:paraId="3A702D83" w14:textId="6345374F"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46B6EDE2" w14:textId="0C2EB495" w:rsidR="003173B8" w:rsidRPr="002E7167" w:rsidRDefault="003173B8" w:rsidP="003173B8">
            <w:pPr>
              <w:spacing w:before="40" w:after="40"/>
              <w:jc w:val="left"/>
              <w:rPr>
                <w:rFonts w:cs="Times New Roman"/>
                <w:szCs w:val="24"/>
              </w:rPr>
            </w:pPr>
            <w:r>
              <w:t>FR-eNT-005</w:t>
            </w:r>
          </w:p>
        </w:tc>
        <w:tc>
          <w:tcPr>
            <w:tcW w:w="765" w:type="pct"/>
            <w:tcBorders>
              <w:top w:val="single" w:sz="4" w:space="0" w:color="auto"/>
              <w:left w:val="single" w:sz="4" w:space="0" w:color="auto"/>
              <w:bottom w:val="single" w:sz="4" w:space="0" w:color="auto"/>
              <w:right w:val="single" w:sz="4" w:space="0" w:color="auto"/>
            </w:tcBorders>
          </w:tcPr>
          <w:p w14:paraId="72D0E3E5" w14:textId="3C1DB5C3" w:rsidR="003173B8" w:rsidRPr="002E7167" w:rsidRDefault="003173B8" w:rsidP="003173B8">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8B986F8" w14:textId="2DBAF702" w:rsidR="003173B8" w:rsidRPr="00A674F0" w:rsidRDefault="003173B8" w:rsidP="003173B8">
            <w:r w:rsidRPr="000B198B">
              <w:t xml:space="preserve">MTender </w:t>
            </w:r>
            <w:r>
              <w:t>MUST cover</w:t>
            </w:r>
            <w:r w:rsidRPr="00A674F0">
              <w:t xml:space="preserve">, at least, following notification events: </w:t>
            </w:r>
          </w:p>
          <w:p w14:paraId="007BD65A" w14:textId="77777777" w:rsidR="003173B8" w:rsidRPr="00A674F0" w:rsidRDefault="003173B8" w:rsidP="003173B8">
            <w:pPr>
              <w:pStyle w:val="Bulletsintable"/>
            </w:pPr>
            <w:r w:rsidRPr="00A674F0">
              <w:t>notice publication;</w:t>
            </w:r>
          </w:p>
          <w:p w14:paraId="29DAF0B8" w14:textId="77777777" w:rsidR="003173B8" w:rsidRPr="00A674F0" w:rsidRDefault="003173B8" w:rsidP="003173B8">
            <w:pPr>
              <w:pStyle w:val="Bulletsintable"/>
            </w:pPr>
            <w:r w:rsidRPr="00A674F0">
              <w:t>addition/modification tender documentation;</w:t>
            </w:r>
          </w:p>
          <w:p w14:paraId="4F519B42" w14:textId="77777777" w:rsidR="003173B8" w:rsidRPr="00A674F0" w:rsidRDefault="003173B8" w:rsidP="003173B8">
            <w:pPr>
              <w:pStyle w:val="Bulletsintable"/>
            </w:pPr>
            <w:r w:rsidRPr="00A674F0">
              <w:t>tender opening;</w:t>
            </w:r>
          </w:p>
          <w:p w14:paraId="08BE2535" w14:textId="77777777" w:rsidR="003173B8" w:rsidRPr="00A674F0" w:rsidRDefault="003173B8" w:rsidP="003173B8">
            <w:pPr>
              <w:pStyle w:val="Bulletsintable"/>
            </w:pPr>
            <w:r w:rsidRPr="00A674F0">
              <w:t>award of the tender;</w:t>
            </w:r>
          </w:p>
          <w:p w14:paraId="01A6258B" w14:textId="77777777" w:rsidR="003173B8" w:rsidRPr="00A674F0" w:rsidRDefault="003173B8" w:rsidP="003173B8">
            <w:pPr>
              <w:pStyle w:val="Bulletsintable"/>
            </w:pPr>
            <w:r w:rsidRPr="00A674F0">
              <w:t>submitting request;</w:t>
            </w:r>
          </w:p>
          <w:p w14:paraId="5DFAFD51" w14:textId="77777777" w:rsidR="003173B8" w:rsidRPr="00A674F0" w:rsidRDefault="003173B8" w:rsidP="003173B8">
            <w:pPr>
              <w:pStyle w:val="Bulletsintable"/>
            </w:pPr>
            <w:r w:rsidRPr="00A674F0">
              <w:t>bid submission – confirmation;</w:t>
            </w:r>
          </w:p>
          <w:p w14:paraId="00D4F2A2" w14:textId="77777777" w:rsidR="003173B8" w:rsidRPr="00A674F0" w:rsidRDefault="003173B8" w:rsidP="003173B8">
            <w:pPr>
              <w:pStyle w:val="Bulletsintable"/>
            </w:pPr>
            <w:r w:rsidRPr="00A674F0">
              <w:t>complaints submission;</w:t>
            </w:r>
          </w:p>
          <w:p w14:paraId="52C3BE81" w14:textId="046CE681" w:rsidR="003173B8" w:rsidRPr="002E7167" w:rsidRDefault="003173B8" w:rsidP="003173B8">
            <w:pPr>
              <w:pStyle w:val="Bulletsintable"/>
              <w:rPr>
                <w:rFonts w:cs="Times New Roman"/>
              </w:rPr>
            </w:pPr>
            <w:r w:rsidRPr="00A674F0">
              <w:t>document submission (in communication) reaching deadline of the standstill period etc.</w:t>
            </w:r>
          </w:p>
        </w:tc>
        <w:tc>
          <w:tcPr>
            <w:tcW w:w="451" w:type="pct"/>
            <w:tcBorders>
              <w:top w:val="single" w:sz="4" w:space="0" w:color="auto"/>
              <w:left w:val="single" w:sz="4" w:space="0" w:color="auto"/>
              <w:bottom w:val="single" w:sz="4" w:space="0" w:color="auto"/>
              <w:right w:val="single" w:sz="4" w:space="0" w:color="auto"/>
            </w:tcBorders>
          </w:tcPr>
          <w:p w14:paraId="7167C875" w14:textId="5779B090" w:rsidR="003173B8" w:rsidRPr="000B198B" w:rsidRDefault="003173B8" w:rsidP="003173B8">
            <w:r w:rsidRPr="00E37359">
              <w:rPr>
                <w:rFonts w:eastAsia="Times New Roman" w:cs="Calibri"/>
                <w:szCs w:val="20"/>
                <w:lang w:eastAsia="en-GB"/>
              </w:rPr>
              <w:t>YES</w:t>
            </w:r>
          </w:p>
        </w:tc>
      </w:tr>
      <w:tr w:rsidR="003173B8" w:rsidRPr="002E7167" w14:paraId="4F55DE19" w14:textId="35822CE3"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7C8EBB79" w14:textId="76D266CE" w:rsidR="003173B8" w:rsidRPr="002E7167" w:rsidRDefault="003173B8" w:rsidP="003173B8">
            <w:pPr>
              <w:spacing w:before="40" w:after="40"/>
              <w:jc w:val="left"/>
              <w:rPr>
                <w:rFonts w:cs="Times New Roman"/>
                <w:szCs w:val="24"/>
              </w:rPr>
            </w:pPr>
            <w:r>
              <w:t>FR-eNT-006</w:t>
            </w:r>
          </w:p>
        </w:tc>
        <w:tc>
          <w:tcPr>
            <w:tcW w:w="765" w:type="pct"/>
            <w:tcBorders>
              <w:top w:val="single" w:sz="4" w:space="0" w:color="auto"/>
              <w:left w:val="single" w:sz="4" w:space="0" w:color="auto"/>
              <w:bottom w:val="single" w:sz="4" w:space="0" w:color="auto"/>
              <w:right w:val="single" w:sz="4" w:space="0" w:color="auto"/>
            </w:tcBorders>
            <w:vAlign w:val="center"/>
          </w:tcPr>
          <w:p w14:paraId="0ABB1CB4" w14:textId="52F3BC22"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4748CFBA" w14:textId="69C70C30" w:rsidR="003173B8" w:rsidRPr="000B198B" w:rsidRDefault="003173B8" w:rsidP="003173B8">
            <w:pPr>
              <w:rPr>
                <w:rFonts w:cs="Times New Roman"/>
                <w:szCs w:val="24"/>
              </w:rPr>
            </w:pPr>
            <w:r w:rsidRPr="000B198B">
              <w:t>The authenticated users (regardless of their roles) COULD the possibility of configuring their preferred notification means.</w:t>
            </w:r>
          </w:p>
        </w:tc>
        <w:tc>
          <w:tcPr>
            <w:tcW w:w="451" w:type="pct"/>
            <w:tcBorders>
              <w:top w:val="single" w:sz="4" w:space="0" w:color="auto"/>
              <w:left w:val="single" w:sz="4" w:space="0" w:color="auto"/>
              <w:bottom w:val="single" w:sz="4" w:space="0" w:color="auto"/>
              <w:right w:val="single" w:sz="4" w:space="0" w:color="auto"/>
            </w:tcBorders>
          </w:tcPr>
          <w:p w14:paraId="5E00C805" w14:textId="72777082" w:rsidR="003173B8" w:rsidRPr="000B198B" w:rsidRDefault="003173B8" w:rsidP="003173B8">
            <w:r w:rsidRPr="00E37359">
              <w:rPr>
                <w:rFonts w:eastAsia="Times New Roman" w:cs="Calibri"/>
                <w:szCs w:val="20"/>
                <w:lang w:eastAsia="en-GB"/>
              </w:rPr>
              <w:t>YES</w:t>
            </w:r>
          </w:p>
        </w:tc>
      </w:tr>
      <w:tr w:rsidR="003173B8" w:rsidRPr="002E7167" w14:paraId="6D6B2D8E" w14:textId="5F065390"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7753D7B" w14:textId="00BEF343" w:rsidR="003173B8" w:rsidRPr="002E7167" w:rsidRDefault="003173B8" w:rsidP="003173B8">
            <w:pPr>
              <w:spacing w:before="40" w:after="40"/>
              <w:jc w:val="left"/>
              <w:rPr>
                <w:rFonts w:cs="Times New Roman"/>
                <w:szCs w:val="24"/>
              </w:rPr>
            </w:pPr>
            <w:r>
              <w:t>FR-eNT-007</w:t>
            </w:r>
          </w:p>
        </w:tc>
        <w:tc>
          <w:tcPr>
            <w:tcW w:w="765" w:type="pct"/>
            <w:tcBorders>
              <w:top w:val="single" w:sz="4" w:space="0" w:color="auto"/>
              <w:left w:val="single" w:sz="4" w:space="0" w:color="auto"/>
              <w:bottom w:val="single" w:sz="4" w:space="0" w:color="auto"/>
              <w:right w:val="single" w:sz="4" w:space="0" w:color="auto"/>
            </w:tcBorders>
            <w:vAlign w:val="center"/>
          </w:tcPr>
          <w:p w14:paraId="37C43A60" w14:textId="5AD2D2EE"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E005288" w14:textId="11FE1EDA" w:rsidR="003173B8" w:rsidRPr="000B198B" w:rsidRDefault="003173B8" w:rsidP="003173B8">
            <w:pPr>
              <w:rPr>
                <w:rFonts w:cs="Times New Roman"/>
                <w:szCs w:val="24"/>
              </w:rPr>
            </w:pPr>
            <w:r w:rsidRPr="000B198B">
              <w:t>The authorized users SHOULD receive notifications on business events related to their job duties or necessity to be informed.</w:t>
            </w:r>
          </w:p>
        </w:tc>
        <w:tc>
          <w:tcPr>
            <w:tcW w:w="451" w:type="pct"/>
            <w:tcBorders>
              <w:top w:val="single" w:sz="4" w:space="0" w:color="auto"/>
              <w:left w:val="single" w:sz="4" w:space="0" w:color="auto"/>
              <w:bottom w:val="single" w:sz="4" w:space="0" w:color="auto"/>
              <w:right w:val="single" w:sz="4" w:space="0" w:color="auto"/>
            </w:tcBorders>
          </w:tcPr>
          <w:p w14:paraId="10C09CCC" w14:textId="6B241027" w:rsidR="003173B8" w:rsidRPr="000B198B" w:rsidRDefault="003173B8" w:rsidP="003173B8">
            <w:r w:rsidRPr="00E37359">
              <w:rPr>
                <w:rFonts w:eastAsia="Times New Roman" w:cs="Calibri"/>
                <w:szCs w:val="20"/>
                <w:lang w:eastAsia="en-GB"/>
              </w:rPr>
              <w:t>YES</w:t>
            </w:r>
          </w:p>
        </w:tc>
      </w:tr>
      <w:tr w:rsidR="003173B8" w:rsidRPr="002E7167" w14:paraId="12C746BF" w14:textId="484BFDA6"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43BF8E0E" w14:textId="3886FFB9" w:rsidR="003173B8" w:rsidRPr="002E7167" w:rsidRDefault="003173B8" w:rsidP="003173B8">
            <w:pPr>
              <w:spacing w:before="40" w:after="40"/>
              <w:jc w:val="left"/>
              <w:rPr>
                <w:rFonts w:cs="Times New Roman"/>
                <w:szCs w:val="24"/>
              </w:rPr>
            </w:pPr>
            <w:r>
              <w:t>FR-eNT-008</w:t>
            </w:r>
          </w:p>
        </w:tc>
        <w:tc>
          <w:tcPr>
            <w:tcW w:w="765" w:type="pct"/>
            <w:tcBorders>
              <w:top w:val="single" w:sz="4" w:space="0" w:color="auto"/>
              <w:left w:val="single" w:sz="4" w:space="0" w:color="auto"/>
              <w:bottom w:val="single" w:sz="4" w:space="0" w:color="auto"/>
              <w:right w:val="single" w:sz="4" w:space="0" w:color="auto"/>
            </w:tcBorders>
            <w:vAlign w:val="center"/>
          </w:tcPr>
          <w:p w14:paraId="26B99777" w14:textId="64F2CD2D"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8F464AE" w14:textId="42737569" w:rsidR="003173B8" w:rsidRPr="000B198B" w:rsidRDefault="003173B8" w:rsidP="003173B8">
            <w:pPr>
              <w:rPr>
                <w:rFonts w:cs="Times New Roman"/>
                <w:szCs w:val="24"/>
              </w:rPr>
            </w:pPr>
            <w:r w:rsidRPr="000B198B">
              <w:t>The notification SHOULD include the link for document download where appropriate.</w:t>
            </w:r>
          </w:p>
        </w:tc>
        <w:tc>
          <w:tcPr>
            <w:tcW w:w="451" w:type="pct"/>
            <w:tcBorders>
              <w:top w:val="single" w:sz="4" w:space="0" w:color="auto"/>
              <w:left w:val="single" w:sz="4" w:space="0" w:color="auto"/>
              <w:bottom w:val="single" w:sz="4" w:space="0" w:color="auto"/>
              <w:right w:val="single" w:sz="4" w:space="0" w:color="auto"/>
            </w:tcBorders>
          </w:tcPr>
          <w:p w14:paraId="264EA458" w14:textId="618C9BC8" w:rsidR="003173B8" w:rsidRPr="000B198B" w:rsidRDefault="003173B8" w:rsidP="003173B8">
            <w:r w:rsidRPr="00E37359">
              <w:rPr>
                <w:rFonts w:eastAsia="Times New Roman" w:cs="Calibri"/>
                <w:szCs w:val="20"/>
                <w:lang w:eastAsia="en-GB"/>
              </w:rPr>
              <w:t>YES</w:t>
            </w:r>
          </w:p>
        </w:tc>
      </w:tr>
      <w:tr w:rsidR="003173B8" w:rsidRPr="002E7167" w14:paraId="780CAC5B" w14:textId="3203920C"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01F1D792" w14:textId="2E0D2065" w:rsidR="003173B8" w:rsidRPr="002E7167" w:rsidRDefault="003173B8" w:rsidP="003173B8">
            <w:pPr>
              <w:spacing w:before="40" w:after="40"/>
              <w:jc w:val="left"/>
              <w:rPr>
                <w:rFonts w:cs="Times New Roman"/>
                <w:szCs w:val="24"/>
              </w:rPr>
            </w:pPr>
            <w:r>
              <w:t>FR-eNT-009</w:t>
            </w:r>
          </w:p>
        </w:tc>
        <w:tc>
          <w:tcPr>
            <w:tcW w:w="765" w:type="pct"/>
            <w:tcBorders>
              <w:top w:val="single" w:sz="4" w:space="0" w:color="auto"/>
              <w:left w:val="single" w:sz="4" w:space="0" w:color="auto"/>
              <w:bottom w:val="single" w:sz="4" w:space="0" w:color="auto"/>
              <w:right w:val="single" w:sz="4" w:space="0" w:color="auto"/>
            </w:tcBorders>
            <w:vAlign w:val="center"/>
          </w:tcPr>
          <w:p w14:paraId="35E7A8C6" w14:textId="51B61395"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13427845" w14:textId="69588098" w:rsidR="003173B8" w:rsidRPr="000B198B" w:rsidRDefault="003173B8" w:rsidP="003173B8">
            <w:pPr>
              <w:rPr>
                <w:rFonts w:cs="Times New Roman"/>
                <w:szCs w:val="24"/>
              </w:rPr>
            </w:pPr>
            <w:r w:rsidRPr="000B198B">
              <w:t>The Economic Operators SHOULD receive confirmations on receiving bid, complaint or another document sent via MTender.</w:t>
            </w:r>
          </w:p>
        </w:tc>
        <w:tc>
          <w:tcPr>
            <w:tcW w:w="451" w:type="pct"/>
            <w:tcBorders>
              <w:top w:val="single" w:sz="4" w:space="0" w:color="auto"/>
              <w:left w:val="single" w:sz="4" w:space="0" w:color="auto"/>
              <w:bottom w:val="single" w:sz="4" w:space="0" w:color="auto"/>
              <w:right w:val="single" w:sz="4" w:space="0" w:color="auto"/>
            </w:tcBorders>
          </w:tcPr>
          <w:p w14:paraId="4E06942D" w14:textId="6A412BFC" w:rsidR="003173B8" w:rsidRPr="000B198B" w:rsidRDefault="003173B8" w:rsidP="003173B8">
            <w:r w:rsidRPr="00E37359">
              <w:rPr>
                <w:rFonts w:eastAsia="Times New Roman" w:cs="Calibri"/>
                <w:szCs w:val="20"/>
                <w:lang w:eastAsia="en-GB"/>
              </w:rPr>
              <w:t>YES</w:t>
            </w:r>
          </w:p>
        </w:tc>
      </w:tr>
      <w:tr w:rsidR="003173B8" w:rsidRPr="002E7167" w14:paraId="297F8E69" w14:textId="6D6F5691"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193D0F3B" w14:textId="48A08CDF" w:rsidR="003173B8" w:rsidRPr="002E7167" w:rsidRDefault="003173B8" w:rsidP="003173B8">
            <w:pPr>
              <w:spacing w:before="40" w:after="40"/>
              <w:jc w:val="left"/>
              <w:rPr>
                <w:rFonts w:cs="Times New Roman"/>
                <w:szCs w:val="24"/>
              </w:rPr>
            </w:pPr>
            <w:r>
              <w:t>FR-eNT-010</w:t>
            </w:r>
          </w:p>
        </w:tc>
        <w:tc>
          <w:tcPr>
            <w:tcW w:w="765" w:type="pct"/>
            <w:tcBorders>
              <w:top w:val="single" w:sz="4" w:space="0" w:color="auto"/>
              <w:left w:val="single" w:sz="4" w:space="0" w:color="auto"/>
              <w:bottom w:val="single" w:sz="4" w:space="0" w:color="auto"/>
              <w:right w:val="single" w:sz="4" w:space="0" w:color="auto"/>
            </w:tcBorders>
            <w:vAlign w:val="center"/>
          </w:tcPr>
          <w:p w14:paraId="567DFAC3" w14:textId="162D8EB8" w:rsidR="003173B8" w:rsidRPr="002E7167" w:rsidRDefault="003173B8" w:rsidP="003173B8">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A09EAC0" w14:textId="7DEE395B" w:rsidR="003173B8" w:rsidRPr="000B198B" w:rsidRDefault="003173B8" w:rsidP="003173B8">
            <w:pPr>
              <w:rPr>
                <w:rFonts w:cs="Times New Roman"/>
                <w:szCs w:val="24"/>
              </w:rPr>
            </w:pPr>
            <w:r w:rsidRPr="000B198B">
              <w:t>Notifications stored in the user’s Dashboard SHOULD have reference of direct access to the file/ form/document related to notifications.</w:t>
            </w:r>
          </w:p>
        </w:tc>
        <w:tc>
          <w:tcPr>
            <w:tcW w:w="451" w:type="pct"/>
            <w:tcBorders>
              <w:top w:val="single" w:sz="4" w:space="0" w:color="auto"/>
              <w:left w:val="single" w:sz="4" w:space="0" w:color="auto"/>
              <w:bottom w:val="single" w:sz="4" w:space="0" w:color="auto"/>
              <w:right w:val="single" w:sz="4" w:space="0" w:color="auto"/>
            </w:tcBorders>
          </w:tcPr>
          <w:p w14:paraId="6358D8CF" w14:textId="614144B4" w:rsidR="003173B8" w:rsidRPr="000B198B" w:rsidRDefault="003173B8" w:rsidP="003173B8">
            <w:r w:rsidRPr="00E37359">
              <w:rPr>
                <w:rFonts w:eastAsia="Times New Roman" w:cs="Calibri"/>
                <w:szCs w:val="20"/>
                <w:lang w:eastAsia="en-GB"/>
              </w:rPr>
              <w:t>YES</w:t>
            </w:r>
          </w:p>
        </w:tc>
      </w:tr>
      <w:tr w:rsidR="003173B8" w:rsidRPr="002E7167" w14:paraId="61139D83" w14:textId="628258D6" w:rsidTr="003173B8">
        <w:trPr>
          <w:trHeight w:val="262"/>
        </w:trPr>
        <w:tc>
          <w:tcPr>
            <w:tcW w:w="387" w:type="pct"/>
            <w:tcBorders>
              <w:top w:val="single" w:sz="4" w:space="0" w:color="auto"/>
              <w:left w:val="single" w:sz="4" w:space="0" w:color="auto"/>
              <w:bottom w:val="single" w:sz="4" w:space="0" w:color="auto"/>
              <w:right w:val="single" w:sz="4" w:space="0" w:color="auto"/>
            </w:tcBorders>
          </w:tcPr>
          <w:p w14:paraId="1D8710A3" w14:textId="52491A1B" w:rsidR="003173B8" w:rsidRPr="002E7167" w:rsidRDefault="003173B8" w:rsidP="003173B8">
            <w:pPr>
              <w:spacing w:before="40" w:after="40"/>
              <w:jc w:val="left"/>
              <w:rPr>
                <w:rFonts w:cs="Times New Roman"/>
                <w:szCs w:val="24"/>
              </w:rPr>
            </w:pPr>
            <w:r>
              <w:t>FR-eNT-011</w:t>
            </w:r>
          </w:p>
        </w:tc>
        <w:tc>
          <w:tcPr>
            <w:tcW w:w="765" w:type="pct"/>
            <w:tcBorders>
              <w:top w:val="single" w:sz="4" w:space="0" w:color="auto"/>
              <w:left w:val="single" w:sz="4" w:space="0" w:color="auto"/>
              <w:bottom w:val="single" w:sz="4" w:space="0" w:color="auto"/>
              <w:right w:val="single" w:sz="4" w:space="0" w:color="auto"/>
            </w:tcBorders>
            <w:vAlign w:val="center"/>
          </w:tcPr>
          <w:p w14:paraId="6196036C" w14:textId="511A2BF8" w:rsidR="003173B8" w:rsidRPr="002E7167" w:rsidRDefault="003173B8" w:rsidP="003173B8">
            <w:pPr>
              <w:spacing w:before="40" w:after="40"/>
              <w:jc w:val="left"/>
              <w:rPr>
                <w:rFonts w:cs="Times New Roman"/>
                <w:szCs w:val="24"/>
              </w:rPr>
            </w:pPr>
            <w:r>
              <w:rPr>
                <w:rFonts w:cs="Times New Roman"/>
                <w:szCs w:val="24"/>
              </w:rPr>
              <w:t>System performance notifications</w:t>
            </w:r>
          </w:p>
        </w:tc>
        <w:tc>
          <w:tcPr>
            <w:tcW w:w="3397" w:type="pct"/>
            <w:tcBorders>
              <w:top w:val="single" w:sz="4" w:space="0" w:color="auto"/>
              <w:left w:val="single" w:sz="4" w:space="0" w:color="auto"/>
              <w:bottom w:val="single" w:sz="4" w:space="0" w:color="auto"/>
              <w:right w:val="single" w:sz="4" w:space="0" w:color="auto"/>
            </w:tcBorders>
          </w:tcPr>
          <w:p w14:paraId="530E27A4" w14:textId="03A639B8" w:rsidR="003173B8" w:rsidRPr="000B198B" w:rsidRDefault="003173B8" w:rsidP="003173B8">
            <w:pPr>
              <w:rPr>
                <w:rFonts w:cs="Times New Roman"/>
                <w:szCs w:val="24"/>
              </w:rPr>
            </w:pPr>
            <w:r w:rsidRPr="000B198B">
              <w:t>MTender MUST notify the System Administrator on all issues affecting the performance and availability of the IT System.</w:t>
            </w:r>
          </w:p>
        </w:tc>
        <w:tc>
          <w:tcPr>
            <w:tcW w:w="451" w:type="pct"/>
            <w:tcBorders>
              <w:top w:val="single" w:sz="4" w:space="0" w:color="auto"/>
              <w:left w:val="single" w:sz="4" w:space="0" w:color="auto"/>
              <w:bottom w:val="single" w:sz="4" w:space="0" w:color="auto"/>
              <w:right w:val="single" w:sz="4" w:space="0" w:color="auto"/>
            </w:tcBorders>
          </w:tcPr>
          <w:p w14:paraId="3D96E934" w14:textId="1FF58549" w:rsidR="003173B8" w:rsidRPr="000B198B" w:rsidRDefault="003173B8" w:rsidP="003173B8">
            <w:r w:rsidRPr="00E37359">
              <w:rPr>
                <w:rFonts w:eastAsia="Times New Roman" w:cs="Calibri"/>
                <w:szCs w:val="20"/>
                <w:lang w:eastAsia="en-GB"/>
              </w:rPr>
              <w:t>YES</w:t>
            </w:r>
          </w:p>
        </w:tc>
      </w:tr>
    </w:tbl>
    <w:p w14:paraId="2C364285" w14:textId="77777777" w:rsidR="00D32537" w:rsidRPr="00C51BB9" w:rsidRDefault="00D32537" w:rsidP="00D32537">
      <w:pPr>
        <w:rPr>
          <w:rFonts w:cs="Times New Roman"/>
        </w:rPr>
      </w:pPr>
    </w:p>
    <w:p w14:paraId="38A2AF33" w14:textId="77777777" w:rsidR="00D32537" w:rsidRPr="00C51BB9" w:rsidRDefault="00D32537" w:rsidP="00D32537">
      <w:pPr>
        <w:pStyle w:val="Title3"/>
        <w:rPr>
          <w:rFonts w:cs="Times New Roman"/>
        </w:rPr>
      </w:pPr>
      <w:bookmarkStart w:id="140" w:name="_Toc16674220"/>
      <w:bookmarkStart w:id="141" w:name="_Toc19022047"/>
      <w:r w:rsidRPr="00C51BB9">
        <w:rPr>
          <w:rFonts w:cs="Times New Roman"/>
        </w:rPr>
        <w:t>User Actions</w:t>
      </w:r>
      <w:bookmarkEnd w:id="140"/>
      <w:bookmarkEnd w:id="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D32537" w:rsidRPr="002E7167" w14:paraId="3D970315" w14:textId="77777777" w:rsidTr="00F672CF">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4280AEC"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37DFF2" w14:textId="77777777" w:rsidR="00D32537" w:rsidRPr="002E7167" w:rsidRDefault="00D32537" w:rsidP="00F672CF">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B198B" w:rsidRPr="002E7167" w14:paraId="0CBE9714"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655E10FF" w14:textId="77AC20DC" w:rsidR="000B198B" w:rsidRPr="002E7167" w:rsidRDefault="000B198B" w:rsidP="000B198B">
            <w:pPr>
              <w:spacing w:before="40" w:after="40"/>
              <w:jc w:val="left"/>
              <w:rPr>
                <w:rFonts w:cs="Times New Roman"/>
                <w:szCs w:val="24"/>
              </w:rPr>
            </w:pPr>
            <w:r>
              <w:rPr>
                <w:rFonts w:cs="Times New Roman"/>
                <w:szCs w:val="24"/>
              </w:rPr>
              <w:t>All registered users</w:t>
            </w:r>
          </w:p>
        </w:tc>
        <w:tc>
          <w:tcPr>
            <w:tcW w:w="3789" w:type="pct"/>
            <w:tcBorders>
              <w:top w:val="single" w:sz="4" w:space="0" w:color="auto"/>
              <w:left w:val="single" w:sz="4" w:space="0" w:color="auto"/>
              <w:bottom w:val="single" w:sz="4" w:space="0" w:color="auto"/>
              <w:right w:val="single" w:sz="4" w:space="0" w:color="auto"/>
            </w:tcBorders>
            <w:vAlign w:val="center"/>
          </w:tcPr>
          <w:p w14:paraId="548F65B5" w14:textId="77777777" w:rsidR="000B198B" w:rsidRPr="000B198B" w:rsidRDefault="000B198B" w:rsidP="000B198B">
            <w:pPr>
              <w:pStyle w:val="Bullets1"/>
              <w:rPr>
                <w:rFonts w:cs="Times New Roman"/>
              </w:rPr>
            </w:pPr>
            <w:r>
              <w:t xml:space="preserve">Configure the </w:t>
            </w:r>
            <w:r w:rsidRPr="000B198B">
              <w:t>preferred notification means</w:t>
            </w:r>
            <w:r>
              <w:t>;</w:t>
            </w:r>
          </w:p>
          <w:p w14:paraId="64BEF4B4" w14:textId="623B7859" w:rsidR="000B198B" w:rsidRPr="000B198B" w:rsidRDefault="000B198B" w:rsidP="000B198B">
            <w:pPr>
              <w:pStyle w:val="Bullets1"/>
              <w:rPr>
                <w:rFonts w:cs="Times New Roman"/>
              </w:rPr>
            </w:pPr>
            <w:r>
              <w:t>Review notifications in the user dashboard and receive notifications by email.</w:t>
            </w:r>
          </w:p>
        </w:tc>
      </w:tr>
    </w:tbl>
    <w:p w14:paraId="37B1EEB1" w14:textId="1C3DAE1E" w:rsidR="00D32537" w:rsidRPr="00C51BB9" w:rsidRDefault="00D32537" w:rsidP="00D32537">
      <w:pPr>
        <w:rPr>
          <w:rFonts w:cs="Times New Roman"/>
        </w:rPr>
      </w:pPr>
    </w:p>
    <w:p w14:paraId="401EBDDD" w14:textId="0EF622EE" w:rsidR="00D32537" w:rsidRPr="00C51BB9" w:rsidRDefault="003D1CC6" w:rsidP="00D32537">
      <w:pPr>
        <w:pStyle w:val="Title3"/>
        <w:rPr>
          <w:rFonts w:cs="Times New Roman"/>
        </w:rPr>
      </w:pPr>
      <w:bookmarkStart w:id="142" w:name="_Toc19022048"/>
      <w:r>
        <w:rPr>
          <w:rFonts w:cs="Times New Roman"/>
        </w:rPr>
        <w:t>Link to MTender technical documentation</w:t>
      </w:r>
      <w:bookmarkEnd w:id="142"/>
    </w:p>
    <w:p w14:paraId="76669EA6" w14:textId="5709AEFB" w:rsidR="00D32537" w:rsidRPr="00C51BB9" w:rsidRDefault="008C008A" w:rsidP="00D32537">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D32537" w:rsidRPr="00C51BB9">
        <w:rPr>
          <w:rFonts w:cs="Times New Roman"/>
        </w:rPr>
        <w:br w:type="page"/>
      </w:r>
    </w:p>
    <w:p w14:paraId="70EBA771" w14:textId="77777777" w:rsidR="006A256D" w:rsidRPr="00C51BB9" w:rsidRDefault="006A256D" w:rsidP="006A256D">
      <w:pPr>
        <w:pStyle w:val="Ttulo2"/>
        <w:rPr>
          <w:rFonts w:cs="Times New Roman"/>
        </w:rPr>
      </w:pPr>
      <w:bookmarkStart w:id="143" w:name="_Toc19022049"/>
      <w:r w:rsidRPr="00C51BB9">
        <w:rPr>
          <w:rFonts w:cs="Times New Roman"/>
        </w:rPr>
        <w:t>Cabinets for single users</w:t>
      </w:r>
      <w:bookmarkEnd w:id="143"/>
    </w:p>
    <w:p w14:paraId="1B838B7B" w14:textId="77777777" w:rsidR="006A256D" w:rsidRPr="00C51BB9" w:rsidRDefault="006A256D" w:rsidP="006A256D">
      <w:pPr>
        <w:rPr>
          <w:rFonts w:cs="Times New Roman"/>
          <w:szCs w:val="24"/>
        </w:rPr>
      </w:pPr>
      <w:r w:rsidRPr="00C51BB9">
        <w:rPr>
          <w:rFonts w:cs="Times New Roman"/>
          <w:b/>
          <w:szCs w:val="24"/>
        </w:rPr>
        <w:t xml:space="preserve">Cabinets are dedicated work areas for single users </w:t>
      </w:r>
      <w:r w:rsidRPr="00C51BB9">
        <w:rPr>
          <w:rFonts w:cs="Times New Roman"/>
          <w:szCs w:val="24"/>
        </w:rPr>
        <w:t>(PPA, Remedies Body and central purchasing bodies)</w:t>
      </w:r>
      <w:r w:rsidRPr="00C51BB9">
        <w:rPr>
          <w:rFonts w:cs="Times New Roman"/>
          <w:b/>
          <w:szCs w:val="24"/>
        </w:rPr>
        <w:t xml:space="preserve"> located on the Public Portal</w:t>
      </w:r>
      <w:r w:rsidRPr="00C51BB9">
        <w:rPr>
          <w:rFonts w:cs="Times New Roman"/>
          <w:szCs w:val="24"/>
        </w:rPr>
        <w:t xml:space="preserve"> within the system, where they can execute their specific functions and access the information they need within the system.</w:t>
      </w:r>
    </w:p>
    <w:p w14:paraId="208AB0E6" w14:textId="77777777" w:rsidR="006A256D" w:rsidRPr="00C51BB9" w:rsidRDefault="006A256D" w:rsidP="006A256D">
      <w:pPr>
        <w:pStyle w:val="Title3"/>
        <w:rPr>
          <w:rFonts w:cs="Times New Roman"/>
        </w:rPr>
      </w:pPr>
      <w:bookmarkStart w:id="144" w:name="_Toc19022050"/>
      <w:r w:rsidRPr="00C51BB9">
        <w:rPr>
          <w:rFonts w:cs="Times New Roman"/>
        </w:rPr>
        <w:t>Description</w:t>
      </w:r>
      <w:bookmarkEnd w:id="144"/>
    </w:p>
    <w:p w14:paraId="03B11869" w14:textId="3B564E34" w:rsidR="006A256D" w:rsidRPr="00C51BB9" w:rsidRDefault="006A256D" w:rsidP="006A256D">
      <w:pPr>
        <w:rPr>
          <w:rFonts w:cs="Times New Roman"/>
        </w:rPr>
      </w:pPr>
      <w:r w:rsidRPr="00C51BB9">
        <w:rPr>
          <w:rFonts w:cs="Times New Roman"/>
        </w:rPr>
        <w:t xml:space="preserve">The </w:t>
      </w:r>
      <w:r>
        <w:rPr>
          <w:rFonts w:cs="Times New Roman"/>
        </w:rPr>
        <w:t>MTender system</w:t>
      </w:r>
      <w:r w:rsidRPr="00C51BB9">
        <w:rPr>
          <w:rFonts w:cs="Times New Roman"/>
        </w:rPr>
        <w:t xml:space="preserve"> will provide access to dedicated workspaces for key public procurement stakeholders. These stakeholders, named hereafter “Single Users”, undertake specific roles in the public procurement process and should have at their disposal a dedicated workspace – a cabinet that supports delivering their roles. The single users identified for each main phase of the public procurement cycle and their roles in the procurement process are listed in </w:t>
      </w:r>
      <w:r w:rsidR="00193BF6">
        <w:rPr>
          <w:rFonts w:cs="Times New Roman"/>
        </w:rPr>
        <w:t>a</w:t>
      </w:r>
      <w:r w:rsidR="00193BF6" w:rsidRPr="00C51BB9">
        <w:rPr>
          <w:rFonts w:cs="Times New Roman"/>
        </w:rPr>
        <w:t xml:space="preserve"> </w:t>
      </w:r>
      <w:r w:rsidRPr="00C51BB9">
        <w:rPr>
          <w:rFonts w:cs="Times New Roman"/>
        </w:rPr>
        <w:t xml:space="preserve">table below. </w:t>
      </w:r>
    </w:p>
    <w:p w14:paraId="3C02381B" w14:textId="77777777" w:rsidR="006A256D" w:rsidRPr="00C51BB9" w:rsidRDefault="006A256D" w:rsidP="006A256D">
      <w:pPr>
        <w:rPr>
          <w:rFonts w:cs="Times New Roman"/>
        </w:rPr>
      </w:pPr>
      <w:bookmarkStart w:id="145" w:name="_3tbugp1" w:colFirst="0" w:colLast="0"/>
      <w:bookmarkEnd w:id="145"/>
      <w:r w:rsidRPr="00C51BB9">
        <w:rPr>
          <w:rFonts w:cs="Times New Roman"/>
        </w:rPr>
        <w:t>The functions of the State Treasury will be performed through integration with their systems and not through a specific Cabinet.</w:t>
      </w:r>
    </w:p>
    <w:p w14:paraId="3C2F33FC" w14:textId="77777777" w:rsidR="006A256D" w:rsidRPr="00C51BB9" w:rsidRDefault="006A256D" w:rsidP="006A256D">
      <w:pPr>
        <w:rPr>
          <w:rFonts w:cs="Times New Roman"/>
        </w:rPr>
      </w:pPr>
      <w:r w:rsidRPr="00C51BB9">
        <w:rPr>
          <w:rFonts w:cs="Times New Roman"/>
        </w:rPr>
        <w:t>The eProcurement System should be designed to be adaptable to allow the inclusion of new single users in the future with minimal impact on the Central Database Unit of the System.</w:t>
      </w:r>
    </w:p>
    <w:p w14:paraId="79EA0BA8" w14:textId="77777777" w:rsidR="006A256D" w:rsidRPr="00C51BB9" w:rsidRDefault="006A256D" w:rsidP="006A256D">
      <w:pPr>
        <w:pStyle w:val="Title3"/>
        <w:rPr>
          <w:rFonts w:cs="Times New Roman"/>
        </w:rPr>
      </w:pPr>
      <w:bookmarkStart w:id="146" w:name="_Toc19022051"/>
      <w:r w:rsidRPr="00C51BB9">
        <w:rPr>
          <w:rFonts w:cs="Times New Roman"/>
        </w:rPr>
        <w:t>Workflow conditions</w:t>
      </w:r>
      <w:bookmarkEnd w:id="14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256D" w:rsidRPr="002E7167" w14:paraId="0566E6A0" w14:textId="77777777" w:rsidTr="00677A3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2CE2651"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9A0B5AF"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6A256D" w:rsidRPr="002E7167" w14:paraId="65AACDE7"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AA38C1" w14:textId="77777777" w:rsidR="006A256D" w:rsidRPr="002E7167" w:rsidRDefault="006A256D" w:rsidP="00677A3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8501988" w14:textId="77777777" w:rsidR="006A256D" w:rsidRDefault="006A256D" w:rsidP="00677A36">
            <w:pPr>
              <w:pStyle w:val="Bulletsintable"/>
              <w:rPr>
                <w:rFonts w:cs="Times New Roman"/>
              </w:rPr>
            </w:pPr>
            <w:r>
              <w:rPr>
                <w:rFonts w:cs="Times New Roman"/>
              </w:rPr>
              <w:t>Cabinets for single users have been created and single users are aware of their role in the system;</w:t>
            </w:r>
          </w:p>
          <w:p w14:paraId="73F052F1" w14:textId="2BD1F954" w:rsidR="006A256D" w:rsidRPr="002E7167" w:rsidRDefault="006A256D" w:rsidP="00B178C0">
            <w:pPr>
              <w:pStyle w:val="Bulletsintable"/>
              <w:rPr>
                <w:rFonts w:cs="Times New Roman"/>
              </w:rPr>
            </w:pPr>
            <w:r>
              <w:rPr>
                <w:rFonts w:cs="Times New Roman"/>
              </w:rPr>
              <w:t>MTender is integrated with the single users systems, as needed to perform the single users’ actions.</w:t>
            </w:r>
          </w:p>
        </w:tc>
      </w:tr>
      <w:tr w:rsidR="006A256D" w:rsidRPr="002E7167" w14:paraId="525A4832"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4A9F58D" w14:textId="77777777" w:rsidR="006A256D" w:rsidRPr="002E7167" w:rsidRDefault="006A256D" w:rsidP="00677A3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73E0BDF" w14:textId="77777777" w:rsidR="006A256D" w:rsidRPr="002E7167" w:rsidRDefault="006A256D" w:rsidP="00677A36">
            <w:pPr>
              <w:pStyle w:val="Bulletsintable"/>
              <w:rPr>
                <w:rFonts w:cs="Times New Roman"/>
              </w:rPr>
            </w:pPr>
            <w:r>
              <w:rPr>
                <w:rFonts w:cs="Times New Roman"/>
              </w:rPr>
              <w:t>Post-conditions will depend on the activities carried out by each type of user.</w:t>
            </w:r>
          </w:p>
        </w:tc>
      </w:tr>
    </w:tbl>
    <w:p w14:paraId="6C908C5D" w14:textId="77777777" w:rsidR="006A256D" w:rsidRPr="00C51BB9" w:rsidRDefault="006A256D" w:rsidP="006A256D">
      <w:pPr>
        <w:rPr>
          <w:rFonts w:cs="Times New Roman"/>
        </w:rPr>
      </w:pPr>
    </w:p>
    <w:p w14:paraId="0065C2B3" w14:textId="77777777" w:rsidR="006A256D" w:rsidRPr="00C51BB9" w:rsidRDefault="006A256D" w:rsidP="006A256D">
      <w:pPr>
        <w:pStyle w:val="Title3"/>
        <w:rPr>
          <w:rFonts w:cs="Times New Roman"/>
        </w:rPr>
      </w:pPr>
      <w:bookmarkStart w:id="147" w:name="_Toc19022052"/>
      <w:r w:rsidRPr="00C51BB9">
        <w:rPr>
          <w:rFonts w:cs="Times New Roman"/>
        </w:rPr>
        <w:t>Functional requirements</w:t>
      </w:r>
      <w:bookmarkEnd w:id="14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429"/>
        <w:gridCol w:w="6449"/>
        <w:gridCol w:w="703"/>
      </w:tblGrid>
      <w:tr w:rsidR="006A256D" w:rsidRPr="00C51BB9" w14:paraId="0A457435" w14:textId="77777777" w:rsidTr="00677A36">
        <w:trPr>
          <w:trHeight w:val="567"/>
          <w:tblHeader/>
        </w:trPr>
        <w:tc>
          <w:tcPr>
            <w:tcW w:w="4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EB0AB1"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0614F4"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5E7EAD"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E2E88DD" w14:textId="77777777" w:rsidR="006A256D" w:rsidRPr="00C51BB9" w:rsidRDefault="006A256D" w:rsidP="00677A36">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C51BB9" w14:paraId="199C54ED"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587DAB7" w14:textId="77777777" w:rsidR="006A256D" w:rsidRPr="00C51BB9" w:rsidRDefault="006A256D" w:rsidP="00677A36">
            <w:pPr>
              <w:spacing w:before="40" w:after="40"/>
              <w:jc w:val="left"/>
              <w:rPr>
                <w:rFonts w:cs="Times New Roman"/>
                <w:color w:val="000000" w:themeColor="text1"/>
                <w:szCs w:val="24"/>
              </w:rPr>
            </w:pPr>
            <w:r w:rsidRPr="00C51BB9">
              <w:rPr>
                <w:rFonts w:cs="Times New Roman"/>
                <w:szCs w:val="24"/>
              </w:rPr>
              <w:t>FR-CSU-001</w:t>
            </w:r>
          </w:p>
        </w:tc>
        <w:tc>
          <w:tcPr>
            <w:tcW w:w="765" w:type="pct"/>
            <w:tcBorders>
              <w:top w:val="single" w:sz="4" w:space="0" w:color="auto"/>
              <w:left w:val="single" w:sz="4" w:space="0" w:color="auto"/>
              <w:bottom w:val="single" w:sz="4" w:space="0" w:color="auto"/>
              <w:right w:val="single" w:sz="4" w:space="0" w:color="auto"/>
            </w:tcBorders>
            <w:vAlign w:val="center"/>
          </w:tcPr>
          <w:p w14:paraId="67DE6091"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592B7C75" w14:textId="77777777" w:rsidR="006A256D" w:rsidRPr="00C51BB9" w:rsidRDefault="006A256D" w:rsidP="00677A36">
            <w:r w:rsidRPr="00C51BB9">
              <w:t xml:space="preserve">Single users MUST have </w:t>
            </w:r>
            <w:r w:rsidRPr="0001465B">
              <w:t>access</w:t>
            </w:r>
            <w:r w:rsidRPr="00C51BB9">
              <w:t xml:space="preserve"> to the eProcurement Central Database Unit through a single specific cabinet.</w:t>
            </w:r>
          </w:p>
        </w:tc>
        <w:tc>
          <w:tcPr>
            <w:tcW w:w="376" w:type="pct"/>
            <w:tcBorders>
              <w:top w:val="single" w:sz="4" w:space="0" w:color="auto"/>
              <w:left w:val="single" w:sz="4" w:space="0" w:color="auto"/>
              <w:bottom w:val="single" w:sz="4" w:space="0" w:color="auto"/>
              <w:right w:val="single" w:sz="4" w:space="0" w:color="auto"/>
            </w:tcBorders>
            <w:vAlign w:val="center"/>
          </w:tcPr>
          <w:p w14:paraId="74526FEA"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493E97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1D72D7C0" w14:textId="77777777" w:rsidR="006A256D" w:rsidRPr="00C51BB9" w:rsidRDefault="006A256D" w:rsidP="00677A36">
            <w:pPr>
              <w:spacing w:before="40" w:after="40"/>
              <w:jc w:val="left"/>
              <w:rPr>
                <w:rFonts w:cs="Times New Roman"/>
                <w:szCs w:val="24"/>
              </w:rPr>
            </w:pPr>
            <w:r w:rsidRPr="00C51BB9">
              <w:rPr>
                <w:rFonts w:cs="Times New Roman"/>
                <w:szCs w:val="24"/>
              </w:rPr>
              <w:t>FR-CSU-002</w:t>
            </w:r>
          </w:p>
        </w:tc>
        <w:tc>
          <w:tcPr>
            <w:tcW w:w="765" w:type="pct"/>
            <w:tcBorders>
              <w:top w:val="single" w:sz="4" w:space="0" w:color="auto"/>
              <w:left w:val="single" w:sz="4" w:space="0" w:color="auto"/>
              <w:bottom w:val="single" w:sz="4" w:space="0" w:color="auto"/>
              <w:right w:val="single" w:sz="4" w:space="0" w:color="auto"/>
            </w:tcBorders>
            <w:vAlign w:val="center"/>
          </w:tcPr>
          <w:p w14:paraId="59CB9772"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727DE12E" w14:textId="77777777" w:rsidR="006A256D" w:rsidRPr="00C51BB9" w:rsidRDefault="006A256D" w:rsidP="00677A36">
            <w:r w:rsidRPr="00C51BB9">
              <w:t>Single users MUST be able to conduct all necessary activities without having to interfere in other modules. Any interaction with Networking Electronic Procurement Platforms or other modules within the Central Database Unit must be seamless for single users.</w:t>
            </w:r>
          </w:p>
        </w:tc>
        <w:tc>
          <w:tcPr>
            <w:tcW w:w="376" w:type="pct"/>
            <w:tcBorders>
              <w:top w:val="single" w:sz="4" w:space="0" w:color="auto"/>
              <w:left w:val="single" w:sz="4" w:space="0" w:color="auto"/>
              <w:bottom w:val="single" w:sz="4" w:space="0" w:color="auto"/>
              <w:right w:val="single" w:sz="4" w:space="0" w:color="auto"/>
            </w:tcBorders>
            <w:vAlign w:val="center"/>
          </w:tcPr>
          <w:p w14:paraId="623489B6"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1E8863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96FD4EB" w14:textId="77777777" w:rsidR="006A256D" w:rsidRPr="00C51BB9" w:rsidRDefault="006A256D" w:rsidP="00677A36">
            <w:pPr>
              <w:spacing w:before="40" w:after="40"/>
              <w:jc w:val="left"/>
              <w:rPr>
                <w:rFonts w:cs="Times New Roman"/>
                <w:szCs w:val="24"/>
              </w:rPr>
            </w:pPr>
            <w:r w:rsidRPr="00C51BB9">
              <w:rPr>
                <w:rFonts w:cs="Times New Roman"/>
                <w:szCs w:val="24"/>
              </w:rPr>
              <w:t>FR-CSU-003</w:t>
            </w:r>
          </w:p>
        </w:tc>
        <w:tc>
          <w:tcPr>
            <w:tcW w:w="765" w:type="pct"/>
            <w:tcBorders>
              <w:top w:val="single" w:sz="4" w:space="0" w:color="auto"/>
              <w:left w:val="single" w:sz="4" w:space="0" w:color="auto"/>
              <w:bottom w:val="single" w:sz="4" w:space="0" w:color="auto"/>
              <w:right w:val="single" w:sz="4" w:space="0" w:color="auto"/>
            </w:tcBorders>
            <w:vAlign w:val="center"/>
          </w:tcPr>
          <w:p w14:paraId="224803AE"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w:t>
            </w:r>
          </w:p>
        </w:tc>
        <w:tc>
          <w:tcPr>
            <w:tcW w:w="3451" w:type="pct"/>
            <w:tcBorders>
              <w:top w:val="single" w:sz="4" w:space="0" w:color="auto"/>
              <w:left w:val="single" w:sz="4" w:space="0" w:color="auto"/>
              <w:bottom w:val="single" w:sz="4" w:space="0" w:color="auto"/>
              <w:right w:val="single" w:sz="4" w:space="0" w:color="auto"/>
            </w:tcBorders>
            <w:vAlign w:val="center"/>
          </w:tcPr>
          <w:p w14:paraId="3FC1E88D" w14:textId="77777777" w:rsidR="006A256D" w:rsidRPr="00C51BB9" w:rsidRDefault="006A256D" w:rsidP="00677A36">
            <w:r w:rsidRPr="00C51BB9">
              <w:t>Single users MUST have access to all information required to conduct their activities.</w:t>
            </w:r>
          </w:p>
        </w:tc>
        <w:tc>
          <w:tcPr>
            <w:tcW w:w="376" w:type="pct"/>
            <w:tcBorders>
              <w:top w:val="single" w:sz="4" w:space="0" w:color="auto"/>
              <w:left w:val="single" w:sz="4" w:space="0" w:color="auto"/>
              <w:bottom w:val="single" w:sz="4" w:space="0" w:color="auto"/>
              <w:right w:val="single" w:sz="4" w:space="0" w:color="auto"/>
            </w:tcBorders>
            <w:vAlign w:val="center"/>
          </w:tcPr>
          <w:p w14:paraId="0D0347DC"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74247E90"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0717D70" w14:textId="77777777" w:rsidR="006A256D" w:rsidRPr="00C51BB9" w:rsidRDefault="006A256D" w:rsidP="00677A36">
            <w:pPr>
              <w:spacing w:before="40" w:after="40"/>
              <w:jc w:val="left"/>
              <w:rPr>
                <w:rFonts w:cs="Times New Roman"/>
                <w:szCs w:val="24"/>
              </w:rPr>
            </w:pPr>
            <w:r w:rsidRPr="00C51BB9">
              <w:rPr>
                <w:rFonts w:cs="Times New Roman"/>
                <w:szCs w:val="24"/>
              </w:rPr>
              <w:t>FR-CSU-004</w:t>
            </w:r>
          </w:p>
        </w:tc>
        <w:tc>
          <w:tcPr>
            <w:tcW w:w="765" w:type="pct"/>
            <w:tcBorders>
              <w:top w:val="single" w:sz="4" w:space="0" w:color="auto"/>
              <w:left w:val="single" w:sz="4" w:space="0" w:color="auto"/>
              <w:bottom w:val="single" w:sz="4" w:space="0" w:color="auto"/>
              <w:right w:val="single" w:sz="4" w:space="0" w:color="auto"/>
            </w:tcBorders>
            <w:vAlign w:val="center"/>
          </w:tcPr>
          <w:p w14:paraId="7CE617E3" w14:textId="77777777" w:rsidR="006A256D" w:rsidRPr="00C51BB9" w:rsidRDefault="006A256D" w:rsidP="00677A36">
            <w:pPr>
              <w:spacing w:before="40" w:after="40"/>
              <w:jc w:val="left"/>
              <w:rPr>
                <w:rFonts w:cs="Times New Roman"/>
                <w:szCs w:val="24"/>
              </w:rPr>
            </w:pPr>
            <w:r w:rsidRPr="00C51BB9">
              <w:rPr>
                <w:rFonts w:cs="Times New Roman"/>
                <w:szCs w:val="24"/>
              </w:rPr>
              <w:t xml:space="preserve">Public procurement review process </w:t>
            </w:r>
          </w:p>
        </w:tc>
        <w:tc>
          <w:tcPr>
            <w:tcW w:w="3451" w:type="pct"/>
            <w:tcBorders>
              <w:top w:val="single" w:sz="4" w:space="0" w:color="auto"/>
              <w:left w:val="single" w:sz="4" w:space="0" w:color="auto"/>
              <w:bottom w:val="single" w:sz="4" w:space="0" w:color="auto"/>
              <w:right w:val="single" w:sz="4" w:space="0" w:color="auto"/>
            </w:tcBorders>
            <w:vAlign w:val="center"/>
          </w:tcPr>
          <w:p w14:paraId="222F5661" w14:textId="77777777" w:rsidR="006A256D" w:rsidRPr="00C51BB9" w:rsidRDefault="006A256D" w:rsidP="00677A36">
            <w:pPr>
              <w:rPr>
                <w:rFonts w:cs="Times New Roman"/>
                <w:szCs w:val="24"/>
              </w:rPr>
            </w:pPr>
            <w:r w:rsidRPr="00C51BB9">
              <w:rPr>
                <w:rFonts w:cs="Times New Roman"/>
                <w:szCs w:val="24"/>
              </w:rPr>
              <w:t>Single users MUST be able to access to the required documents stored in the document repository to conduct their activities, and have permissions to consult and retrieve them if necessary.</w:t>
            </w:r>
          </w:p>
        </w:tc>
        <w:tc>
          <w:tcPr>
            <w:tcW w:w="376" w:type="pct"/>
            <w:tcBorders>
              <w:top w:val="single" w:sz="4" w:space="0" w:color="auto"/>
              <w:left w:val="single" w:sz="4" w:space="0" w:color="auto"/>
              <w:bottom w:val="single" w:sz="4" w:space="0" w:color="auto"/>
              <w:right w:val="single" w:sz="4" w:space="0" w:color="auto"/>
            </w:tcBorders>
            <w:vAlign w:val="center"/>
          </w:tcPr>
          <w:p w14:paraId="0D1184E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21A2195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371842B0" w14:textId="77777777" w:rsidR="006A256D" w:rsidRPr="00C51BB9" w:rsidRDefault="006A256D" w:rsidP="00677A36">
            <w:pPr>
              <w:spacing w:before="40" w:after="40"/>
              <w:jc w:val="left"/>
              <w:rPr>
                <w:rFonts w:cs="Times New Roman"/>
                <w:szCs w:val="24"/>
              </w:rPr>
            </w:pPr>
            <w:r w:rsidRPr="00C51BB9">
              <w:rPr>
                <w:rFonts w:cs="Times New Roman"/>
                <w:szCs w:val="24"/>
              </w:rPr>
              <w:t>FR-CSU-005</w:t>
            </w:r>
          </w:p>
        </w:tc>
        <w:tc>
          <w:tcPr>
            <w:tcW w:w="765" w:type="pct"/>
            <w:tcBorders>
              <w:top w:val="single" w:sz="4" w:space="0" w:color="auto"/>
              <w:left w:val="single" w:sz="4" w:space="0" w:color="auto"/>
              <w:bottom w:val="single" w:sz="4" w:space="0" w:color="auto"/>
              <w:right w:val="single" w:sz="4" w:space="0" w:color="auto"/>
            </w:tcBorders>
            <w:vAlign w:val="center"/>
          </w:tcPr>
          <w:p w14:paraId="38C334D4"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33CE6928" w14:textId="77777777" w:rsidR="006A256D" w:rsidRPr="00C51BB9" w:rsidRDefault="006A256D" w:rsidP="00677A36">
            <w:pPr>
              <w:rPr>
                <w:rFonts w:cs="Times New Roman"/>
                <w:szCs w:val="24"/>
              </w:rPr>
            </w:pPr>
            <w:r w:rsidRPr="00C51BB9">
              <w:rPr>
                <w:rFonts w:cs="Times New Roman"/>
                <w:szCs w:val="24"/>
              </w:rPr>
              <w:t>The full cycle of complaints receive, management and resolution by the Remedies Body MUST be enabled electronically within the Remedies Body Cabinet</w:t>
            </w:r>
          </w:p>
        </w:tc>
        <w:tc>
          <w:tcPr>
            <w:tcW w:w="376" w:type="pct"/>
            <w:tcBorders>
              <w:top w:val="single" w:sz="4" w:space="0" w:color="auto"/>
              <w:left w:val="single" w:sz="4" w:space="0" w:color="auto"/>
              <w:bottom w:val="single" w:sz="4" w:space="0" w:color="auto"/>
              <w:right w:val="single" w:sz="4" w:space="0" w:color="auto"/>
            </w:tcBorders>
            <w:vAlign w:val="center"/>
          </w:tcPr>
          <w:p w14:paraId="10A4E99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42C4AD9E"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2B26C54" w14:textId="77777777" w:rsidR="006A256D" w:rsidRPr="00C51BB9" w:rsidRDefault="006A256D" w:rsidP="00677A36">
            <w:pPr>
              <w:spacing w:before="40" w:after="40"/>
              <w:jc w:val="left"/>
              <w:rPr>
                <w:rFonts w:cs="Times New Roman"/>
                <w:szCs w:val="24"/>
              </w:rPr>
            </w:pPr>
            <w:r w:rsidRPr="00C51BB9">
              <w:rPr>
                <w:rFonts w:cs="Times New Roman"/>
                <w:szCs w:val="24"/>
              </w:rPr>
              <w:t>FR-CSU-006</w:t>
            </w:r>
          </w:p>
        </w:tc>
        <w:tc>
          <w:tcPr>
            <w:tcW w:w="765" w:type="pct"/>
            <w:tcBorders>
              <w:top w:val="single" w:sz="4" w:space="0" w:color="auto"/>
              <w:left w:val="single" w:sz="4" w:space="0" w:color="auto"/>
              <w:bottom w:val="single" w:sz="4" w:space="0" w:color="auto"/>
              <w:right w:val="single" w:sz="4" w:space="0" w:color="auto"/>
            </w:tcBorders>
            <w:vAlign w:val="center"/>
          </w:tcPr>
          <w:p w14:paraId="71F2B0EC"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067A48D8" w14:textId="77777777" w:rsidR="006A256D" w:rsidRPr="00C51BB9" w:rsidRDefault="006A256D" w:rsidP="00677A36">
            <w:pPr>
              <w:rPr>
                <w:rFonts w:cs="Times New Roman"/>
                <w:szCs w:val="24"/>
              </w:rPr>
            </w:pPr>
            <w:r w:rsidRPr="00C51BB9">
              <w:rPr>
                <w:rFonts w:cs="Times New Roman"/>
                <w:szCs w:val="24"/>
              </w:rPr>
              <w:t>The Remedies Body SHOULD be able to suspend public procurement procedures from their cabinet.</w:t>
            </w:r>
          </w:p>
        </w:tc>
        <w:tc>
          <w:tcPr>
            <w:tcW w:w="376" w:type="pct"/>
            <w:tcBorders>
              <w:top w:val="single" w:sz="4" w:space="0" w:color="auto"/>
              <w:left w:val="single" w:sz="4" w:space="0" w:color="auto"/>
              <w:bottom w:val="single" w:sz="4" w:space="0" w:color="auto"/>
              <w:right w:val="single" w:sz="4" w:space="0" w:color="auto"/>
            </w:tcBorders>
            <w:vAlign w:val="center"/>
          </w:tcPr>
          <w:p w14:paraId="1C494AB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2F0737B"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E455D65" w14:textId="77777777" w:rsidR="006A256D" w:rsidRPr="00C51BB9" w:rsidRDefault="006A256D" w:rsidP="00677A36">
            <w:pPr>
              <w:spacing w:before="40" w:after="40"/>
              <w:jc w:val="left"/>
              <w:rPr>
                <w:rFonts w:cs="Times New Roman"/>
                <w:szCs w:val="24"/>
              </w:rPr>
            </w:pPr>
            <w:r w:rsidRPr="00C51BB9">
              <w:rPr>
                <w:rFonts w:cs="Times New Roman"/>
                <w:szCs w:val="24"/>
              </w:rPr>
              <w:t>FR-CSU-007</w:t>
            </w:r>
          </w:p>
        </w:tc>
        <w:tc>
          <w:tcPr>
            <w:tcW w:w="765" w:type="pct"/>
            <w:tcBorders>
              <w:top w:val="single" w:sz="4" w:space="0" w:color="auto"/>
              <w:left w:val="single" w:sz="4" w:space="0" w:color="auto"/>
              <w:bottom w:val="single" w:sz="4" w:space="0" w:color="auto"/>
              <w:right w:val="single" w:sz="4" w:space="0" w:color="auto"/>
            </w:tcBorders>
            <w:vAlign w:val="center"/>
          </w:tcPr>
          <w:p w14:paraId="161C9AC0"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62696DEC" w14:textId="77777777" w:rsidR="006A256D" w:rsidRPr="00C51BB9" w:rsidRDefault="006A256D" w:rsidP="00677A36">
            <w:pPr>
              <w:rPr>
                <w:rFonts w:cs="Times New Roman"/>
                <w:szCs w:val="24"/>
              </w:rPr>
            </w:pPr>
            <w:r w:rsidRPr="00C51BB9">
              <w:rPr>
                <w:rFonts w:cs="Times New Roman"/>
                <w:szCs w:val="24"/>
              </w:rPr>
              <w:t>Single user cabinets front-end MUST be user-friendly.</w:t>
            </w:r>
          </w:p>
        </w:tc>
        <w:tc>
          <w:tcPr>
            <w:tcW w:w="376" w:type="pct"/>
            <w:tcBorders>
              <w:top w:val="single" w:sz="4" w:space="0" w:color="auto"/>
              <w:left w:val="single" w:sz="4" w:space="0" w:color="auto"/>
              <w:bottom w:val="single" w:sz="4" w:space="0" w:color="auto"/>
              <w:right w:val="single" w:sz="4" w:space="0" w:color="auto"/>
            </w:tcBorders>
            <w:vAlign w:val="center"/>
          </w:tcPr>
          <w:p w14:paraId="01AADD1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E655EA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D8AEB09" w14:textId="77777777" w:rsidR="006A256D" w:rsidRPr="00C51BB9" w:rsidRDefault="006A256D" w:rsidP="00677A36">
            <w:pPr>
              <w:spacing w:before="40" w:after="40"/>
              <w:jc w:val="left"/>
              <w:rPr>
                <w:rFonts w:cs="Times New Roman"/>
                <w:szCs w:val="24"/>
              </w:rPr>
            </w:pPr>
            <w:r w:rsidRPr="00C51BB9">
              <w:rPr>
                <w:rFonts w:cs="Times New Roman"/>
                <w:szCs w:val="24"/>
              </w:rPr>
              <w:t>FR-CSU-008</w:t>
            </w:r>
          </w:p>
        </w:tc>
        <w:tc>
          <w:tcPr>
            <w:tcW w:w="765" w:type="pct"/>
            <w:tcBorders>
              <w:top w:val="single" w:sz="4" w:space="0" w:color="auto"/>
              <w:left w:val="single" w:sz="4" w:space="0" w:color="auto"/>
              <w:bottom w:val="single" w:sz="4" w:space="0" w:color="auto"/>
              <w:right w:val="single" w:sz="4" w:space="0" w:color="auto"/>
            </w:tcBorders>
            <w:vAlign w:val="center"/>
          </w:tcPr>
          <w:p w14:paraId="45678F56"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30F2B2A1" w14:textId="77777777" w:rsidR="006A256D" w:rsidRPr="00C51BB9" w:rsidRDefault="006A256D" w:rsidP="00677A36">
            <w:pPr>
              <w:rPr>
                <w:rFonts w:cs="Times New Roman"/>
                <w:szCs w:val="24"/>
              </w:rPr>
            </w:pPr>
            <w:r w:rsidRPr="00C51BB9">
              <w:rPr>
                <w:rFonts w:cs="Times New Roman"/>
                <w:szCs w:val="24"/>
              </w:rPr>
              <w:t>Single user cabinets MUST allow for more than one user from the same public body (for example PPA) to connect with it, using different access authorisations.</w:t>
            </w:r>
          </w:p>
        </w:tc>
        <w:tc>
          <w:tcPr>
            <w:tcW w:w="376" w:type="pct"/>
            <w:tcBorders>
              <w:top w:val="single" w:sz="4" w:space="0" w:color="auto"/>
              <w:left w:val="single" w:sz="4" w:space="0" w:color="auto"/>
              <w:bottom w:val="single" w:sz="4" w:space="0" w:color="auto"/>
              <w:right w:val="single" w:sz="4" w:space="0" w:color="auto"/>
            </w:tcBorders>
            <w:vAlign w:val="center"/>
          </w:tcPr>
          <w:p w14:paraId="69BBA2E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00A7B68"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71ECBAE7" w14:textId="77777777" w:rsidR="006A256D" w:rsidRPr="00C51BB9" w:rsidRDefault="006A256D" w:rsidP="00677A36">
            <w:pPr>
              <w:spacing w:before="40" w:after="40"/>
              <w:jc w:val="left"/>
              <w:rPr>
                <w:rFonts w:cs="Times New Roman"/>
                <w:szCs w:val="24"/>
              </w:rPr>
            </w:pPr>
            <w:r w:rsidRPr="00C51BB9">
              <w:rPr>
                <w:rFonts w:cs="Times New Roman"/>
                <w:szCs w:val="24"/>
              </w:rPr>
              <w:t>FR-CSU-009</w:t>
            </w:r>
          </w:p>
        </w:tc>
        <w:tc>
          <w:tcPr>
            <w:tcW w:w="765" w:type="pct"/>
            <w:tcBorders>
              <w:top w:val="single" w:sz="4" w:space="0" w:color="auto"/>
              <w:left w:val="single" w:sz="4" w:space="0" w:color="auto"/>
              <w:bottom w:val="single" w:sz="4" w:space="0" w:color="auto"/>
              <w:right w:val="single" w:sz="4" w:space="0" w:color="auto"/>
            </w:tcBorders>
            <w:vAlign w:val="center"/>
          </w:tcPr>
          <w:p w14:paraId="21CB1D64"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08334758" w14:textId="77777777" w:rsidR="006A256D" w:rsidRPr="00C51BB9" w:rsidRDefault="006A256D" w:rsidP="00677A36">
            <w:pPr>
              <w:rPr>
                <w:rFonts w:cs="Times New Roman"/>
                <w:szCs w:val="24"/>
              </w:rPr>
            </w:pPr>
            <w:r w:rsidRPr="00C51BB9">
              <w:rPr>
                <w:rFonts w:cs="Times New Roman"/>
                <w:szCs w:val="24"/>
              </w:rPr>
              <w:t>Cabinets MUST be accessible from the eProcurement web portal and follow the same look and feel.</w:t>
            </w:r>
          </w:p>
        </w:tc>
        <w:tc>
          <w:tcPr>
            <w:tcW w:w="376" w:type="pct"/>
            <w:tcBorders>
              <w:top w:val="single" w:sz="4" w:space="0" w:color="auto"/>
              <w:left w:val="single" w:sz="4" w:space="0" w:color="auto"/>
              <w:bottom w:val="single" w:sz="4" w:space="0" w:color="auto"/>
              <w:right w:val="single" w:sz="4" w:space="0" w:color="auto"/>
            </w:tcBorders>
            <w:vAlign w:val="center"/>
          </w:tcPr>
          <w:p w14:paraId="3244AF6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bl>
    <w:p w14:paraId="7D2D0EF5" w14:textId="77777777" w:rsidR="006A256D" w:rsidRPr="00C51BB9" w:rsidRDefault="006A256D" w:rsidP="006A256D">
      <w:pPr>
        <w:rPr>
          <w:rFonts w:cs="Times New Roman"/>
        </w:rPr>
      </w:pPr>
    </w:p>
    <w:p w14:paraId="44A3C676" w14:textId="77777777" w:rsidR="006A256D" w:rsidRPr="00C51BB9" w:rsidRDefault="006A256D" w:rsidP="006A256D">
      <w:pPr>
        <w:pStyle w:val="Title3"/>
        <w:rPr>
          <w:rFonts w:cs="Times New Roman"/>
        </w:rPr>
      </w:pPr>
      <w:bookmarkStart w:id="148" w:name="_Toc19022053"/>
      <w:r w:rsidRPr="00C51BB9">
        <w:rPr>
          <w:rFonts w:cs="Times New Roman"/>
        </w:rPr>
        <w:t>User Actions</w:t>
      </w:r>
      <w:bookmarkEnd w:id="1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2549"/>
        <w:gridCol w:w="2549"/>
        <w:gridCol w:w="2549"/>
      </w:tblGrid>
      <w:tr w:rsidR="006A256D" w:rsidRPr="002E7167" w14:paraId="09D2DD48" w14:textId="77777777" w:rsidTr="00677A36">
        <w:trPr>
          <w:trHeight w:val="567"/>
          <w:tblHeader/>
        </w:trPr>
        <w:tc>
          <w:tcPr>
            <w:tcW w:w="908" w:type="pct"/>
            <w:vMerge w:val="restart"/>
            <w:tcBorders>
              <w:top w:val="single" w:sz="4" w:space="0" w:color="auto"/>
              <w:left w:val="single" w:sz="4" w:space="0" w:color="auto"/>
              <w:right w:val="single" w:sz="4" w:space="0" w:color="auto"/>
            </w:tcBorders>
            <w:shd w:val="clear" w:color="auto" w:fill="969696"/>
            <w:vAlign w:val="center"/>
            <w:hideMark/>
          </w:tcPr>
          <w:p w14:paraId="5A0187A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gridSpan w:val="3"/>
            <w:tcBorders>
              <w:top w:val="single" w:sz="4" w:space="0" w:color="auto"/>
              <w:left w:val="single" w:sz="4" w:space="0" w:color="auto"/>
              <w:bottom w:val="single" w:sz="4" w:space="0" w:color="auto"/>
              <w:right w:val="single" w:sz="4" w:space="0" w:color="auto"/>
            </w:tcBorders>
            <w:shd w:val="clear" w:color="auto" w:fill="969696"/>
            <w:vAlign w:val="center"/>
            <w:hideMark/>
          </w:tcPr>
          <w:p w14:paraId="07BD723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6A256D" w:rsidRPr="002E7167" w14:paraId="394DD7C4" w14:textId="77777777" w:rsidTr="00677A36">
        <w:trPr>
          <w:trHeight w:val="567"/>
          <w:tblHeader/>
        </w:trPr>
        <w:tc>
          <w:tcPr>
            <w:tcW w:w="908" w:type="pct"/>
            <w:vMerge/>
            <w:tcBorders>
              <w:left w:val="single" w:sz="4" w:space="0" w:color="auto"/>
              <w:bottom w:val="single" w:sz="4" w:space="0" w:color="auto"/>
              <w:right w:val="single" w:sz="4" w:space="0" w:color="auto"/>
            </w:tcBorders>
            <w:shd w:val="clear" w:color="auto" w:fill="969696"/>
            <w:vAlign w:val="center"/>
          </w:tcPr>
          <w:p w14:paraId="797FC2F5" w14:textId="77777777" w:rsidR="006A256D" w:rsidRPr="003F2A7A" w:rsidRDefault="006A256D" w:rsidP="00677A36">
            <w:pPr>
              <w:spacing w:after="0"/>
              <w:jc w:val="center"/>
              <w:rPr>
                <w:rFonts w:cs="Times New Roman"/>
                <w:b/>
                <w:color w:val="auto"/>
                <w:szCs w:val="24"/>
              </w:rPr>
            </w:pP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5672CDD"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re-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5230D780"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6C832B3"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ost-tendering</w:t>
            </w:r>
          </w:p>
        </w:tc>
      </w:tr>
      <w:tr w:rsidR="006A256D" w:rsidRPr="002E7167" w14:paraId="1AFE4211"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7A5B52C4" w14:textId="77777777" w:rsidR="006A256D" w:rsidRPr="003F2A7A" w:rsidRDefault="006A256D" w:rsidP="00677A36">
            <w:pPr>
              <w:spacing w:before="40" w:after="40"/>
              <w:jc w:val="left"/>
              <w:rPr>
                <w:rFonts w:cs="Times New Roman"/>
                <w:szCs w:val="24"/>
              </w:rPr>
            </w:pPr>
            <w:r w:rsidRPr="003F2A7A">
              <w:rPr>
                <w:rFonts w:cs="Times New Roman"/>
                <w:szCs w:val="24"/>
              </w:rPr>
              <w:t>State Treasury</w:t>
            </w:r>
          </w:p>
        </w:tc>
        <w:tc>
          <w:tcPr>
            <w:tcW w:w="1364" w:type="pct"/>
            <w:tcBorders>
              <w:left w:val="single" w:sz="4" w:space="0" w:color="auto"/>
              <w:right w:val="single" w:sz="4" w:space="0" w:color="auto"/>
            </w:tcBorders>
            <w:shd w:val="clear" w:color="auto" w:fill="auto"/>
          </w:tcPr>
          <w:p w14:paraId="1C831DDE" w14:textId="77777777" w:rsidR="006A256D" w:rsidRPr="003F2A7A" w:rsidRDefault="006A256D" w:rsidP="00677A36">
            <w:pPr>
              <w:pStyle w:val="Bulletsintable"/>
            </w:pPr>
            <w:r w:rsidRPr="003F2A7A">
              <w:t>Approve financing for procurement plan of a Contracting Authority</w:t>
            </w:r>
          </w:p>
        </w:tc>
        <w:tc>
          <w:tcPr>
            <w:tcW w:w="1364" w:type="pct"/>
            <w:tcBorders>
              <w:left w:val="single" w:sz="4" w:space="0" w:color="auto"/>
              <w:right w:val="single" w:sz="4" w:space="0" w:color="auto"/>
            </w:tcBorders>
            <w:shd w:val="clear" w:color="auto" w:fill="auto"/>
          </w:tcPr>
          <w:p w14:paraId="6D1DA071"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tcPr>
          <w:p w14:paraId="24A1043E" w14:textId="77777777" w:rsidR="006A256D" w:rsidRPr="003F2A7A" w:rsidRDefault="006A256D" w:rsidP="00677A36">
            <w:pPr>
              <w:pStyle w:val="Bulletsintable"/>
            </w:pPr>
            <w:r w:rsidRPr="003F2A7A">
              <w:t>Register public contracts for payment</w:t>
            </w:r>
          </w:p>
          <w:p w14:paraId="502C754C" w14:textId="77777777" w:rsidR="006A256D" w:rsidRPr="003F2A7A" w:rsidRDefault="006A256D" w:rsidP="00677A36">
            <w:pPr>
              <w:pStyle w:val="Bulletsintable"/>
            </w:pPr>
            <w:r w:rsidRPr="003F2A7A">
              <w:t>Monitor payment schedule</w:t>
            </w:r>
          </w:p>
          <w:p w14:paraId="549CB5FB" w14:textId="77777777" w:rsidR="006A256D" w:rsidRPr="003F2A7A" w:rsidRDefault="006A256D" w:rsidP="00677A36">
            <w:pPr>
              <w:pStyle w:val="Bulletsintable"/>
            </w:pPr>
            <w:r w:rsidRPr="003F2A7A">
              <w:t>Process payment approvals</w:t>
            </w:r>
          </w:p>
        </w:tc>
      </w:tr>
      <w:tr w:rsidR="006A256D" w:rsidRPr="002E7167" w14:paraId="47492398"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27393E86" w14:textId="77777777" w:rsidR="006A256D" w:rsidRPr="003F2A7A" w:rsidRDefault="006A256D" w:rsidP="00677A36">
            <w:pPr>
              <w:spacing w:before="40" w:after="40"/>
              <w:jc w:val="left"/>
              <w:rPr>
                <w:rFonts w:cs="Times New Roman"/>
                <w:szCs w:val="24"/>
              </w:rPr>
            </w:pPr>
            <w:r w:rsidRPr="003F2A7A">
              <w:rPr>
                <w:rFonts w:cs="Times New Roman"/>
                <w:szCs w:val="24"/>
              </w:rPr>
              <w:t xml:space="preserve">Public Procurement Agency </w:t>
            </w:r>
          </w:p>
        </w:tc>
        <w:tc>
          <w:tcPr>
            <w:tcW w:w="1364" w:type="pct"/>
            <w:tcBorders>
              <w:left w:val="single" w:sz="4" w:space="0" w:color="auto"/>
              <w:right w:val="single" w:sz="4" w:space="0" w:color="auto"/>
            </w:tcBorders>
            <w:shd w:val="clear" w:color="auto" w:fill="auto"/>
            <w:vAlign w:val="center"/>
          </w:tcPr>
          <w:p w14:paraId="5A2064EF" w14:textId="77777777" w:rsidR="006A256D" w:rsidRPr="003F2A7A" w:rsidRDefault="006A256D" w:rsidP="00677A36">
            <w:pPr>
              <w:pStyle w:val="Bulletsintable"/>
            </w:pPr>
            <w:r w:rsidRPr="003F2A7A">
              <w:t xml:space="preserve">Monitor procurement planning </w:t>
            </w:r>
          </w:p>
          <w:p w14:paraId="27CCFEE4" w14:textId="77777777" w:rsidR="006A256D" w:rsidRPr="003F2A7A" w:rsidRDefault="006A256D" w:rsidP="00677A36">
            <w:pPr>
              <w:pStyle w:val="Bulletsintable"/>
            </w:pPr>
            <w:r w:rsidRPr="003F2A7A">
              <w:t>Manage qualified/banned operators list</w:t>
            </w:r>
          </w:p>
        </w:tc>
        <w:tc>
          <w:tcPr>
            <w:tcW w:w="1364" w:type="pct"/>
            <w:tcBorders>
              <w:left w:val="single" w:sz="4" w:space="0" w:color="auto"/>
              <w:right w:val="single" w:sz="4" w:space="0" w:color="auto"/>
            </w:tcBorders>
            <w:shd w:val="clear" w:color="auto" w:fill="auto"/>
            <w:vAlign w:val="center"/>
          </w:tcPr>
          <w:p w14:paraId="7E5B310A" w14:textId="77777777" w:rsidR="006A256D" w:rsidRPr="003F2A7A" w:rsidRDefault="006A256D" w:rsidP="00677A36">
            <w:pPr>
              <w:pStyle w:val="Bulletsintable"/>
            </w:pPr>
            <w:r w:rsidRPr="003F2A7A">
              <w:t>Monitor procurement procedures of contracting authorities</w:t>
            </w:r>
          </w:p>
        </w:tc>
        <w:tc>
          <w:tcPr>
            <w:tcW w:w="1364" w:type="pct"/>
            <w:tcBorders>
              <w:left w:val="single" w:sz="4" w:space="0" w:color="auto"/>
              <w:right w:val="single" w:sz="4" w:space="0" w:color="auto"/>
            </w:tcBorders>
            <w:shd w:val="clear" w:color="auto" w:fill="auto"/>
            <w:vAlign w:val="center"/>
          </w:tcPr>
          <w:p w14:paraId="0B754007" w14:textId="77777777" w:rsidR="006A256D" w:rsidRPr="003F2A7A" w:rsidRDefault="006A256D" w:rsidP="00677A36">
            <w:pPr>
              <w:pStyle w:val="Bulletsintable"/>
            </w:pPr>
            <w:r w:rsidRPr="003F2A7A">
              <w:t xml:space="preserve">Manage contract performance </w:t>
            </w:r>
          </w:p>
          <w:p w14:paraId="2C25F588" w14:textId="77777777" w:rsidR="006A256D" w:rsidRPr="003F2A7A" w:rsidRDefault="006A256D" w:rsidP="00677A36">
            <w:pPr>
              <w:pStyle w:val="Bulletsintable"/>
            </w:pPr>
            <w:r w:rsidRPr="003F2A7A">
              <w:t>Prepare annual, sector specific, GPA and EU reports</w:t>
            </w:r>
          </w:p>
        </w:tc>
      </w:tr>
      <w:tr w:rsidR="006A256D" w:rsidRPr="002E7167" w14:paraId="0BE453E0"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BE7591B" w14:textId="77777777" w:rsidR="006A256D" w:rsidRPr="003F2A7A" w:rsidRDefault="006A256D" w:rsidP="00677A36">
            <w:pPr>
              <w:spacing w:before="40" w:after="40"/>
              <w:jc w:val="left"/>
              <w:rPr>
                <w:rFonts w:cs="Times New Roman"/>
                <w:szCs w:val="24"/>
              </w:rPr>
            </w:pPr>
            <w:r w:rsidRPr="003F2A7A">
              <w:rPr>
                <w:rFonts w:cs="Times New Roman"/>
                <w:szCs w:val="24"/>
              </w:rPr>
              <w:t xml:space="preserve">Remedies Body </w:t>
            </w:r>
          </w:p>
        </w:tc>
        <w:tc>
          <w:tcPr>
            <w:tcW w:w="1364" w:type="pct"/>
            <w:tcBorders>
              <w:left w:val="single" w:sz="4" w:space="0" w:color="auto"/>
              <w:right w:val="single" w:sz="4" w:space="0" w:color="auto"/>
            </w:tcBorders>
            <w:shd w:val="clear" w:color="auto" w:fill="auto"/>
            <w:vAlign w:val="center"/>
          </w:tcPr>
          <w:p w14:paraId="5552474F"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vAlign w:val="center"/>
          </w:tcPr>
          <w:p w14:paraId="50868E1F" w14:textId="77777777" w:rsidR="006A256D" w:rsidRPr="003F2A7A" w:rsidRDefault="006A256D" w:rsidP="00677A36">
            <w:pPr>
              <w:pStyle w:val="Bulletsintable"/>
            </w:pPr>
            <w:r w:rsidRPr="003F2A7A">
              <w:t>Full electronic cycle of complaints review</w:t>
            </w:r>
          </w:p>
          <w:p w14:paraId="55070EBB" w14:textId="77777777" w:rsidR="006A256D" w:rsidRPr="003F2A7A" w:rsidRDefault="006A256D" w:rsidP="00677A36">
            <w:pPr>
              <w:pStyle w:val="Bulletsintable"/>
            </w:pPr>
            <w:r w:rsidRPr="003F2A7A">
              <w:t>Receives and manages of tender notices, tender documents and the overall tendering process</w:t>
            </w:r>
          </w:p>
          <w:p w14:paraId="0ACD031D" w14:textId="77777777" w:rsidR="006A256D" w:rsidRPr="003F2A7A" w:rsidRDefault="006A256D" w:rsidP="00677A36">
            <w:pPr>
              <w:pStyle w:val="Bulletsintable"/>
            </w:pPr>
            <w:r w:rsidRPr="003F2A7A">
              <w:t>The remedies body bears the powers to suspend public procurement procedures on a facultative basis</w:t>
            </w:r>
          </w:p>
        </w:tc>
        <w:tc>
          <w:tcPr>
            <w:tcW w:w="1364" w:type="pct"/>
            <w:tcBorders>
              <w:left w:val="single" w:sz="4" w:space="0" w:color="auto"/>
              <w:right w:val="single" w:sz="4" w:space="0" w:color="auto"/>
            </w:tcBorders>
            <w:shd w:val="clear" w:color="auto" w:fill="auto"/>
            <w:vAlign w:val="center"/>
          </w:tcPr>
          <w:p w14:paraId="75FD2794" w14:textId="77777777" w:rsidR="006A256D" w:rsidRPr="003F2A7A" w:rsidRDefault="006A256D" w:rsidP="00677A36">
            <w:pPr>
              <w:pStyle w:val="Bulletsintable"/>
            </w:pPr>
            <w:r w:rsidRPr="003F2A7A">
              <w:t xml:space="preserve">The remedies body bears the powers to suspend the award of the public procurement procedure </w:t>
            </w:r>
          </w:p>
        </w:tc>
      </w:tr>
      <w:tr w:rsidR="006A256D" w:rsidRPr="002E7167" w14:paraId="4D1F8454"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1727CA2" w14:textId="77777777" w:rsidR="006A256D" w:rsidRPr="003F2A7A" w:rsidRDefault="006A256D" w:rsidP="00677A36">
            <w:pPr>
              <w:spacing w:before="40" w:after="40"/>
              <w:jc w:val="left"/>
              <w:rPr>
                <w:rFonts w:cs="Times New Roman"/>
                <w:szCs w:val="24"/>
              </w:rPr>
            </w:pPr>
            <w:r w:rsidRPr="003F2A7A">
              <w:rPr>
                <w:rFonts w:cs="Times New Roman"/>
                <w:szCs w:val="24"/>
              </w:rPr>
              <w:t>Central purchasing bodies</w:t>
            </w:r>
          </w:p>
        </w:tc>
        <w:tc>
          <w:tcPr>
            <w:tcW w:w="1364" w:type="pct"/>
            <w:tcBorders>
              <w:left w:val="single" w:sz="4" w:space="0" w:color="auto"/>
              <w:right w:val="single" w:sz="4" w:space="0" w:color="auto"/>
            </w:tcBorders>
            <w:shd w:val="clear" w:color="auto" w:fill="auto"/>
            <w:vAlign w:val="center"/>
          </w:tcPr>
          <w:p w14:paraId="30243EE6" w14:textId="77777777" w:rsidR="006A256D" w:rsidRPr="003F2A7A" w:rsidRDefault="006A256D" w:rsidP="00677A36">
            <w:pPr>
              <w:pStyle w:val="Bulletsintable"/>
            </w:pPr>
            <w:r w:rsidRPr="003F2A7A">
              <w:t>Prepare aggregated procurement procedures</w:t>
            </w:r>
          </w:p>
        </w:tc>
        <w:tc>
          <w:tcPr>
            <w:tcW w:w="1364" w:type="pct"/>
            <w:tcBorders>
              <w:left w:val="single" w:sz="4" w:space="0" w:color="auto"/>
              <w:right w:val="single" w:sz="4" w:space="0" w:color="auto"/>
            </w:tcBorders>
            <w:shd w:val="clear" w:color="auto" w:fill="auto"/>
            <w:vAlign w:val="center"/>
          </w:tcPr>
          <w:p w14:paraId="798DD48B" w14:textId="77777777" w:rsidR="006A256D" w:rsidRPr="003F2A7A" w:rsidRDefault="006A256D" w:rsidP="00677A36">
            <w:pPr>
              <w:pStyle w:val="Bulletsintable"/>
            </w:pPr>
            <w:r w:rsidRPr="003F2A7A">
              <w:t>Launch centralised purchasing procedures</w:t>
            </w:r>
          </w:p>
        </w:tc>
        <w:tc>
          <w:tcPr>
            <w:tcW w:w="1364" w:type="pct"/>
            <w:tcBorders>
              <w:left w:val="single" w:sz="4" w:space="0" w:color="auto"/>
              <w:right w:val="single" w:sz="4" w:space="0" w:color="auto"/>
            </w:tcBorders>
            <w:shd w:val="clear" w:color="auto" w:fill="auto"/>
            <w:vAlign w:val="center"/>
          </w:tcPr>
          <w:p w14:paraId="511FD447" w14:textId="77777777" w:rsidR="006A256D" w:rsidRPr="003F2A7A" w:rsidRDefault="006A256D" w:rsidP="00677A36">
            <w:pPr>
              <w:pStyle w:val="Bulletsintable"/>
            </w:pPr>
            <w:r w:rsidRPr="003F2A7A">
              <w:t>Manage and monitor centralised purchasing contracts</w:t>
            </w:r>
          </w:p>
        </w:tc>
      </w:tr>
    </w:tbl>
    <w:p w14:paraId="4D2470DE" w14:textId="7ED13982" w:rsidR="006A256D" w:rsidRPr="00C51BB9" w:rsidRDefault="003D1CC6" w:rsidP="006A256D">
      <w:pPr>
        <w:pStyle w:val="Title3"/>
        <w:rPr>
          <w:rFonts w:cs="Times New Roman"/>
        </w:rPr>
      </w:pPr>
      <w:bookmarkStart w:id="149" w:name="_Toc19022054"/>
      <w:r>
        <w:rPr>
          <w:rFonts w:cs="Times New Roman"/>
        </w:rPr>
        <w:t>Link to MTender technical documentation</w:t>
      </w:r>
      <w:bookmarkEnd w:id="149"/>
    </w:p>
    <w:p w14:paraId="0A0AD323" w14:textId="3E9A8236" w:rsidR="006A256D" w:rsidRPr="00C51BB9" w:rsidRDefault="008C008A" w:rsidP="006A256D">
      <w:pPr>
        <w:rPr>
          <w:rFonts w:cs="Times New Roman"/>
          <w:b/>
          <w:color w:val="777777"/>
          <w:szCs w:val="24"/>
        </w:rPr>
      </w:pPr>
      <w:r w:rsidRPr="008C008A">
        <w:rPr>
          <w:rFonts w:cs="Times New Roman"/>
        </w:rPr>
        <w:t>This module has no reference with the MTender technical documentation for the pilot system, therefore, it is not possible to establish a link.</w:t>
      </w:r>
      <w:r w:rsidR="006A256D" w:rsidRPr="00C51BB9">
        <w:rPr>
          <w:rFonts w:cs="Times New Roman"/>
        </w:rPr>
        <w:br w:type="page"/>
      </w:r>
    </w:p>
    <w:p w14:paraId="629CEFCE" w14:textId="33C39A88" w:rsidR="00F672CF" w:rsidRDefault="00F672CF" w:rsidP="00F672CF">
      <w:pPr>
        <w:pStyle w:val="Ttulo2"/>
        <w:rPr>
          <w:rFonts w:cs="Times New Roman"/>
        </w:rPr>
      </w:pPr>
      <w:bookmarkStart w:id="150" w:name="_Toc19022055"/>
      <w:r w:rsidRPr="00C51BB9">
        <w:rPr>
          <w:rFonts w:cs="Times New Roman"/>
        </w:rPr>
        <w:t>e</w:t>
      </w:r>
      <w:r>
        <w:rPr>
          <w:rFonts w:cs="Times New Roman"/>
        </w:rPr>
        <w:t>Complaint</w:t>
      </w:r>
      <w:bookmarkEnd w:id="150"/>
    </w:p>
    <w:p w14:paraId="5AE170B7" w14:textId="3E96CD7E" w:rsidR="007A3B03" w:rsidRPr="007A3B03" w:rsidRDefault="00F672CF" w:rsidP="00F672CF">
      <w:pPr>
        <w:rPr>
          <w:szCs w:val="20"/>
        </w:rPr>
      </w:pPr>
      <w:r w:rsidRPr="00C51BB9">
        <w:rPr>
          <w:lang w:eastAsia="en-US"/>
        </w:rPr>
        <w:t xml:space="preserve">This module enables </w:t>
      </w:r>
      <w:r w:rsidR="00FE4A21">
        <w:rPr>
          <w:szCs w:val="20"/>
        </w:rPr>
        <w:t>t</w:t>
      </w:r>
      <w:r w:rsidR="00FE4A21" w:rsidRPr="00F672CF">
        <w:rPr>
          <w:szCs w:val="20"/>
        </w:rPr>
        <w:t>he registration, examination and settlement of complaints using electronic processes within the MTender system</w:t>
      </w:r>
      <w:r w:rsidR="00FE4A21">
        <w:rPr>
          <w:szCs w:val="20"/>
        </w:rPr>
        <w:t>.</w:t>
      </w:r>
    </w:p>
    <w:p w14:paraId="14D1DD31" w14:textId="77777777" w:rsidR="00F672CF" w:rsidRPr="00C51BB9" w:rsidRDefault="00F672CF" w:rsidP="00F672CF">
      <w:pPr>
        <w:pStyle w:val="Title3"/>
        <w:rPr>
          <w:rFonts w:cs="Times New Roman"/>
        </w:rPr>
      </w:pPr>
      <w:bookmarkStart w:id="151" w:name="_Toc19022056"/>
      <w:r w:rsidRPr="00C51BB9">
        <w:rPr>
          <w:rFonts w:cs="Times New Roman"/>
        </w:rPr>
        <w:t>Description</w:t>
      </w:r>
      <w:bookmarkEnd w:id="151"/>
    </w:p>
    <w:p w14:paraId="29559224" w14:textId="374B31A6" w:rsidR="00F672CF" w:rsidRPr="00F672CF" w:rsidRDefault="00F672CF" w:rsidP="00F672CF">
      <w:pPr>
        <w:rPr>
          <w:szCs w:val="20"/>
        </w:rPr>
      </w:pPr>
      <w:r w:rsidRPr="00F672CF">
        <w:rPr>
          <w:szCs w:val="20"/>
        </w:rPr>
        <w:t>CDU will provide a dedicated API to t</w:t>
      </w:r>
      <w:r w:rsidR="00FE4A21">
        <w:rPr>
          <w:szCs w:val="20"/>
        </w:rPr>
        <w:t>he NEPPs (exposed by eComplaint</w:t>
      </w:r>
      <w:r w:rsidRPr="00F672CF">
        <w:rPr>
          <w:szCs w:val="20"/>
        </w:rPr>
        <w:t xml:space="preserve"> module) needed to implement on the NEPPs the workflows for submission of a complaint, starting with the stage of publication of the contract notice to the public procurement procedure and the signing of </w:t>
      </w:r>
      <w:r w:rsidR="00FE4A21">
        <w:rPr>
          <w:szCs w:val="20"/>
        </w:rPr>
        <w:t>the public procurement contract</w:t>
      </w:r>
      <w:r w:rsidRPr="00F672CF">
        <w:rPr>
          <w:szCs w:val="20"/>
        </w:rPr>
        <w:t xml:space="preserve">. </w:t>
      </w:r>
    </w:p>
    <w:p w14:paraId="52D44146" w14:textId="790302E5" w:rsidR="00F672CF" w:rsidRPr="00A674F0" w:rsidRDefault="00F672CF" w:rsidP="00F672CF">
      <w:pPr>
        <w:rPr>
          <w:szCs w:val="20"/>
        </w:rPr>
      </w:pPr>
      <w:r w:rsidRPr="00F672CF">
        <w:rPr>
          <w:szCs w:val="20"/>
        </w:rPr>
        <w:t xml:space="preserve">The registration, examination and settlement of complaints using electronic processes within the MTender system are carried out by the national review body - National Complaints Settlement Agency Cabinet. </w:t>
      </w:r>
      <w:r w:rsidRPr="00A674F0">
        <w:rPr>
          <w:szCs w:val="20"/>
        </w:rPr>
        <w:t xml:space="preserve">The module allows </w:t>
      </w:r>
      <w:r w:rsidRPr="00F672CF">
        <w:rPr>
          <w:szCs w:val="20"/>
        </w:rPr>
        <w:t>EO</w:t>
      </w:r>
      <w:r w:rsidRPr="00A674F0">
        <w:rPr>
          <w:szCs w:val="20"/>
        </w:rPr>
        <w:t xml:space="preserve"> to prepare and submit Complaints within the procedure to the P</w:t>
      </w:r>
      <w:r w:rsidR="00FE4A21">
        <w:rPr>
          <w:szCs w:val="20"/>
        </w:rPr>
        <w:t xml:space="preserve">ublic </w:t>
      </w:r>
      <w:r w:rsidRPr="00A674F0">
        <w:rPr>
          <w:szCs w:val="20"/>
        </w:rPr>
        <w:t>R</w:t>
      </w:r>
      <w:r w:rsidR="00FE4A21">
        <w:rPr>
          <w:szCs w:val="20"/>
        </w:rPr>
        <w:t xml:space="preserve">emedies </w:t>
      </w:r>
      <w:r w:rsidRPr="00A674F0">
        <w:rPr>
          <w:szCs w:val="20"/>
        </w:rPr>
        <w:t>B</w:t>
      </w:r>
      <w:r w:rsidR="00FE4A21">
        <w:rPr>
          <w:szCs w:val="20"/>
        </w:rPr>
        <w:t>ody</w:t>
      </w:r>
      <w:r w:rsidRPr="00A674F0">
        <w:rPr>
          <w:szCs w:val="20"/>
        </w:rPr>
        <w:t xml:space="preserve">. Upon </w:t>
      </w:r>
      <w:r w:rsidR="00193BF6">
        <w:rPr>
          <w:szCs w:val="20"/>
        </w:rPr>
        <w:t>submission,</w:t>
      </w:r>
      <w:r w:rsidR="00193BF6" w:rsidRPr="00A674F0">
        <w:rPr>
          <w:szCs w:val="20"/>
        </w:rPr>
        <w:t xml:space="preserve"> </w:t>
      </w:r>
      <w:r w:rsidR="00193BF6">
        <w:rPr>
          <w:szCs w:val="20"/>
        </w:rPr>
        <w:t xml:space="preserve">the </w:t>
      </w:r>
      <w:r w:rsidRPr="00A674F0">
        <w:rPr>
          <w:szCs w:val="20"/>
        </w:rPr>
        <w:t>complain</w:t>
      </w:r>
      <w:r w:rsidR="00193BF6">
        <w:rPr>
          <w:szCs w:val="20"/>
        </w:rPr>
        <w:t>t</w:t>
      </w:r>
      <w:r w:rsidRPr="00A674F0">
        <w:rPr>
          <w:szCs w:val="20"/>
        </w:rPr>
        <w:t xml:space="preserve"> system notifies </w:t>
      </w:r>
      <w:r w:rsidRPr="00F672CF">
        <w:rPr>
          <w:szCs w:val="20"/>
        </w:rPr>
        <w:t>NCSA</w:t>
      </w:r>
      <w:r w:rsidRPr="00A674F0">
        <w:rPr>
          <w:szCs w:val="20"/>
        </w:rPr>
        <w:t xml:space="preserve"> users that </w:t>
      </w:r>
      <w:r w:rsidR="00193BF6">
        <w:rPr>
          <w:szCs w:val="20"/>
        </w:rPr>
        <w:t xml:space="preserve">a </w:t>
      </w:r>
      <w:r w:rsidRPr="00A674F0">
        <w:rPr>
          <w:szCs w:val="20"/>
        </w:rPr>
        <w:t>complain</w:t>
      </w:r>
      <w:r w:rsidR="00193BF6">
        <w:rPr>
          <w:szCs w:val="20"/>
        </w:rPr>
        <w:t>t</w:t>
      </w:r>
      <w:r w:rsidRPr="00A674F0">
        <w:rPr>
          <w:szCs w:val="20"/>
        </w:rPr>
        <w:t xml:space="preserve"> has been submitted for a procedure. It allows users to submit </w:t>
      </w:r>
      <w:r w:rsidR="00FE4A21">
        <w:rPr>
          <w:szCs w:val="20"/>
        </w:rPr>
        <w:t xml:space="preserve">an </w:t>
      </w:r>
      <w:r w:rsidRPr="00A674F0">
        <w:rPr>
          <w:szCs w:val="20"/>
        </w:rPr>
        <w:t xml:space="preserve">amendment to </w:t>
      </w:r>
      <w:r w:rsidR="00FE4A21">
        <w:rPr>
          <w:szCs w:val="20"/>
        </w:rPr>
        <w:t xml:space="preserve">the </w:t>
      </w:r>
      <w:r w:rsidRPr="00A674F0">
        <w:rPr>
          <w:szCs w:val="20"/>
        </w:rPr>
        <w:t xml:space="preserve">complaint if requested by </w:t>
      </w:r>
      <w:r w:rsidRPr="00F672CF">
        <w:rPr>
          <w:szCs w:val="20"/>
        </w:rPr>
        <w:t>NCSA</w:t>
      </w:r>
      <w:r w:rsidRPr="00A674F0">
        <w:rPr>
          <w:szCs w:val="20"/>
        </w:rPr>
        <w:t>. Through this module</w:t>
      </w:r>
      <w:r w:rsidR="00193BF6">
        <w:rPr>
          <w:szCs w:val="20"/>
        </w:rPr>
        <w:t>,</w:t>
      </w:r>
      <w:r w:rsidRPr="00A674F0">
        <w:rPr>
          <w:szCs w:val="20"/>
        </w:rPr>
        <w:t xml:space="preserve"> </w:t>
      </w:r>
      <w:r w:rsidR="00FE4A21">
        <w:rPr>
          <w:szCs w:val="20"/>
        </w:rPr>
        <w:t>c</w:t>
      </w:r>
      <w:r w:rsidRPr="00A674F0">
        <w:rPr>
          <w:szCs w:val="20"/>
        </w:rPr>
        <w:t>ontracting authority can send answer</w:t>
      </w:r>
      <w:r w:rsidR="00193BF6">
        <w:rPr>
          <w:szCs w:val="20"/>
        </w:rPr>
        <w:t>s</w:t>
      </w:r>
      <w:r w:rsidRPr="00A674F0">
        <w:rPr>
          <w:szCs w:val="20"/>
        </w:rPr>
        <w:t xml:space="preserve"> to complain</w:t>
      </w:r>
      <w:r w:rsidR="00193BF6">
        <w:rPr>
          <w:szCs w:val="20"/>
        </w:rPr>
        <w:t>ts</w:t>
      </w:r>
      <w:r w:rsidRPr="00A674F0">
        <w:rPr>
          <w:szCs w:val="20"/>
        </w:rPr>
        <w:t xml:space="preserve"> to </w:t>
      </w:r>
      <w:r w:rsidRPr="00F672CF">
        <w:rPr>
          <w:szCs w:val="20"/>
        </w:rPr>
        <w:t>NCSA</w:t>
      </w:r>
      <w:r w:rsidRPr="00A674F0">
        <w:rPr>
          <w:szCs w:val="20"/>
        </w:rPr>
        <w:t>.</w:t>
      </w:r>
    </w:p>
    <w:p w14:paraId="521F595F" w14:textId="6D5BA352" w:rsidR="00F672CF" w:rsidRPr="00FE4A21" w:rsidRDefault="00F672CF" w:rsidP="00F672CF">
      <w:pPr>
        <w:rPr>
          <w:szCs w:val="20"/>
        </w:rPr>
      </w:pPr>
      <w:r>
        <w:rPr>
          <w:szCs w:val="20"/>
        </w:rPr>
        <w:t>The m</w:t>
      </w:r>
      <w:r w:rsidRPr="00F672CF">
        <w:rPr>
          <w:szCs w:val="20"/>
        </w:rPr>
        <w:t>odule allows NCSA to reject / accept appeal, to send a call for expression on complaint to a selected Economic Operator or a competitor (involve third party), to send request</w:t>
      </w:r>
      <w:r w:rsidR="00193BF6">
        <w:rPr>
          <w:szCs w:val="20"/>
        </w:rPr>
        <w:t>s</w:t>
      </w:r>
      <w:r w:rsidRPr="00F672CF">
        <w:rPr>
          <w:szCs w:val="20"/>
        </w:rPr>
        <w:t xml:space="preserve"> for amendment. NCSA can prepare and publish the decision and suspend the procedure.</w:t>
      </w:r>
    </w:p>
    <w:p w14:paraId="17B470AC" w14:textId="77777777" w:rsidR="00F672CF" w:rsidRPr="00C51BB9" w:rsidRDefault="00F672CF" w:rsidP="00F672CF">
      <w:pPr>
        <w:pStyle w:val="Title3"/>
        <w:rPr>
          <w:rFonts w:cs="Times New Roman"/>
        </w:rPr>
      </w:pPr>
      <w:bookmarkStart w:id="152" w:name="_Toc19022057"/>
      <w:r w:rsidRPr="00C51BB9">
        <w:rPr>
          <w:rFonts w:cs="Times New Roman"/>
        </w:rPr>
        <w:t>Workflow conditions</w:t>
      </w:r>
      <w:bookmarkEnd w:id="15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F672CF" w:rsidRPr="002E7167" w14:paraId="5DE9E2C1" w14:textId="77777777" w:rsidTr="00F672CF">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0534430"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56BA6C7"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F672CF" w:rsidRPr="002E7167" w14:paraId="4D6C77A7"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0ACF2BD" w14:textId="77777777" w:rsidR="00F672CF" w:rsidRPr="002E7167" w:rsidRDefault="00F672CF" w:rsidP="00F672CF">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9CB796B" w14:textId="77777777" w:rsidR="00F672CF" w:rsidRDefault="00FE4A21" w:rsidP="00F672CF">
            <w:pPr>
              <w:pStyle w:val="Bulletsintable"/>
              <w:rPr>
                <w:rFonts w:cs="Times New Roman"/>
              </w:rPr>
            </w:pPr>
            <w:r>
              <w:rPr>
                <w:rFonts w:cs="Times New Roman"/>
              </w:rPr>
              <w:t>A public procurement procedure is on-going or has been concluded.</w:t>
            </w:r>
          </w:p>
          <w:p w14:paraId="35E92CE7" w14:textId="586EE33C" w:rsidR="00FE4A21" w:rsidRPr="002E7167" w:rsidRDefault="00FE4A21" w:rsidP="00F672CF">
            <w:pPr>
              <w:pStyle w:val="Bulletsintable"/>
              <w:rPr>
                <w:rFonts w:cs="Times New Roman"/>
              </w:rPr>
            </w:pPr>
            <w:r>
              <w:rPr>
                <w:rFonts w:cs="Times New Roman"/>
              </w:rPr>
              <w:t>An economic operator initiates a complaint procedure.</w:t>
            </w:r>
          </w:p>
        </w:tc>
      </w:tr>
      <w:tr w:rsidR="00F672CF" w:rsidRPr="002E7167" w14:paraId="402158EF" w14:textId="77777777" w:rsidTr="00F672CF">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537246C" w14:textId="6DFDF4C8" w:rsidR="00F672CF" w:rsidRPr="002E7167" w:rsidRDefault="00F672CF" w:rsidP="00F672CF">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AE2A551" w14:textId="77777777" w:rsidR="00F672CF" w:rsidRDefault="00FE4A21" w:rsidP="00F672CF">
            <w:pPr>
              <w:pStyle w:val="Bulletsintable"/>
              <w:rPr>
                <w:rFonts w:cs="Times New Roman"/>
              </w:rPr>
            </w:pPr>
            <w:r>
              <w:rPr>
                <w:rFonts w:cs="Times New Roman"/>
              </w:rPr>
              <w:t>The complaint is resolved.</w:t>
            </w:r>
          </w:p>
          <w:p w14:paraId="3F7D2C82" w14:textId="167A1E88" w:rsidR="00FE4A21" w:rsidRPr="002E7167" w:rsidRDefault="00FE4A21" w:rsidP="00F672CF">
            <w:pPr>
              <w:pStyle w:val="Bulletsintable"/>
              <w:rPr>
                <w:rFonts w:cs="Times New Roman"/>
              </w:rPr>
            </w:pPr>
            <w:r>
              <w:rPr>
                <w:rFonts w:cs="Times New Roman"/>
              </w:rPr>
              <w:t xml:space="preserve">The procedure may or may not be affected </w:t>
            </w:r>
            <w:r w:rsidR="006A256D">
              <w:rPr>
                <w:rFonts w:cs="Times New Roman"/>
              </w:rPr>
              <w:t xml:space="preserve">(suspended / cancelled) by the </w:t>
            </w:r>
            <w:r>
              <w:rPr>
                <w:rFonts w:cs="Times New Roman"/>
              </w:rPr>
              <w:t>result of the complaint process.</w:t>
            </w:r>
          </w:p>
        </w:tc>
      </w:tr>
    </w:tbl>
    <w:p w14:paraId="54672EBD" w14:textId="33ECC7C1" w:rsidR="00F672CF" w:rsidRPr="00C51BB9" w:rsidRDefault="00F672CF" w:rsidP="00F672CF">
      <w:pPr>
        <w:pStyle w:val="Title3"/>
        <w:rPr>
          <w:rFonts w:cs="Times New Roman"/>
        </w:rPr>
      </w:pPr>
      <w:bookmarkStart w:id="153" w:name="_Toc19022058"/>
      <w:r w:rsidRPr="00C51BB9">
        <w:rPr>
          <w:rFonts w:cs="Times New Roman"/>
        </w:rPr>
        <w:t>Functional requirements</w:t>
      </w:r>
      <w:bookmarkEnd w:id="15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376"/>
        <w:gridCol w:w="6576"/>
        <w:gridCol w:w="696"/>
      </w:tblGrid>
      <w:tr w:rsidR="006A256D" w:rsidRPr="002E7167" w14:paraId="26499320" w14:textId="37BB1EED" w:rsidTr="006A256D">
        <w:trPr>
          <w:trHeight w:val="567"/>
          <w:tblHeader/>
        </w:trPr>
        <w:tc>
          <w:tcPr>
            <w:tcW w:w="3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578FE3A"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DBDAA52"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1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3BEEEB" w14:textId="77777777" w:rsidR="006A256D" w:rsidRPr="002E7167" w:rsidRDefault="006A256D" w:rsidP="006A256D">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209E4C08" w14:textId="7359190E" w:rsidR="006A256D" w:rsidRPr="002E7167" w:rsidRDefault="006A256D" w:rsidP="006A256D">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2E7167" w14:paraId="6513859D" w14:textId="73D791E4"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0BA369A3" w14:textId="3ED45188" w:rsidR="006A256D" w:rsidRPr="002E7167" w:rsidRDefault="006A256D" w:rsidP="006A256D">
            <w:pPr>
              <w:spacing w:before="40" w:after="40"/>
              <w:jc w:val="left"/>
              <w:rPr>
                <w:rFonts w:cs="Times New Roman"/>
                <w:szCs w:val="24"/>
              </w:rPr>
            </w:pPr>
            <w:r>
              <w:t>FR-eCP-001</w:t>
            </w:r>
          </w:p>
        </w:tc>
        <w:tc>
          <w:tcPr>
            <w:tcW w:w="736" w:type="pct"/>
            <w:tcBorders>
              <w:top w:val="single" w:sz="4" w:space="0" w:color="auto"/>
              <w:left w:val="single" w:sz="4" w:space="0" w:color="auto"/>
              <w:bottom w:val="single" w:sz="4" w:space="0" w:color="auto"/>
              <w:right w:val="single" w:sz="4" w:space="0" w:color="auto"/>
            </w:tcBorders>
          </w:tcPr>
          <w:p w14:paraId="171849F7" w14:textId="21F66702" w:rsidR="006A256D" w:rsidRPr="002E7167" w:rsidRDefault="006A256D" w:rsidP="006A256D">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19DA419B" w14:textId="5CCE7289" w:rsidR="006A256D" w:rsidRPr="00F672CF" w:rsidRDefault="006A256D" w:rsidP="006A256D">
            <w:r w:rsidRPr="00F672CF">
              <w:t xml:space="preserve">The </w:t>
            </w:r>
            <w:r>
              <w:t>system MUST</w:t>
            </w:r>
            <w:r w:rsidRPr="00F672CF">
              <w:t xml:space="preserve"> ensure </w:t>
            </w:r>
            <w:r>
              <w:t xml:space="preserve">an </w:t>
            </w:r>
            <w:r w:rsidRPr="00F672CF">
              <w:t xml:space="preserve">online workflow for submission of a complaint, starting with the stage of publication of the contract notice for the public procurement procedure to the signing of the public procurement contract. </w:t>
            </w:r>
          </w:p>
        </w:tc>
        <w:tc>
          <w:tcPr>
            <w:tcW w:w="372" w:type="pct"/>
            <w:tcBorders>
              <w:top w:val="single" w:sz="4" w:space="0" w:color="auto"/>
              <w:left w:val="single" w:sz="4" w:space="0" w:color="auto"/>
              <w:bottom w:val="single" w:sz="4" w:space="0" w:color="auto"/>
              <w:right w:val="single" w:sz="4" w:space="0" w:color="auto"/>
            </w:tcBorders>
            <w:vAlign w:val="center"/>
          </w:tcPr>
          <w:p w14:paraId="3004C081" w14:textId="3C231B42" w:rsidR="006A256D" w:rsidRPr="00F672CF" w:rsidRDefault="006A256D" w:rsidP="006A256D">
            <w:r w:rsidRPr="00DC5AD1">
              <w:rPr>
                <w:rFonts w:cs="Times New Roman"/>
                <w:szCs w:val="24"/>
              </w:rPr>
              <w:t>NO</w:t>
            </w:r>
          </w:p>
        </w:tc>
      </w:tr>
      <w:tr w:rsidR="006A256D" w:rsidRPr="002E7167" w14:paraId="04E4458F" w14:textId="4159E543"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6854FCE2" w14:textId="7248A01D" w:rsidR="006A256D" w:rsidRPr="002E7167" w:rsidRDefault="006A256D" w:rsidP="006A256D">
            <w:pPr>
              <w:spacing w:before="40" w:after="40"/>
              <w:jc w:val="left"/>
              <w:rPr>
                <w:rFonts w:cs="Times New Roman"/>
                <w:szCs w:val="24"/>
              </w:rPr>
            </w:pPr>
            <w:r>
              <w:t>FR-eCP-002</w:t>
            </w:r>
          </w:p>
        </w:tc>
        <w:tc>
          <w:tcPr>
            <w:tcW w:w="736" w:type="pct"/>
            <w:tcBorders>
              <w:top w:val="single" w:sz="4" w:space="0" w:color="auto"/>
              <w:left w:val="single" w:sz="4" w:space="0" w:color="auto"/>
              <w:bottom w:val="single" w:sz="4" w:space="0" w:color="auto"/>
              <w:right w:val="single" w:sz="4" w:space="0" w:color="auto"/>
            </w:tcBorders>
          </w:tcPr>
          <w:p w14:paraId="1F7658EC" w14:textId="2B7E396D" w:rsidR="006A256D" w:rsidRPr="002E7167" w:rsidRDefault="006A256D" w:rsidP="006A256D">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04B73E78" w14:textId="5881C780" w:rsidR="006A256D" w:rsidRPr="00F672CF" w:rsidRDefault="006A256D" w:rsidP="006A256D">
            <w:r>
              <w:t>The system MUST</w:t>
            </w:r>
            <w:r w:rsidRPr="00F672CF">
              <w:t xml:space="preserve"> allow</w:t>
            </w:r>
            <w:r>
              <w:t xml:space="preserve"> the</w:t>
            </w:r>
            <w:r w:rsidRPr="00F672CF">
              <w:t xml:space="preserve"> EO to prepare, sign and submit complaints within the procedure to the NCSA.</w:t>
            </w:r>
          </w:p>
        </w:tc>
        <w:tc>
          <w:tcPr>
            <w:tcW w:w="372" w:type="pct"/>
            <w:tcBorders>
              <w:top w:val="single" w:sz="4" w:space="0" w:color="auto"/>
              <w:left w:val="single" w:sz="4" w:space="0" w:color="auto"/>
              <w:bottom w:val="single" w:sz="4" w:space="0" w:color="auto"/>
              <w:right w:val="single" w:sz="4" w:space="0" w:color="auto"/>
            </w:tcBorders>
            <w:vAlign w:val="center"/>
          </w:tcPr>
          <w:p w14:paraId="30BD115C" w14:textId="29D97F7B" w:rsidR="006A256D" w:rsidRDefault="006A256D" w:rsidP="006A256D">
            <w:r w:rsidRPr="00DC5AD1">
              <w:rPr>
                <w:rFonts w:cs="Times New Roman"/>
                <w:szCs w:val="24"/>
              </w:rPr>
              <w:t>NO</w:t>
            </w:r>
          </w:p>
        </w:tc>
      </w:tr>
      <w:tr w:rsidR="006A256D" w:rsidRPr="002E7167" w14:paraId="7BFBA40B" w14:textId="604FBDFA"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57B7CE16" w14:textId="673368A0" w:rsidR="006A256D" w:rsidRPr="002E7167" w:rsidRDefault="006A256D" w:rsidP="006A256D">
            <w:pPr>
              <w:spacing w:before="40" w:after="40"/>
              <w:jc w:val="left"/>
              <w:rPr>
                <w:rFonts w:cs="Times New Roman"/>
                <w:szCs w:val="24"/>
              </w:rPr>
            </w:pPr>
            <w:r>
              <w:t>FR-eCP-003</w:t>
            </w:r>
          </w:p>
        </w:tc>
        <w:tc>
          <w:tcPr>
            <w:tcW w:w="736" w:type="pct"/>
            <w:tcBorders>
              <w:top w:val="single" w:sz="4" w:space="0" w:color="auto"/>
              <w:left w:val="single" w:sz="4" w:space="0" w:color="auto"/>
              <w:bottom w:val="single" w:sz="4" w:space="0" w:color="auto"/>
              <w:right w:val="single" w:sz="4" w:space="0" w:color="auto"/>
            </w:tcBorders>
            <w:vAlign w:val="center"/>
          </w:tcPr>
          <w:p w14:paraId="4169F922" w14:textId="361F3877" w:rsidR="006A256D" w:rsidRPr="002E7167" w:rsidRDefault="006A256D" w:rsidP="006A256D">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198770B6" w14:textId="4CEB540E" w:rsidR="006A256D" w:rsidRPr="00F672CF" w:rsidRDefault="006A256D" w:rsidP="006A256D">
            <w:r>
              <w:t>The system</w:t>
            </w:r>
            <w:r w:rsidRPr="00F672CF">
              <w:t xml:space="preserve"> </w:t>
            </w:r>
            <w:r>
              <w:t>MUST</w:t>
            </w:r>
            <w:r w:rsidRPr="00F672CF">
              <w:t xml:space="preserve"> notify</w:t>
            </w:r>
            <w:r>
              <w:t xml:space="preserve"> an</w:t>
            </w:r>
            <w:r w:rsidRPr="00F672CF">
              <w:t xml:space="preserve"> EO about receiving/rejecting the complaint.</w:t>
            </w:r>
          </w:p>
        </w:tc>
        <w:tc>
          <w:tcPr>
            <w:tcW w:w="372" w:type="pct"/>
            <w:tcBorders>
              <w:top w:val="single" w:sz="4" w:space="0" w:color="auto"/>
              <w:left w:val="single" w:sz="4" w:space="0" w:color="auto"/>
              <w:bottom w:val="single" w:sz="4" w:space="0" w:color="auto"/>
              <w:right w:val="single" w:sz="4" w:space="0" w:color="auto"/>
            </w:tcBorders>
            <w:vAlign w:val="center"/>
          </w:tcPr>
          <w:p w14:paraId="6E380B91" w14:textId="17FC569F" w:rsidR="006A256D" w:rsidRDefault="006A256D" w:rsidP="006A256D">
            <w:r w:rsidRPr="00DC5AD1">
              <w:rPr>
                <w:rFonts w:cs="Times New Roman"/>
                <w:szCs w:val="24"/>
              </w:rPr>
              <w:t>NO</w:t>
            </w:r>
          </w:p>
        </w:tc>
      </w:tr>
      <w:tr w:rsidR="006A256D" w:rsidRPr="002E7167" w14:paraId="6E8A8A5B" w14:textId="77209B28"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7FD14775" w14:textId="3A41B823" w:rsidR="006A256D" w:rsidRPr="002E7167" w:rsidRDefault="006A256D" w:rsidP="006A256D">
            <w:pPr>
              <w:spacing w:before="40" w:after="40"/>
              <w:jc w:val="left"/>
              <w:rPr>
                <w:rFonts w:cs="Times New Roman"/>
                <w:szCs w:val="24"/>
              </w:rPr>
            </w:pPr>
            <w:r>
              <w:t>FR-eCP-004</w:t>
            </w:r>
          </w:p>
        </w:tc>
        <w:tc>
          <w:tcPr>
            <w:tcW w:w="736" w:type="pct"/>
            <w:tcBorders>
              <w:top w:val="single" w:sz="4" w:space="0" w:color="auto"/>
              <w:left w:val="single" w:sz="4" w:space="0" w:color="auto"/>
              <w:bottom w:val="single" w:sz="4" w:space="0" w:color="auto"/>
              <w:right w:val="single" w:sz="4" w:space="0" w:color="auto"/>
            </w:tcBorders>
            <w:vAlign w:val="center"/>
          </w:tcPr>
          <w:p w14:paraId="1AAF5150" w14:textId="4794240C" w:rsidR="006A256D" w:rsidRPr="002E7167" w:rsidRDefault="006A256D" w:rsidP="006A256D">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52CF1CA3" w14:textId="07FFEAD4" w:rsidR="006A256D" w:rsidRPr="00F672CF" w:rsidRDefault="006A256D" w:rsidP="006A256D">
            <w:r>
              <w:t>Upon submitted, the system MUST notify</w:t>
            </w:r>
            <w:r w:rsidRPr="00F672CF">
              <w:t xml:space="preserve"> relevant NCSA users that complain has been submitted for a procedure. </w:t>
            </w:r>
          </w:p>
        </w:tc>
        <w:tc>
          <w:tcPr>
            <w:tcW w:w="372" w:type="pct"/>
            <w:tcBorders>
              <w:top w:val="single" w:sz="4" w:space="0" w:color="auto"/>
              <w:left w:val="single" w:sz="4" w:space="0" w:color="auto"/>
              <w:bottom w:val="single" w:sz="4" w:space="0" w:color="auto"/>
              <w:right w:val="single" w:sz="4" w:space="0" w:color="auto"/>
            </w:tcBorders>
          </w:tcPr>
          <w:p w14:paraId="38ED3382" w14:textId="264B33D3" w:rsidR="006A256D" w:rsidRDefault="006A256D" w:rsidP="006A256D">
            <w:r w:rsidRPr="006779B9">
              <w:rPr>
                <w:rFonts w:cs="Times New Roman"/>
                <w:szCs w:val="24"/>
              </w:rPr>
              <w:t>NO</w:t>
            </w:r>
          </w:p>
        </w:tc>
      </w:tr>
      <w:tr w:rsidR="006A256D" w:rsidRPr="002E7167" w14:paraId="4812ECC7" w14:textId="7EDDE44E"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53EAA989" w14:textId="0641F3C8" w:rsidR="006A256D" w:rsidRPr="002E7167" w:rsidRDefault="006A256D" w:rsidP="006A256D">
            <w:pPr>
              <w:spacing w:before="40" w:after="40"/>
              <w:jc w:val="left"/>
              <w:rPr>
                <w:rFonts w:cs="Times New Roman"/>
                <w:szCs w:val="24"/>
              </w:rPr>
            </w:pPr>
            <w:r>
              <w:t>FR-eCP-005</w:t>
            </w:r>
          </w:p>
        </w:tc>
        <w:tc>
          <w:tcPr>
            <w:tcW w:w="736" w:type="pct"/>
            <w:tcBorders>
              <w:top w:val="single" w:sz="4" w:space="0" w:color="auto"/>
              <w:left w:val="single" w:sz="4" w:space="0" w:color="auto"/>
              <w:bottom w:val="single" w:sz="4" w:space="0" w:color="auto"/>
              <w:right w:val="single" w:sz="4" w:space="0" w:color="auto"/>
            </w:tcBorders>
            <w:vAlign w:val="center"/>
          </w:tcPr>
          <w:p w14:paraId="6C76DCEF" w14:textId="15EE4A1B" w:rsidR="006A256D" w:rsidRPr="002E7167" w:rsidRDefault="006A256D" w:rsidP="006A256D">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2706B9CE" w14:textId="4669487B" w:rsidR="006A256D" w:rsidRPr="00F672CF" w:rsidRDefault="006A256D" w:rsidP="006A256D">
            <w:r>
              <w:t>The system MUST</w:t>
            </w:r>
            <w:r w:rsidRPr="00F672CF">
              <w:t xml:space="preserve"> </w:t>
            </w:r>
            <w:r>
              <w:t>allow</w:t>
            </w:r>
            <w:r w:rsidRPr="00F672CF">
              <w:t xml:space="preserve"> users to submit amendment to complaint if requested by NCSA. Through </w:t>
            </w:r>
          </w:p>
        </w:tc>
        <w:tc>
          <w:tcPr>
            <w:tcW w:w="372" w:type="pct"/>
            <w:tcBorders>
              <w:top w:val="single" w:sz="4" w:space="0" w:color="auto"/>
              <w:left w:val="single" w:sz="4" w:space="0" w:color="auto"/>
              <w:bottom w:val="single" w:sz="4" w:space="0" w:color="auto"/>
              <w:right w:val="single" w:sz="4" w:space="0" w:color="auto"/>
            </w:tcBorders>
          </w:tcPr>
          <w:p w14:paraId="218C7BA0" w14:textId="2E0FF42E" w:rsidR="006A256D" w:rsidRDefault="006A256D" w:rsidP="006A256D">
            <w:r w:rsidRPr="006779B9">
              <w:rPr>
                <w:rFonts w:cs="Times New Roman"/>
                <w:szCs w:val="24"/>
              </w:rPr>
              <w:t>NO</w:t>
            </w:r>
          </w:p>
        </w:tc>
      </w:tr>
      <w:tr w:rsidR="006A256D" w:rsidRPr="002E7167" w14:paraId="09FEDB83" w14:textId="256F6332"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9125913" w14:textId="2B31E3B3" w:rsidR="006A256D" w:rsidRPr="002E7167" w:rsidRDefault="006A256D" w:rsidP="006A256D">
            <w:pPr>
              <w:spacing w:before="40" w:after="40"/>
              <w:jc w:val="left"/>
              <w:rPr>
                <w:rFonts w:cs="Times New Roman"/>
                <w:szCs w:val="24"/>
              </w:rPr>
            </w:pPr>
            <w:r>
              <w:t>FR-eCP-006</w:t>
            </w:r>
          </w:p>
        </w:tc>
        <w:tc>
          <w:tcPr>
            <w:tcW w:w="736" w:type="pct"/>
            <w:tcBorders>
              <w:top w:val="single" w:sz="4" w:space="0" w:color="auto"/>
              <w:left w:val="single" w:sz="4" w:space="0" w:color="auto"/>
              <w:bottom w:val="single" w:sz="4" w:space="0" w:color="auto"/>
              <w:right w:val="single" w:sz="4" w:space="0" w:color="auto"/>
            </w:tcBorders>
            <w:vAlign w:val="center"/>
          </w:tcPr>
          <w:p w14:paraId="6FEFEC04" w14:textId="44713989" w:rsidR="006A256D" w:rsidRPr="002E7167" w:rsidRDefault="006A256D" w:rsidP="006A256D">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623E458B" w14:textId="67E864F2" w:rsidR="006A256D" w:rsidRPr="00F672CF" w:rsidRDefault="006A256D" w:rsidP="006A256D">
            <w:r>
              <w:t>The system MUST</w:t>
            </w:r>
            <w:r w:rsidRPr="00F672CF">
              <w:t xml:space="preserve"> </w:t>
            </w:r>
            <w:r>
              <w:t>allow</w:t>
            </w:r>
            <w:r w:rsidRPr="00F672CF">
              <w:t xml:space="preserve"> </w:t>
            </w:r>
            <w:r>
              <w:t xml:space="preserve">the </w:t>
            </w:r>
            <w:r w:rsidRPr="00F672CF">
              <w:t>CA to sends answer to complain to NCSA.</w:t>
            </w:r>
          </w:p>
        </w:tc>
        <w:tc>
          <w:tcPr>
            <w:tcW w:w="372" w:type="pct"/>
            <w:tcBorders>
              <w:top w:val="single" w:sz="4" w:space="0" w:color="auto"/>
              <w:left w:val="single" w:sz="4" w:space="0" w:color="auto"/>
              <w:bottom w:val="single" w:sz="4" w:space="0" w:color="auto"/>
              <w:right w:val="single" w:sz="4" w:space="0" w:color="auto"/>
            </w:tcBorders>
          </w:tcPr>
          <w:p w14:paraId="3D3D463D" w14:textId="351749F9" w:rsidR="006A256D" w:rsidRDefault="006A256D" w:rsidP="006A256D">
            <w:r w:rsidRPr="006779B9">
              <w:rPr>
                <w:rFonts w:cs="Times New Roman"/>
                <w:szCs w:val="24"/>
              </w:rPr>
              <w:t>NO</w:t>
            </w:r>
          </w:p>
        </w:tc>
      </w:tr>
      <w:tr w:rsidR="006A256D" w:rsidRPr="002E7167" w14:paraId="2A4670A7" w14:textId="72BC5A2A"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137E74A" w14:textId="33F90BAA" w:rsidR="006A256D" w:rsidRPr="002E7167" w:rsidRDefault="006A256D" w:rsidP="006A256D">
            <w:pPr>
              <w:spacing w:before="40" w:after="40"/>
              <w:jc w:val="left"/>
              <w:rPr>
                <w:rFonts w:cs="Times New Roman"/>
                <w:szCs w:val="24"/>
              </w:rPr>
            </w:pPr>
            <w:r>
              <w:t>FR-eCP-007</w:t>
            </w:r>
          </w:p>
        </w:tc>
        <w:tc>
          <w:tcPr>
            <w:tcW w:w="736" w:type="pct"/>
            <w:tcBorders>
              <w:top w:val="single" w:sz="4" w:space="0" w:color="auto"/>
              <w:left w:val="single" w:sz="4" w:space="0" w:color="auto"/>
              <w:bottom w:val="single" w:sz="4" w:space="0" w:color="auto"/>
              <w:right w:val="single" w:sz="4" w:space="0" w:color="auto"/>
            </w:tcBorders>
            <w:vAlign w:val="center"/>
          </w:tcPr>
          <w:p w14:paraId="28B0CC4A" w14:textId="04DA6CB4" w:rsidR="006A256D" w:rsidRPr="002E7167" w:rsidRDefault="006A256D" w:rsidP="006A256D">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2199F486" w14:textId="0647A918" w:rsidR="006A256D" w:rsidRPr="00F672CF" w:rsidRDefault="006A256D" w:rsidP="006A256D">
            <w:r>
              <w:t>The system MUST</w:t>
            </w:r>
            <w:r w:rsidRPr="00F672CF">
              <w:t xml:space="preserve"> </w:t>
            </w:r>
            <w:r>
              <w:t>allow</w:t>
            </w:r>
            <w:r w:rsidRPr="00F672CF">
              <w:t xml:space="preserve"> NCSA to reject/accept </w:t>
            </w:r>
            <w:r>
              <w:t>an appeal.</w:t>
            </w:r>
          </w:p>
        </w:tc>
        <w:tc>
          <w:tcPr>
            <w:tcW w:w="372" w:type="pct"/>
            <w:tcBorders>
              <w:top w:val="single" w:sz="4" w:space="0" w:color="auto"/>
              <w:left w:val="single" w:sz="4" w:space="0" w:color="auto"/>
              <w:bottom w:val="single" w:sz="4" w:space="0" w:color="auto"/>
              <w:right w:val="single" w:sz="4" w:space="0" w:color="auto"/>
            </w:tcBorders>
          </w:tcPr>
          <w:p w14:paraId="3EDBEC74" w14:textId="597DB750" w:rsidR="006A256D" w:rsidRDefault="006A256D" w:rsidP="006A256D">
            <w:r w:rsidRPr="006779B9">
              <w:rPr>
                <w:rFonts w:cs="Times New Roman"/>
                <w:szCs w:val="24"/>
              </w:rPr>
              <w:t>NO</w:t>
            </w:r>
          </w:p>
        </w:tc>
      </w:tr>
      <w:tr w:rsidR="006A256D" w:rsidRPr="002E7167" w14:paraId="311C53B7" w14:textId="160AE6E6" w:rsidTr="006A256D">
        <w:trPr>
          <w:trHeight w:val="262"/>
        </w:trPr>
        <w:tc>
          <w:tcPr>
            <w:tcW w:w="372" w:type="pct"/>
            <w:tcBorders>
              <w:top w:val="single" w:sz="4" w:space="0" w:color="auto"/>
              <w:left w:val="single" w:sz="4" w:space="0" w:color="auto"/>
              <w:bottom w:val="single" w:sz="4" w:space="0" w:color="auto"/>
              <w:right w:val="single" w:sz="4" w:space="0" w:color="auto"/>
            </w:tcBorders>
          </w:tcPr>
          <w:p w14:paraId="1ACE433B" w14:textId="74415717" w:rsidR="006A256D" w:rsidRPr="002E7167" w:rsidRDefault="006A256D" w:rsidP="006A256D">
            <w:pPr>
              <w:spacing w:before="40" w:after="40"/>
              <w:jc w:val="left"/>
              <w:rPr>
                <w:rFonts w:cs="Times New Roman"/>
                <w:szCs w:val="24"/>
              </w:rPr>
            </w:pPr>
            <w:r>
              <w:t>FR-eCP-008</w:t>
            </w:r>
          </w:p>
        </w:tc>
        <w:tc>
          <w:tcPr>
            <w:tcW w:w="736" w:type="pct"/>
            <w:tcBorders>
              <w:top w:val="single" w:sz="4" w:space="0" w:color="auto"/>
              <w:left w:val="single" w:sz="4" w:space="0" w:color="auto"/>
              <w:bottom w:val="single" w:sz="4" w:space="0" w:color="auto"/>
              <w:right w:val="single" w:sz="4" w:space="0" w:color="auto"/>
            </w:tcBorders>
            <w:vAlign w:val="center"/>
          </w:tcPr>
          <w:p w14:paraId="75F5E0B5" w14:textId="250CEAC4" w:rsidR="006A256D" w:rsidRDefault="006A256D" w:rsidP="006A256D">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74BA7B62" w14:textId="69E79EB2" w:rsidR="006A256D" w:rsidRPr="00F672CF" w:rsidRDefault="006A256D" w:rsidP="006A256D">
            <w:r>
              <w:t>The system MUST allow to prepare and publish</w:t>
            </w:r>
            <w:r w:rsidRPr="00F672CF">
              <w:t xml:space="preserve"> the decision and suspend the procedure</w:t>
            </w:r>
            <w:r>
              <w:t xml:space="preserve"> (if necessary)</w:t>
            </w:r>
            <w:r w:rsidRPr="00F672CF">
              <w:t>.</w:t>
            </w:r>
          </w:p>
        </w:tc>
        <w:tc>
          <w:tcPr>
            <w:tcW w:w="372" w:type="pct"/>
            <w:tcBorders>
              <w:top w:val="single" w:sz="4" w:space="0" w:color="auto"/>
              <w:left w:val="single" w:sz="4" w:space="0" w:color="auto"/>
              <w:bottom w:val="single" w:sz="4" w:space="0" w:color="auto"/>
              <w:right w:val="single" w:sz="4" w:space="0" w:color="auto"/>
            </w:tcBorders>
          </w:tcPr>
          <w:p w14:paraId="3B48C758" w14:textId="46EE5A71" w:rsidR="006A256D" w:rsidRDefault="006A256D" w:rsidP="006A256D">
            <w:r w:rsidRPr="006779B9">
              <w:rPr>
                <w:rFonts w:cs="Times New Roman"/>
                <w:szCs w:val="24"/>
              </w:rPr>
              <w:t>NO</w:t>
            </w:r>
          </w:p>
        </w:tc>
      </w:tr>
    </w:tbl>
    <w:p w14:paraId="6B5C8471" w14:textId="77777777" w:rsidR="00F672CF" w:rsidRPr="00C51BB9" w:rsidRDefault="00F672CF" w:rsidP="00F672CF">
      <w:pPr>
        <w:rPr>
          <w:rFonts w:cs="Times New Roman"/>
        </w:rPr>
      </w:pPr>
    </w:p>
    <w:p w14:paraId="5751D1B8" w14:textId="77777777" w:rsidR="00F672CF" w:rsidRPr="00C51BB9" w:rsidRDefault="00F672CF" w:rsidP="00F672CF">
      <w:pPr>
        <w:pStyle w:val="Title3"/>
        <w:rPr>
          <w:rFonts w:cs="Times New Roman"/>
        </w:rPr>
      </w:pPr>
      <w:bookmarkStart w:id="154" w:name="_Toc19022059"/>
      <w:r w:rsidRPr="00C51BB9">
        <w:rPr>
          <w:rFonts w:cs="Times New Roman"/>
        </w:rPr>
        <w:t>User Actions</w:t>
      </w:r>
      <w:bookmarkEnd w:id="1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F672CF" w:rsidRPr="002E7167" w14:paraId="49698E50" w14:textId="77777777" w:rsidTr="00F672CF">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8E7649F"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00C0D5D" w14:textId="77777777" w:rsidR="00F672CF" w:rsidRPr="002E7167" w:rsidRDefault="00F672CF" w:rsidP="00F672CF">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F672CF" w:rsidRPr="002E7167" w14:paraId="310C70C2"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185719F" w14:textId="24DF7A9F" w:rsidR="00F672CF" w:rsidRPr="002E7167" w:rsidRDefault="00FE4A21" w:rsidP="00F672CF">
            <w:pPr>
              <w:spacing w:before="40" w:after="40"/>
              <w:jc w:val="left"/>
              <w:rPr>
                <w:rFonts w:cs="Times New Roman"/>
                <w:szCs w:val="24"/>
              </w:rPr>
            </w:pPr>
            <w:r>
              <w:rPr>
                <w:rFonts w:cs="Times New Roman"/>
                <w:szCs w:val="24"/>
              </w:rPr>
              <w:t>Economic operator</w:t>
            </w:r>
          </w:p>
        </w:tc>
        <w:tc>
          <w:tcPr>
            <w:tcW w:w="3789" w:type="pct"/>
            <w:tcBorders>
              <w:top w:val="single" w:sz="4" w:space="0" w:color="auto"/>
              <w:left w:val="single" w:sz="4" w:space="0" w:color="auto"/>
              <w:bottom w:val="single" w:sz="4" w:space="0" w:color="auto"/>
              <w:right w:val="single" w:sz="4" w:space="0" w:color="auto"/>
            </w:tcBorders>
            <w:vAlign w:val="center"/>
          </w:tcPr>
          <w:p w14:paraId="369D89AC" w14:textId="3069CF64" w:rsidR="00F672CF" w:rsidRPr="00FE4A21" w:rsidRDefault="00FE4A21" w:rsidP="00FE4A21">
            <w:pPr>
              <w:pStyle w:val="Bulletsintable"/>
              <w:rPr>
                <w:rFonts w:cs="Times New Roman"/>
              </w:rPr>
            </w:pPr>
            <w:r>
              <w:t>P</w:t>
            </w:r>
            <w:r w:rsidRPr="00A674F0">
              <w:t>repare and submit Complaints within the procedure to the P</w:t>
            </w:r>
            <w:r>
              <w:t xml:space="preserve">ublic </w:t>
            </w:r>
            <w:r w:rsidRPr="00A674F0">
              <w:t>R</w:t>
            </w:r>
            <w:r>
              <w:t xml:space="preserve">emedies </w:t>
            </w:r>
            <w:r w:rsidRPr="00A674F0">
              <w:t>B</w:t>
            </w:r>
            <w:r>
              <w:t>ody;</w:t>
            </w:r>
          </w:p>
          <w:p w14:paraId="5FAAA86E" w14:textId="3156E86E" w:rsidR="00FE4A21" w:rsidRPr="000B198B" w:rsidRDefault="00FE4A21" w:rsidP="00FE4A21">
            <w:pPr>
              <w:pStyle w:val="Bulletsintable"/>
              <w:rPr>
                <w:rFonts w:cs="Times New Roman"/>
              </w:rPr>
            </w:pPr>
            <w:r>
              <w:rPr>
                <w:rFonts w:cs="Times New Roman"/>
              </w:rPr>
              <w:t>provide amendments to the complain</w:t>
            </w:r>
            <w:r w:rsidR="00B178C0">
              <w:rPr>
                <w:rFonts w:cs="Times New Roman"/>
              </w:rPr>
              <w:t>t</w:t>
            </w:r>
            <w:r>
              <w:rPr>
                <w:rFonts w:cs="Times New Roman"/>
              </w:rPr>
              <w:t xml:space="preserve"> if requested.</w:t>
            </w:r>
          </w:p>
        </w:tc>
      </w:tr>
      <w:tr w:rsidR="00F672CF" w:rsidRPr="002E7167" w14:paraId="06ED6708"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4A6BFB1" w14:textId="776EBC18" w:rsidR="00F672CF" w:rsidRDefault="00FE4A21" w:rsidP="00F672CF">
            <w:pPr>
              <w:spacing w:before="40" w:after="40"/>
              <w:jc w:val="left"/>
              <w:rPr>
                <w:rFonts w:cs="Times New Roman"/>
                <w:szCs w:val="24"/>
              </w:rPr>
            </w:pPr>
            <w:r>
              <w:rPr>
                <w:rFonts w:cs="Times New Roman"/>
                <w:szCs w:val="24"/>
              </w:rPr>
              <w:t>Contracting authorities</w:t>
            </w:r>
          </w:p>
        </w:tc>
        <w:tc>
          <w:tcPr>
            <w:tcW w:w="3789" w:type="pct"/>
            <w:tcBorders>
              <w:top w:val="single" w:sz="4" w:space="0" w:color="auto"/>
              <w:left w:val="single" w:sz="4" w:space="0" w:color="auto"/>
              <w:bottom w:val="single" w:sz="4" w:space="0" w:color="auto"/>
              <w:right w:val="single" w:sz="4" w:space="0" w:color="auto"/>
            </w:tcBorders>
            <w:vAlign w:val="center"/>
          </w:tcPr>
          <w:p w14:paraId="3C14D99E" w14:textId="4815E2C5" w:rsidR="00F672CF" w:rsidRPr="000B198B" w:rsidRDefault="00FE4A21" w:rsidP="00FE4A21">
            <w:pPr>
              <w:pStyle w:val="Bulletsintable"/>
              <w:rPr>
                <w:rFonts w:cs="Times New Roman"/>
              </w:rPr>
            </w:pPr>
            <w:r>
              <w:rPr>
                <w:rFonts w:cs="Times New Roman"/>
              </w:rPr>
              <w:t>Provide commentaries to the NCSA regarding a specific complaint.</w:t>
            </w:r>
          </w:p>
        </w:tc>
      </w:tr>
      <w:tr w:rsidR="00F672CF" w:rsidRPr="002E7167" w14:paraId="7ED2C800" w14:textId="77777777" w:rsidTr="00F672CF">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2613CDFE" w14:textId="21F9C416" w:rsidR="00F672CF" w:rsidRDefault="00FE4A21" w:rsidP="00F672CF">
            <w:pPr>
              <w:spacing w:before="40" w:after="40"/>
              <w:jc w:val="left"/>
              <w:rPr>
                <w:rFonts w:cs="Times New Roman"/>
                <w:szCs w:val="24"/>
              </w:rPr>
            </w:pPr>
            <w:r>
              <w:rPr>
                <w:rFonts w:cs="Times New Roman"/>
              </w:rPr>
              <w:t>NCSA</w:t>
            </w:r>
          </w:p>
        </w:tc>
        <w:tc>
          <w:tcPr>
            <w:tcW w:w="3789" w:type="pct"/>
            <w:tcBorders>
              <w:top w:val="single" w:sz="4" w:space="0" w:color="auto"/>
              <w:left w:val="single" w:sz="4" w:space="0" w:color="auto"/>
              <w:bottom w:val="single" w:sz="4" w:space="0" w:color="auto"/>
              <w:right w:val="single" w:sz="4" w:space="0" w:color="auto"/>
            </w:tcBorders>
            <w:vAlign w:val="center"/>
          </w:tcPr>
          <w:p w14:paraId="1B254A32" w14:textId="7554100B" w:rsidR="00FE4A21" w:rsidRPr="00FE4A21" w:rsidRDefault="00FE4A21" w:rsidP="00FE4A21">
            <w:pPr>
              <w:pStyle w:val="Bulletsintable"/>
              <w:rPr>
                <w:rFonts w:cs="Times New Roman"/>
              </w:rPr>
            </w:pPr>
            <w:r w:rsidRPr="00F672CF">
              <w:t xml:space="preserve">reject / accept </w:t>
            </w:r>
            <w:r>
              <w:t xml:space="preserve">an </w:t>
            </w:r>
            <w:r w:rsidRPr="00F672CF">
              <w:t>appeal</w:t>
            </w:r>
            <w:r>
              <w:t>;</w:t>
            </w:r>
          </w:p>
          <w:p w14:paraId="742D556C" w14:textId="132C076B" w:rsidR="00FE4A21" w:rsidRPr="00FE4A21" w:rsidRDefault="00FE4A21" w:rsidP="00FE4A21">
            <w:pPr>
              <w:pStyle w:val="Bulletsintable"/>
              <w:rPr>
                <w:rFonts w:cs="Times New Roman"/>
              </w:rPr>
            </w:pPr>
            <w:r w:rsidRPr="00F672CF">
              <w:t>send a call for expression on complaint to a selected Economic Operator or a competitor (involve third party)</w:t>
            </w:r>
            <w:r>
              <w:t>;</w:t>
            </w:r>
          </w:p>
          <w:p w14:paraId="15B160A0" w14:textId="0953F010" w:rsidR="00FE4A21" w:rsidRPr="00FE4A21" w:rsidRDefault="00FE4A21" w:rsidP="00FE4A21">
            <w:pPr>
              <w:pStyle w:val="Bulletsintable"/>
              <w:rPr>
                <w:rFonts w:cs="Times New Roman"/>
              </w:rPr>
            </w:pPr>
            <w:r w:rsidRPr="00F672CF">
              <w:t>send request for amendment</w:t>
            </w:r>
            <w:r>
              <w:t>;</w:t>
            </w:r>
          </w:p>
          <w:p w14:paraId="60D24CA2" w14:textId="1E77A1D6" w:rsidR="00F672CF" w:rsidRPr="000B198B" w:rsidRDefault="00FE4A21" w:rsidP="00FE4A21">
            <w:pPr>
              <w:pStyle w:val="Bulletsintable"/>
              <w:rPr>
                <w:rFonts w:cs="Times New Roman"/>
              </w:rPr>
            </w:pPr>
            <w:r w:rsidRPr="00F672CF">
              <w:t>prepare and publish the decision and suspend the procedure.</w:t>
            </w:r>
          </w:p>
        </w:tc>
      </w:tr>
    </w:tbl>
    <w:p w14:paraId="454E926D" w14:textId="77777777" w:rsidR="00F672CF" w:rsidRPr="00C51BB9" w:rsidRDefault="00F672CF" w:rsidP="00F672CF">
      <w:pPr>
        <w:rPr>
          <w:rFonts w:cs="Times New Roman"/>
        </w:rPr>
      </w:pPr>
    </w:p>
    <w:p w14:paraId="7254322A" w14:textId="5ACB6395" w:rsidR="00F672CF" w:rsidRPr="00C51BB9" w:rsidRDefault="003D1CC6" w:rsidP="00F672CF">
      <w:pPr>
        <w:pStyle w:val="Title3"/>
        <w:rPr>
          <w:rFonts w:cs="Times New Roman"/>
        </w:rPr>
      </w:pPr>
      <w:bookmarkStart w:id="155" w:name="_Toc19022060"/>
      <w:r>
        <w:rPr>
          <w:rFonts w:cs="Times New Roman"/>
        </w:rPr>
        <w:t>Link to MTender technical documentation</w:t>
      </w:r>
      <w:bookmarkEnd w:id="155"/>
    </w:p>
    <w:p w14:paraId="7E4BC083" w14:textId="1B32D2C0" w:rsidR="00EB751A" w:rsidRDefault="008C008A">
      <w:pPr>
        <w:spacing w:before="120" w:after="120"/>
        <w:rPr>
          <w:rFonts w:cs="Times New Roman"/>
        </w:rPr>
      </w:pPr>
      <w:r w:rsidRPr="008C008A">
        <w:rPr>
          <w:rFonts w:cs="Times New Roman"/>
        </w:rPr>
        <w:t>This module has no reference with the MTender technical documentation for the pilot system, therefore, it is not possible to establish a link.</w:t>
      </w:r>
      <w:r w:rsidR="00EB751A">
        <w:rPr>
          <w:rFonts w:cs="Times New Roman"/>
        </w:rPr>
        <w:br w:type="page"/>
      </w:r>
    </w:p>
    <w:p w14:paraId="22CBEDCF" w14:textId="268BC6AD" w:rsidR="00933020" w:rsidRDefault="00933020" w:rsidP="00E55AA6">
      <w:pPr>
        <w:pStyle w:val="Ttulo2"/>
        <w:rPr>
          <w:lang w:eastAsia="en-US"/>
        </w:rPr>
        <w:sectPr w:rsidR="00933020" w:rsidSect="005631D3">
          <w:headerReference w:type="even" r:id="rId21"/>
          <w:headerReference w:type="default" r:id="rId22"/>
          <w:footerReference w:type="even" r:id="rId23"/>
          <w:footerReference w:type="default" r:id="rId24"/>
          <w:headerReference w:type="first" r:id="rId25"/>
          <w:footerReference w:type="first" r:id="rId26"/>
          <w:pgSz w:w="11906" w:h="16838"/>
          <w:pgMar w:top="1702" w:right="1418" w:bottom="1559" w:left="1134" w:header="425" w:footer="403" w:gutter="0"/>
          <w:cols w:space="720"/>
          <w:docGrid w:linePitch="326"/>
        </w:sectPr>
      </w:pPr>
    </w:p>
    <w:p w14:paraId="224E0FB4" w14:textId="586E5BCF" w:rsidR="00EB751A" w:rsidRDefault="00933020" w:rsidP="00E55AA6">
      <w:pPr>
        <w:pStyle w:val="Ttulo2"/>
        <w:rPr>
          <w:lang w:eastAsia="en-US"/>
        </w:rPr>
      </w:pPr>
      <w:bookmarkStart w:id="157" w:name="_Toc19022061"/>
      <w:r>
        <w:rPr>
          <w:lang w:eastAsia="en-US"/>
        </w:rPr>
        <w:t>D</w:t>
      </w:r>
      <w:r w:rsidR="00EB751A">
        <w:rPr>
          <w:lang w:eastAsia="en-US"/>
        </w:rPr>
        <w:t>iagram</w:t>
      </w:r>
      <w:r>
        <w:rPr>
          <w:lang w:eastAsia="en-US"/>
        </w:rPr>
        <w:t xml:space="preserve"> comprehension example</w:t>
      </w:r>
      <w:bookmarkEnd w:id="157"/>
    </w:p>
    <w:p w14:paraId="0F0B2155" w14:textId="199EE1A8" w:rsidR="00CF1E0D" w:rsidRPr="00CF1E0D" w:rsidRDefault="00CF1E0D" w:rsidP="00CF1E0D">
      <w:pPr>
        <w:rPr>
          <w:lang w:eastAsia="en-US"/>
        </w:rPr>
      </w:pPr>
      <w:r>
        <w:rPr>
          <w:lang w:eastAsia="en-US"/>
        </w:rPr>
        <w:t>This section provides an example of a workflow for and open tender process as described in the BPMN and its interaction with the different modules in the MTender system.</w:t>
      </w:r>
    </w:p>
    <w:p w14:paraId="2564B656" w14:textId="2971F635" w:rsidR="00933020" w:rsidRPr="00D512CA" w:rsidRDefault="00EB751A" w:rsidP="00933020">
      <w:pPr>
        <w:pStyle w:val="Title3"/>
        <w:rPr>
          <w:rFonts w:cs="Times New Roman"/>
        </w:rPr>
      </w:pPr>
      <w:bookmarkStart w:id="158" w:name="_Toc19022062"/>
      <w:r>
        <w:rPr>
          <w:rFonts w:cs="Times New Roman"/>
        </w:rPr>
        <w:t>Diagram</w:t>
      </w:r>
      <w:r w:rsidR="00765DC9">
        <w:rPr>
          <w:rFonts w:cs="Times New Roman"/>
        </w:rPr>
        <w:t xml:space="preserve"> Flow</w:t>
      </w:r>
      <w:bookmarkEnd w:id="158"/>
    </w:p>
    <w:p w14:paraId="6D0BD63D" w14:textId="77777777" w:rsidR="00D512CA" w:rsidRDefault="00933020" w:rsidP="00933020">
      <w:pPr>
        <w:spacing w:before="120" w:after="120"/>
      </w:pPr>
      <w:r>
        <w:rPr>
          <w:noProof/>
          <w:lang w:val="es-ES" w:eastAsia="es-ES"/>
        </w:rPr>
        <w:drawing>
          <wp:inline distT="0" distB="0" distL="0" distR="0" wp14:anchorId="0566FB53" wp14:editId="543B3E3C">
            <wp:extent cx="8928000" cy="4257992"/>
            <wp:effectExtent l="0" t="0" r="698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928000" cy="4257992"/>
                    </a:xfrm>
                    <a:prstGeom prst="rect">
                      <a:avLst/>
                    </a:prstGeom>
                  </pic:spPr>
                </pic:pic>
              </a:graphicData>
            </a:graphic>
          </wp:inline>
        </w:drawing>
      </w:r>
    </w:p>
    <w:p w14:paraId="2A746B43" w14:textId="740C6F16" w:rsidR="00933020" w:rsidRPr="00D512CA" w:rsidRDefault="00D512CA" w:rsidP="00CF1E0D">
      <w:pPr>
        <w:pStyle w:val="Descripcin"/>
        <w:spacing w:after="0"/>
        <w:sectPr w:rsidR="00933020" w:rsidRPr="00D512CA" w:rsidSect="00CF1E0D">
          <w:footerReference w:type="default" r:id="rId28"/>
          <w:pgSz w:w="16838" w:h="11906" w:orient="landscape"/>
          <w:pgMar w:top="1134" w:right="1418" w:bottom="993" w:left="1559" w:header="425" w:footer="245" w:gutter="0"/>
          <w:cols w:space="720"/>
          <w:docGrid w:linePitch="326"/>
        </w:sectPr>
      </w:pPr>
      <w:r>
        <w:t xml:space="preserve">Reference: </w:t>
      </w:r>
      <w:r w:rsidRPr="00D512CA">
        <w:t>Document “19.01.28. BPMN_Moldova.pdf” section (10) 1 Open Tender.</w:t>
      </w:r>
      <w:r w:rsidR="00933020" w:rsidRPr="00D512CA">
        <w:br w:type="page"/>
      </w:r>
    </w:p>
    <w:p w14:paraId="01CB3E3D" w14:textId="1B139927" w:rsidR="00933020" w:rsidRPr="00CF1E0D" w:rsidRDefault="00765DC9" w:rsidP="00933020">
      <w:pPr>
        <w:pStyle w:val="Title3"/>
        <w:rPr>
          <w:rFonts w:cs="Times New Roman"/>
        </w:rPr>
      </w:pPr>
      <w:bookmarkStart w:id="159" w:name="_Toc19022063"/>
      <w:r>
        <w:rPr>
          <w:rFonts w:cs="Times New Roman"/>
        </w:rPr>
        <w:t xml:space="preserve">Diagram </w:t>
      </w:r>
      <w:r w:rsidR="00EB751A" w:rsidRPr="00EB751A">
        <w:rPr>
          <w:rFonts w:cs="Times New Roman"/>
        </w:rPr>
        <w:t>Information</w:t>
      </w:r>
      <w:bookmarkEnd w:id="1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4"/>
        <w:gridCol w:w="4670"/>
      </w:tblGrid>
      <w:tr w:rsidR="00EB751A" w:rsidRPr="00E55AA6" w14:paraId="095FFD13" w14:textId="77777777" w:rsidTr="00A93701">
        <w:trPr>
          <w:trHeight w:val="567"/>
          <w:tblHeader/>
        </w:trPr>
        <w:tc>
          <w:tcPr>
            <w:tcW w:w="2501" w:type="pct"/>
            <w:tcBorders>
              <w:top w:val="single" w:sz="4" w:space="0" w:color="auto"/>
              <w:left w:val="single" w:sz="4" w:space="0" w:color="auto"/>
              <w:bottom w:val="single" w:sz="4" w:space="0" w:color="auto"/>
              <w:right w:val="single" w:sz="4" w:space="0" w:color="auto"/>
            </w:tcBorders>
            <w:shd w:val="clear" w:color="auto" w:fill="969696"/>
            <w:vAlign w:val="center"/>
          </w:tcPr>
          <w:p w14:paraId="6E3155ED" w14:textId="321FD9B1"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Step</w:t>
            </w:r>
          </w:p>
        </w:tc>
        <w:tc>
          <w:tcPr>
            <w:tcW w:w="2499" w:type="pct"/>
            <w:tcBorders>
              <w:top w:val="single" w:sz="4" w:space="0" w:color="auto"/>
              <w:left w:val="single" w:sz="4" w:space="0" w:color="auto"/>
              <w:bottom w:val="single" w:sz="4" w:space="0" w:color="auto"/>
              <w:right w:val="single" w:sz="4" w:space="0" w:color="auto"/>
            </w:tcBorders>
            <w:shd w:val="clear" w:color="auto" w:fill="969696"/>
            <w:vAlign w:val="center"/>
          </w:tcPr>
          <w:p w14:paraId="75BA5BC8" w14:textId="0AEF3119"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Involved modules</w:t>
            </w:r>
          </w:p>
        </w:tc>
      </w:tr>
      <w:tr w:rsidR="00C160C1" w:rsidRPr="00E55AA6" w14:paraId="3D37686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27C674B" w14:textId="2EA2FDFE" w:rsidR="00C160C1" w:rsidRPr="00E55AA6" w:rsidRDefault="00C160C1" w:rsidP="00C160C1">
            <w:pPr>
              <w:spacing w:before="40" w:after="40"/>
              <w:jc w:val="left"/>
              <w:rPr>
                <w:rFonts w:cs="Times New Roman"/>
                <w:szCs w:val="24"/>
              </w:rPr>
            </w:pPr>
            <w:r w:rsidRPr="00E55AA6">
              <w:rPr>
                <w:rFonts w:cs="Times New Roman"/>
                <w:szCs w:val="24"/>
              </w:rPr>
              <w:t>1.0 Needs assessment</w:t>
            </w:r>
          </w:p>
        </w:tc>
        <w:tc>
          <w:tcPr>
            <w:tcW w:w="2499" w:type="pct"/>
            <w:tcBorders>
              <w:top w:val="single" w:sz="4" w:space="0" w:color="auto"/>
              <w:left w:val="single" w:sz="4" w:space="0" w:color="auto"/>
              <w:bottom w:val="single" w:sz="4" w:space="0" w:color="auto"/>
              <w:right w:val="single" w:sz="4" w:space="0" w:color="auto"/>
            </w:tcBorders>
            <w:vAlign w:val="center"/>
          </w:tcPr>
          <w:p w14:paraId="68DE8F96" w14:textId="12BFBBFF" w:rsidR="00C160C1" w:rsidRPr="00E55AA6" w:rsidRDefault="00A93701" w:rsidP="00A93701">
            <w:pPr>
              <w:pStyle w:val="Bulletsintable"/>
              <w:numPr>
                <w:ilvl w:val="0"/>
                <w:numId w:val="26"/>
              </w:numPr>
              <w:rPr>
                <w:rFonts w:cs="Times New Roman"/>
              </w:rPr>
            </w:pPr>
            <w:r>
              <w:rPr>
                <w:rFonts w:cs="Times New Roman"/>
                <w:i/>
              </w:rPr>
              <w:t>Does not apply</w:t>
            </w:r>
          </w:p>
        </w:tc>
      </w:tr>
      <w:tr w:rsidR="00C160C1" w:rsidRPr="00E55AA6" w14:paraId="2D8131A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AC0085" w14:textId="0F960D79" w:rsidR="00C160C1" w:rsidRPr="00E55AA6" w:rsidRDefault="00C160C1" w:rsidP="00C160C1">
            <w:pPr>
              <w:spacing w:before="40" w:after="40"/>
              <w:jc w:val="left"/>
              <w:rPr>
                <w:rFonts w:cs="Times New Roman"/>
                <w:szCs w:val="24"/>
              </w:rPr>
            </w:pPr>
            <w:r w:rsidRPr="00E55AA6">
              <w:rPr>
                <w:rFonts w:cs="Times New Roman"/>
                <w:szCs w:val="24"/>
              </w:rPr>
              <w:t>1.1 Pre-tendering</w:t>
            </w:r>
          </w:p>
        </w:tc>
        <w:tc>
          <w:tcPr>
            <w:tcW w:w="2499" w:type="pct"/>
            <w:tcBorders>
              <w:top w:val="single" w:sz="4" w:space="0" w:color="auto"/>
              <w:left w:val="single" w:sz="4" w:space="0" w:color="auto"/>
              <w:bottom w:val="single" w:sz="4" w:space="0" w:color="auto"/>
              <w:right w:val="single" w:sz="4" w:space="0" w:color="auto"/>
            </w:tcBorders>
            <w:vAlign w:val="center"/>
          </w:tcPr>
          <w:p w14:paraId="0E9CB966" w14:textId="22435D8C" w:rsidR="00C160C1" w:rsidRPr="00E55AA6" w:rsidRDefault="00C160C1" w:rsidP="00A93701">
            <w:pPr>
              <w:pStyle w:val="Bulletsintable"/>
              <w:numPr>
                <w:ilvl w:val="0"/>
                <w:numId w:val="21"/>
              </w:numPr>
              <w:rPr>
                <w:rFonts w:cs="Times New Roman"/>
              </w:rPr>
            </w:pPr>
            <w:r w:rsidRPr="00E55AA6">
              <w:rPr>
                <w:rFonts w:cs="Times New Roman"/>
              </w:rPr>
              <w:t>ePlanning</w:t>
            </w:r>
          </w:p>
        </w:tc>
      </w:tr>
      <w:tr w:rsidR="00C160C1" w:rsidRPr="00E55AA6" w14:paraId="040DB2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05BBFD2" w14:textId="2D4A9BAF" w:rsidR="00C160C1" w:rsidRPr="00E55AA6" w:rsidRDefault="00C160C1" w:rsidP="00C160C1">
            <w:pPr>
              <w:spacing w:before="40" w:after="40"/>
              <w:jc w:val="left"/>
              <w:rPr>
                <w:rFonts w:cs="Times New Roman"/>
                <w:szCs w:val="24"/>
              </w:rPr>
            </w:pPr>
            <w:r w:rsidRPr="00E55AA6">
              <w:rPr>
                <w:rFonts w:cs="Times New Roman"/>
                <w:szCs w:val="24"/>
              </w:rPr>
              <w:t xml:space="preserve">1.2 </w:t>
            </w:r>
            <w:r w:rsidR="00FE4622" w:rsidRPr="00E55AA6">
              <w:rPr>
                <w:rFonts w:cs="Times New Roman"/>
                <w:szCs w:val="24"/>
              </w:rPr>
              <w:t>Prepar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2198F578" w14:textId="5439984A" w:rsidR="00513919" w:rsidRPr="00513919" w:rsidRDefault="00A93701" w:rsidP="00513919">
            <w:pPr>
              <w:pStyle w:val="Bulletsintable"/>
              <w:numPr>
                <w:ilvl w:val="0"/>
                <w:numId w:val="22"/>
              </w:numPr>
              <w:rPr>
                <w:rFonts w:cs="Times New Roman"/>
              </w:rPr>
            </w:pPr>
            <w:r>
              <w:rPr>
                <w:rFonts w:cs="Times New Roman"/>
              </w:rPr>
              <w:t>eAccess</w:t>
            </w:r>
          </w:p>
        </w:tc>
      </w:tr>
      <w:tr w:rsidR="00FE4622" w:rsidRPr="00E55AA6" w14:paraId="5F99060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BB19DE0" w14:textId="3C2B3D2F" w:rsidR="00FE4622" w:rsidRPr="00E55AA6" w:rsidRDefault="00FE4622" w:rsidP="00FE4622">
            <w:pPr>
              <w:spacing w:before="40" w:after="40"/>
              <w:jc w:val="left"/>
              <w:rPr>
                <w:rFonts w:cs="Times New Roman"/>
                <w:szCs w:val="24"/>
              </w:rPr>
            </w:pPr>
            <w:r w:rsidRPr="00E55AA6">
              <w:rPr>
                <w:rFonts w:cs="Times New Roman"/>
                <w:szCs w:val="24"/>
              </w:rPr>
              <w:t>1.3 Public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08026994" w14:textId="15E94B41" w:rsidR="00FE4622" w:rsidRPr="00E55AA6" w:rsidRDefault="00A93701" w:rsidP="00A93701">
            <w:pPr>
              <w:pStyle w:val="Bulletsintable"/>
              <w:numPr>
                <w:ilvl w:val="0"/>
                <w:numId w:val="22"/>
              </w:numPr>
              <w:rPr>
                <w:rFonts w:cs="Times New Roman"/>
              </w:rPr>
            </w:pPr>
            <w:r>
              <w:rPr>
                <w:rFonts w:cs="Times New Roman"/>
              </w:rPr>
              <w:t>eNotice</w:t>
            </w:r>
          </w:p>
        </w:tc>
      </w:tr>
      <w:tr w:rsidR="00FE4622" w:rsidRPr="00E55AA6" w14:paraId="19881BE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1905B8D" w14:textId="62DDCCCA" w:rsidR="00FE4622" w:rsidRPr="00E55AA6" w:rsidRDefault="00BC4CA9" w:rsidP="00FE4622">
            <w:pPr>
              <w:spacing w:before="40" w:after="40"/>
              <w:jc w:val="left"/>
              <w:rPr>
                <w:rFonts w:cs="Times New Roman"/>
                <w:szCs w:val="24"/>
              </w:rPr>
            </w:pPr>
            <w:r w:rsidRPr="00E55AA6">
              <w:rPr>
                <w:rFonts w:cs="Times New Roman"/>
                <w:szCs w:val="24"/>
              </w:rPr>
              <w:t>1.3.1</w:t>
            </w:r>
            <w:r w:rsidR="00FE4622" w:rsidRPr="00E55AA6">
              <w:rPr>
                <w:rFonts w:cs="Times New Roman"/>
                <w:szCs w:val="24"/>
              </w:rPr>
              <w:t xml:space="preserve"> </w:t>
            </w:r>
            <w:r w:rsidR="005F2EF1">
              <w:rPr>
                <w:rFonts w:cs="Times New Roman"/>
                <w:szCs w:val="24"/>
              </w:rPr>
              <w:t>(</w:t>
            </w:r>
            <w:r w:rsidR="00B04B7A">
              <w:rPr>
                <w:rFonts w:cs="Times New Roman"/>
                <w:szCs w:val="24"/>
              </w:rPr>
              <w:t xml:space="preserve">1.40) </w:t>
            </w:r>
            <w:r w:rsidR="00FE4622" w:rsidRPr="00E55AA6">
              <w:rPr>
                <w:rFonts w:cs="Times New Roman"/>
                <w:szCs w:val="24"/>
              </w:rPr>
              <w:t>Clarifications and complaints</w:t>
            </w:r>
          </w:p>
        </w:tc>
        <w:tc>
          <w:tcPr>
            <w:tcW w:w="2499" w:type="pct"/>
            <w:tcBorders>
              <w:top w:val="single" w:sz="4" w:space="0" w:color="auto"/>
              <w:left w:val="single" w:sz="4" w:space="0" w:color="auto"/>
              <w:bottom w:val="single" w:sz="4" w:space="0" w:color="auto"/>
              <w:right w:val="single" w:sz="4" w:space="0" w:color="auto"/>
            </w:tcBorders>
            <w:vAlign w:val="center"/>
          </w:tcPr>
          <w:p w14:paraId="19F99987" w14:textId="77777777" w:rsidR="00A93701" w:rsidRDefault="00A93701" w:rsidP="00A93701">
            <w:pPr>
              <w:pStyle w:val="Bulletsintable"/>
              <w:numPr>
                <w:ilvl w:val="0"/>
                <w:numId w:val="22"/>
              </w:numPr>
              <w:rPr>
                <w:rFonts w:cs="Times New Roman"/>
              </w:rPr>
            </w:pPr>
            <w:r>
              <w:rPr>
                <w:rFonts w:cs="Times New Roman"/>
              </w:rPr>
              <w:t>eClarification</w:t>
            </w:r>
          </w:p>
          <w:p w14:paraId="7A152DB9" w14:textId="67E0E7A6" w:rsidR="00FE4622" w:rsidRPr="00E55AA6" w:rsidRDefault="00A93701" w:rsidP="00A93701">
            <w:pPr>
              <w:pStyle w:val="Bulletsintable"/>
              <w:numPr>
                <w:ilvl w:val="0"/>
                <w:numId w:val="22"/>
              </w:numPr>
              <w:rPr>
                <w:rFonts w:cs="Times New Roman"/>
              </w:rPr>
            </w:pPr>
            <w:r>
              <w:rPr>
                <w:rFonts w:cs="Times New Roman"/>
              </w:rPr>
              <w:t>eComplaint</w:t>
            </w:r>
          </w:p>
        </w:tc>
      </w:tr>
      <w:tr w:rsidR="00BC4CA9" w:rsidRPr="00E55AA6" w14:paraId="2C0B87E8"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A0DA2D4" w14:textId="5169968A" w:rsidR="00BC4CA9" w:rsidRPr="00E55AA6" w:rsidRDefault="00BC4CA9" w:rsidP="00FE4622">
            <w:pPr>
              <w:spacing w:before="40" w:after="40"/>
              <w:jc w:val="left"/>
              <w:rPr>
                <w:rFonts w:cs="Times New Roman"/>
                <w:szCs w:val="24"/>
              </w:rPr>
            </w:pPr>
            <w:r w:rsidRPr="00E55AA6">
              <w:rPr>
                <w:rFonts w:cs="Times New Roman"/>
                <w:szCs w:val="24"/>
              </w:rPr>
              <w:t>1.4 Submitting and registrations of bids</w:t>
            </w:r>
          </w:p>
        </w:tc>
        <w:tc>
          <w:tcPr>
            <w:tcW w:w="2499" w:type="pct"/>
            <w:tcBorders>
              <w:top w:val="single" w:sz="4" w:space="0" w:color="auto"/>
              <w:left w:val="single" w:sz="4" w:space="0" w:color="auto"/>
              <w:bottom w:val="single" w:sz="4" w:space="0" w:color="auto"/>
              <w:right w:val="single" w:sz="4" w:space="0" w:color="auto"/>
            </w:tcBorders>
            <w:vAlign w:val="center"/>
          </w:tcPr>
          <w:p w14:paraId="082C7184" w14:textId="47437453" w:rsidR="00BC4CA9" w:rsidRPr="00E55AA6" w:rsidRDefault="006A2D09" w:rsidP="00A93701">
            <w:pPr>
              <w:pStyle w:val="Bulletsintable"/>
              <w:numPr>
                <w:ilvl w:val="0"/>
                <w:numId w:val="23"/>
              </w:numPr>
              <w:rPr>
                <w:rFonts w:cs="Times New Roman"/>
              </w:rPr>
            </w:pPr>
            <w:r>
              <w:rPr>
                <w:rFonts w:cs="Times New Roman"/>
              </w:rPr>
              <w:t>eSubmission</w:t>
            </w:r>
          </w:p>
        </w:tc>
      </w:tr>
      <w:tr w:rsidR="00BC4CA9" w:rsidRPr="00E55AA6" w14:paraId="036179E9"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FD0EEC" w14:textId="4D8E95F8" w:rsidR="00BC4CA9" w:rsidRPr="00E55AA6" w:rsidRDefault="00BC4CA9" w:rsidP="00FE4622">
            <w:pPr>
              <w:spacing w:before="40" w:after="40"/>
              <w:jc w:val="left"/>
              <w:rPr>
                <w:rFonts w:cs="Times New Roman"/>
                <w:szCs w:val="24"/>
              </w:rPr>
            </w:pPr>
            <w:r w:rsidRPr="00E55AA6">
              <w:rPr>
                <w:rFonts w:cs="Times New Roman"/>
                <w:szCs w:val="24"/>
              </w:rPr>
              <w:t>1.5 Reverse Auction</w:t>
            </w:r>
          </w:p>
        </w:tc>
        <w:tc>
          <w:tcPr>
            <w:tcW w:w="2499" w:type="pct"/>
            <w:tcBorders>
              <w:top w:val="single" w:sz="4" w:space="0" w:color="auto"/>
              <w:left w:val="single" w:sz="4" w:space="0" w:color="auto"/>
              <w:bottom w:val="single" w:sz="4" w:space="0" w:color="auto"/>
              <w:right w:val="single" w:sz="4" w:space="0" w:color="auto"/>
            </w:tcBorders>
            <w:vAlign w:val="center"/>
          </w:tcPr>
          <w:p w14:paraId="4A32367F" w14:textId="0FCF6E1D" w:rsidR="00BC4CA9" w:rsidRPr="00E55AA6" w:rsidRDefault="00392F7B" w:rsidP="00A93701">
            <w:pPr>
              <w:pStyle w:val="Bulletsintable"/>
              <w:numPr>
                <w:ilvl w:val="0"/>
                <w:numId w:val="23"/>
              </w:numPr>
              <w:rPr>
                <w:rFonts w:cs="Times New Roman"/>
              </w:rPr>
            </w:pPr>
            <w:r>
              <w:rPr>
                <w:rFonts w:cs="Times New Roman"/>
              </w:rPr>
              <w:t>eAuction</w:t>
            </w:r>
          </w:p>
        </w:tc>
      </w:tr>
      <w:tr w:rsidR="00BC4CA9" w:rsidRPr="00E55AA6" w14:paraId="69EB453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C73AFC" w14:textId="01CA2C17" w:rsidR="00BC4CA9" w:rsidRPr="00E55AA6" w:rsidRDefault="00BC4CA9" w:rsidP="00FE4622">
            <w:pPr>
              <w:spacing w:before="40" w:after="40"/>
              <w:jc w:val="left"/>
              <w:rPr>
                <w:rFonts w:cs="Times New Roman"/>
                <w:szCs w:val="24"/>
              </w:rPr>
            </w:pPr>
            <w:r w:rsidRPr="00E55AA6">
              <w:rPr>
                <w:rFonts w:cs="Times New Roman"/>
                <w:szCs w:val="24"/>
              </w:rPr>
              <w:t>1.6 Awarding process</w:t>
            </w:r>
          </w:p>
        </w:tc>
        <w:tc>
          <w:tcPr>
            <w:tcW w:w="2499" w:type="pct"/>
            <w:tcBorders>
              <w:top w:val="single" w:sz="4" w:space="0" w:color="auto"/>
              <w:left w:val="single" w:sz="4" w:space="0" w:color="auto"/>
              <w:bottom w:val="single" w:sz="4" w:space="0" w:color="auto"/>
              <w:right w:val="single" w:sz="4" w:space="0" w:color="auto"/>
            </w:tcBorders>
            <w:vAlign w:val="center"/>
          </w:tcPr>
          <w:p w14:paraId="2E8A3D81" w14:textId="75E9968E" w:rsidR="00A93701" w:rsidRDefault="005F2EF1" w:rsidP="00A93701">
            <w:pPr>
              <w:pStyle w:val="Bulletsintable"/>
              <w:numPr>
                <w:ilvl w:val="0"/>
                <w:numId w:val="23"/>
              </w:numPr>
              <w:rPr>
                <w:rFonts w:cs="Times New Roman"/>
              </w:rPr>
            </w:pPr>
            <w:r>
              <w:rPr>
                <w:rFonts w:cs="Times New Roman"/>
              </w:rPr>
              <w:t>eQualificati</w:t>
            </w:r>
            <w:r w:rsidR="00A93701">
              <w:rPr>
                <w:rFonts w:cs="Times New Roman"/>
              </w:rPr>
              <w:t>on</w:t>
            </w:r>
          </w:p>
          <w:p w14:paraId="4345ACAA" w14:textId="77777777" w:rsidR="00A93701" w:rsidRDefault="00A93701" w:rsidP="00A93701">
            <w:pPr>
              <w:pStyle w:val="Bulletsintable"/>
              <w:numPr>
                <w:ilvl w:val="0"/>
                <w:numId w:val="23"/>
              </w:numPr>
              <w:rPr>
                <w:rFonts w:cs="Times New Roman"/>
              </w:rPr>
            </w:pPr>
            <w:r>
              <w:rPr>
                <w:rFonts w:cs="Times New Roman"/>
              </w:rPr>
              <w:t>eAuction</w:t>
            </w:r>
          </w:p>
          <w:p w14:paraId="112A3D55" w14:textId="7D8D3C4D" w:rsidR="00A93701" w:rsidRDefault="005F2EF1" w:rsidP="00A93701">
            <w:pPr>
              <w:pStyle w:val="Bulletsintable"/>
              <w:numPr>
                <w:ilvl w:val="0"/>
                <w:numId w:val="23"/>
              </w:numPr>
              <w:rPr>
                <w:rFonts w:cs="Times New Roman"/>
              </w:rPr>
            </w:pPr>
            <w:r>
              <w:rPr>
                <w:rFonts w:cs="Times New Roman"/>
              </w:rPr>
              <w:t>eEva</w:t>
            </w:r>
            <w:r w:rsidR="00A93701">
              <w:rPr>
                <w:rFonts w:cs="Times New Roman"/>
              </w:rPr>
              <w:t>luation</w:t>
            </w:r>
          </w:p>
          <w:p w14:paraId="262EBBE7" w14:textId="70853E14" w:rsidR="00BC4CA9" w:rsidRPr="00E55AA6" w:rsidRDefault="006A2D09" w:rsidP="00A93701">
            <w:pPr>
              <w:pStyle w:val="Bulletsintable"/>
              <w:numPr>
                <w:ilvl w:val="0"/>
                <w:numId w:val="23"/>
              </w:numPr>
              <w:rPr>
                <w:rFonts w:cs="Times New Roman"/>
              </w:rPr>
            </w:pPr>
            <w:r>
              <w:rPr>
                <w:rFonts w:cs="Times New Roman"/>
              </w:rPr>
              <w:t>eAwarding</w:t>
            </w:r>
          </w:p>
        </w:tc>
      </w:tr>
      <w:tr w:rsidR="00BC4CA9" w:rsidRPr="00E55AA6" w14:paraId="1C38686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A272C7" w14:textId="1C7FAEDD" w:rsidR="00BC4CA9" w:rsidRPr="00E55AA6" w:rsidRDefault="00BC4CA9" w:rsidP="00FE4622">
            <w:pPr>
              <w:spacing w:before="40" w:after="40"/>
              <w:jc w:val="left"/>
              <w:rPr>
                <w:rFonts w:cs="Times New Roman"/>
                <w:szCs w:val="24"/>
              </w:rPr>
            </w:pPr>
            <w:r w:rsidRPr="00E55AA6">
              <w:rPr>
                <w:rFonts w:cs="Times New Roman"/>
                <w:szCs w:val="24"/>
              </w:rPr>
              <w:t>1.7 Contract award notice</w:t>
            </w:r>
          </w:p>
        </w:tc>
        <w:tc>
          <w:tcPr>
            <w:tcW w:w="2499" w:type="pct"/>
            <w:tcBorders>
              <w:top w:val="single" w:sz="4" w:space="0" w:color="auto"/>
              <w:left w:val="single" w:sz="4" w:space="0" w:color="auto"/>
              <w:bottom w:val="single" w:sz="4" w:space="0" w:color="auto"/>
              <w:right w:val="single" w:sz="4" w:space="0" w:color="auto"/>
            </w:tcBorders>
            <w:vAlign w:val="center"/>
          </w:tcPr>
          <w:p w14:paraId="3619F0D2" w14:textId="3D11DAF2" w:rsidR="00BC4CA9" w:rsidRPr="00E55AA6" w:rsidRDefault="00A93701" w:rsidP="00A93701">
            <w:pPr>
              <w:pStyle w:val="Bulletsintable"/>
              <w:numPr>
                <w:ilvl w:val="0"/>
                <w:numId w:val="24"/>
              </w:numPr>
              <w:rPr>
                <w:rFonts w:cs="Times New Roman"/>
              </w:rPr>
            </w:pPr>
            <w:r>
              <w:rPr>
                <w:rFonts w:cs="Times New Roman"/>
              </w:rPr>
              <w:t>eNotification</w:t>
            </w:r>
          </w:p>
        </w:tc>
      </w:tr>
      <w:tr w:rsidR="00BC4CA9" w:rsidRPr="00E55AA6" w14:paraId="556A189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1F14312" w14:textId="623D385B" w:rsidR="00BC4CA9" w:rsidRPr="00E55AA6" w:rsidRDefault="00BC4CA9" w:rsidP="00FE4622">
            <w:pPr>
              <w:spacing w:before="40" w:after="40"/>
              <w:jc w:val="left"/>
              <w:rPr>
                <w:rFonts w:cs="Times New Roman"/>
                <w:szCs w:val="24"/>
              </w:rPr>
            </w:pPr>
            <w:r w:rsidRPr="00E55AA6">
              <w:rPr>
                <w:rFonts w:cs="Times New Roman"/>
                <w:szCs w:val="24"/>
              </w:rPr>
              <w:t>1.8 Contract administration</w:t>
            </w:r>
          </w:p>
        </w:tc>
        <w:tc>
          <w:tcPr>
            <w:tcW w:w="2499" w:type="pct"/>
            <w:tcBorders>
              <w:top w:val="single" w:sz="4" w:space="0" w:color="auto"/>
              <w:left w:val="single" w:sz="4" w:space="0" w:color="auto"/>
              <w:bottom w:val="single" w:sz="4" w:space="0" w:color="auto"/>
              <w:right w:val="single" w:sz="4" w:space="0" w:color="auto"/>
            </w:tcBorders>
            <w:vAlign w:val="center"/>
          </w:tcPr>
          <w:p w14:paraId="7188E41D" w14:textId="77777777" w:rsidR="00A93701" w:rsidRDefault="00765DC9" w:rsidP="00A93701">
            <w:pPr>
              <w:pStyle w:val="Bulletsintable"/>
              <w:numPr>
                <w:ilvl w:val="0"/>
                <w:numId w:val="24"/>
              </w:numPr>
              <w:rPr>
                <w:rFonts w:cs="Times New Roman"/>
              </w:rPr>
            </w:pPr>
            <w:r w:rsidRPr="00E55AA6">
              <w:rPr>
                <w:rFonts w:cs="Times New Roman"/>
              </w:rPr>
              <w:t>eContract Manage</w:t>
            </w:r>
            <w:r w:rsidR="00392F7B">
              <w:rPr>
                <w:rFonts w:cs="Times New Roman"/>
              </w:rPr>
              <w:t>ment</w:t>
            </w:r>
          </w:p>
          <w:p w14:paraId="4FA704A5" w14:textId="2BF6ED6B" w:rsidR="00BC4CA9" w:rsidRPr="00E55AA6" w:rsidRDefault="00B04B7A" w:rsidP="00A93701">
            <w:pPr>
              <w:pStyle w:val="Bulletsintable"/>
              <w:numPr>
                <w:ilvl w:val="0"/>
                <w:numId w:val="24"/>
              </w:numPr>
              <w:rPr>
                <w:rFonts w:cs="Times New Roman"/>
              </w:rPr>
            </w:pPr>
            <w:r>
              <w:rPr>
                <w:rFonts w:cs="Times New Roman"/>
              </w:rPr>
              <w:t>eInvoicing</w:t>
            </w:r>
          </w:p>
        </w:tc>
      </w:tr>
      <w:tr w:rsidR="00BC4CA9" w:rsidRPr="00E55AA6" w14:paraId="46906D86"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EC293A2" w14:textId="2DC69754" w:rsidR="00BC4CA9" w:rsidRPr="00E55AA6" w:rsidRDefault="00BC4CA9" w:rsidP="00FE4622">
            <w:pPr>
              <w:spacing w:before="40" w:after="40"/>
              <w:jc w:val="left"/>
              <w:rPr>
                <w:rFonts w:cs="Times New Roman"/>
                <w:szCs w:val="24"/>
              </w:rPr>
            </w:pPr>
            <w:r w:rsidRPr="00E55AA6">
              <w:rPr>
                <w:rFonts w:cs="Times New Roman"/>
                <w:szCs w:val="24"/>
              </w:rPr>
              <w:t>1.9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39A69434" w14:textId="60421AA4" w:rsidR="00BC4CA9" w:rsidRPr="00E55AA6" w:rsidRDefault="00513919" w:rsidP="00A93701">
            <w:pPr>
              <w:pStyle w:val="Bulletsintable"/>
              <w:numPr>
                <w:ilvl w:val="0"/>
                <w:numId w:val="25"/>
              </w:numPr>
              <w:rPr>
                <w:rFonts w:cs="Times New Roman"/>
              </w:rPr>
            </w:pPr>
            <w:r>
              <w:rPr>
                <w:rFonts w:cs="Times New Roman"/>
              </w:rPr>
              <w:t>eAccess</w:t>
            </w:r>
          </w:p>
        </w:tc>
      </w:tr>
      <w:tr w:rsidR="00AC036F" w:rsidRPr="00E55AA6" w14:paraId="4225674B"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CC4ECEA" w14:textId="1C0E95FB" w:rsidR="00AC036F" w:rsidRPr="00E55AA6" w:rsidRDefault="00AC036F" w:rsidP="00FE4622">
            <w:pPr>
              <w:spacing w:before="40" w:after="40"/>
              <w:jc w:val="left"/>
              <w:rPr>
                <w:rFonts w:cs="Times New Roman"/>
                <w:szCs w:val="24"/>
              </w:rPr>
            </w:pPr>
            <w:r>
              <w:rPr>
                <w:rFonts w:cs="Times New Roman"/>
                <w:szCs w:val="24"/>
              </w:rPr>
              <w:t xml:space="preserve">1.11 </w:t>
            </w:r>
            <w:r w:rsidR="00D512CA">
              <w:rPr>
                <w:rFonts w:cs="Times New Roman"/>
                <w:szCs w:val="24"/>
              </w:rPr>
              <w:t>Preliminary market consultation</w:t>
            </w:r>
          </w:p>
        </w:tc>
        <w:tc>
          <w:tcPr>
            <w:tcW w:w="2499" w:type="pct"/>
            <w:tcBorders>
              <w:top w:val="single" w:sz="4" w:space="0" w:color="auto"/>
              <w:left w:val="single" w:sz="4" w:space="0" w:color="auto"/>
              <w:bottom w:val="single" w:sz="4" w:space="0" w:color="auto"/>
              <w:right w:val="single" w:sz="4" w:space="0" w:color="auto"/>
            </w:tcBorders>
            <w:vAlign w:val="center"/>
          </w:tcPr>
          <w:p w14:paraId="69C192B0" w14:textId="1E28A925" w:rsidR="00AC036F" w:rsidRPr="00E55AA6" w:rsidRDefault="00A93701" w:rsidP="00A93701">
            <w:pPr>
              <w:pStyle w:val="Bulletsintable"/>
              <w:numPr>
                <w:ilvl w:val="0"/>
                <w:numId w:val="25"/>
              </w:numPr>
              <w:rPr>
                <w:rFonts w:cs="Times New Roman"/>
              </w:rPr>
            </w:pPr>
            <w:r>
              <w:rPr>
                <w:rFonts w:cs="Times New Roman"/>
              </w:rPr>
              <w:t>eNotice</w:t>
            </w:r>
          </w:p>
        </w:tc>
      </w:tr>
      <w:tr w:rsidR="00E55AA6" w:rsidRPr="00E55AA6" w14:paraId="0135261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4D8033E" w14:textId="6F03E925" w:rsidR="00E55AA6" w:rsidRPr="00E55AA6" w:rsidRDefault="00E55AA6" w:rsidP="00FE4622">
            <w:pPr>
              <w:spacing w:before="40" w:after="40"/>
              <w:jc w:val="left"/>
              <w:rPr>
                <w:rFonts w:cs="Times New Roman"/>
                <w:szCs w:val="24"/>
              </w:rPr>
            </w:pPr>
            <w:r w:rsidRPr="00E55AA6">
              <w:rPr>
                <w:rFonts w:cs="Times New Roman"/>
                <w:szCs w:val="24"/>
              </w:rPr>
              <w:t>1.12 Tender guarantee procedure</w:t>
            </w:r>
          </w:p>
        </w:tc>
        <w:tc>
          <w:tcPr>
            <w:tcW w:w="2499" w:type="pct"/>
            <w:tcBorders>
              <w:top w:val="single" w:sz="4" w:space="0" w:color="auto"/>
              <w:left w:val="single" w:sz="4" w:space="0" w:color="auto"/>
              <w:bottom w:val="single" w:sz="4" w:space="0" w:color="auto"/>
              <w:right w:val="single" w:sz="4" w:space="0" w:color="auto"/>
            </w:tcBorders>
            <w:vAlign w:val="center"/>
          </w:tcPr>
          <w:p w14:paraId="49A58BC5" w14:textId="77777777" w:rsidR="00513919" w:rsidRDefault="00513919" w:rsidP="00A93701">
            <w:pPr>
              <w:pStyle w:val="Bulletsintable"/>
              <w:numPr>
                <w:ilvl w:val="0"/>
                <w:numId w:val="25"/>
              </w:numPr>
              <w:rPr>
                <w:rFonts w:cs="Times New Roman"/>
              </w:rPr>
            </w:pPr>
            <w:r>
              <w:rPr>
                <w:rFonts w:cs="Times New Roman"/>
              </w:rPr>
              <w:t xml:space="preserve">eAccess </w:t>
            </w:r>
          </w:p>
          <w:p w14:paraId="2E01415C" w14:textId="6EEFE2F9" w:rsidR="00E55AA6" w:rsidRPr="00E55AA6" w:rsidRDefault="00AC036F"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0E0F4BE2"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0721AE7" w14:textId="4F7EB1FE" w:rsidR="00A93701" w:rsidRPr="00E55AA6" w:rsidRDefault="00A93701" w:rsidP="00A93701">
            <w:pPr>
              <w:spacing w:before="40" w:after="40"/>
              <w:jc w:val="left"/>
              <w:rPr>
                <w:rFonts w:cs="Times New Roman"/>
                <w:szCs w:val="24"/>
              </w:rPr>
            </w:pPr>
            <w:r>
              <w:rPr>
                <w:rFonts w:cs="Times New Roman"/>
                <w:szCs w:val="24"/>
              </w:rPr>
              <w:t>1.13 Tender guarantee procedure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F87CFDF" w14:textId="77777777" w:rsidR="00513919" w:rsidRDefault="00513919" w:rsidP="00A93701">
            <w:pPr>
              <w:pStyle w:val="Bulletsintable"/>
              <w:numPr>
                <w:ilvl w:val="0"/>
                <w:numId w:val="25"/>
              </w:numPr>
              <w:rPr>
                <w:rFonts w:cs="Times New Roman"/>
              </w:rPr>
            </w:pPr>
            <w:r>
              <w:rPr>
                <w:rFonts w:cs="Times New Roman"/>
              </w:rPr>
              <w:t xml:space="preserve">eAccess </w:t>
            </w:r>
          </w:p>
          <w:p w14:paraId="047EC319" w14:textId="783E7500" w:rsidR="00A93701" w:rsidRDefault="00A93701"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E55AA6" w:rsidRPr="00E55AA6" w14:paraId="579BBA7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0213F0B" w14:textId="5B6BC9C9" w:rsidR="00E55AA6" w:rsidRPr="00E55AA6" w:rsidRDefault="00E55AA6" w:rsidP="00FE4622">
            <w:pPr>
              <w:spacing w:before="40" w:after="40"/>
              <w:jc w:val="left"/>
              <w:rPr>
                <w:rFonts w:cs="Times New Roman"/>
                <w:szCs w:val="24"/>
              </w:rPr>
            </w:pPr>
            <w:r w:rsidRPr="00E55AA6">
              <w:rPr>
                <w:rFonts w:cs="Times New Roman"/>
                <w:szCs w:val="24"/>
              </w:rPr>
              <w:t>1.14 Cancelation befo</w:t>
            </w:r>
            <w:r w:rsidR="00392F7B">
              <w:rPr>
                <w:rFonts w:cs="Times New Roman"/>
                <w:szCs w:val="24"/>
              </w:rPr>
              <w:t>re deadline for submitting a bid</w:t>
            </w:r>
          </w:p>
        </w:tc>
        <w:tc>
          <w:tcPr>
            <w:tcW w:w="2499" w:type="pct"/>
            <w:tcBorders>
              <w:top w:val="single" w:sz="4" w:space="0" w:color="auto"/>
              <w:left w:val="single" w:sz="4" w:space="0" w:color="auto"/>
              <w:bottom w:val="single" w:sz="4" w:space="0" w:color="auto"/>
              <w:right w:val="single" w:sz="4" w:space="0" w:color="auto"/>
            </w:tcBorders>
            <w:vAlign w:val="center"/>
          </w:tcPr>
          <w:p w14:paraId="367C3F78" w14:textId="2C8EE132" w:rsidR="00E55AA6" w:rsidRPr="00E55AA6" w:rsidRDefault="00513919" w:rsidP="00A93701">
            <w:pPr>
              <w:pStyle w:val="Bulletsintable"/>
              <w:numPr>
                <w:ilvl w:val="0"/>
                <w:numId w:val="25"/>
              </w:numPr>
              <w:rPr>
                <w:rFonts w:cs="Times New Roman"/>
              </w:rPr>
            </w:pPr>
            <w:r>
              <w:rPr>
                <w:rFonts w:cs="Times New Roman"/>
              </w:rPr>
              <w:t>eAccess</w:t>
            </w:r>
          </w:p>
        </w:tc>
      </w:tr>
      <w:tr w:rsidR="00765DC9" w:rsidRPr="00E55AA6" w14:paraId="3EEEA23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D5C8499" w14:textId="506FBD25" w:rsidR="00765DC9" w:rsidRPr="00E55AA6" w:rsidRDefault="00E55AA6" w:rsidP="00FE4622">
            <w:pPr>
              <w:spacing w:before="40" w:after="40"/>
              <w:jc w:val="left"/>
              <w:rPr>
                <w:rFonts w:cs="Times New Roman"/>
                <w:szCs w:val="24"/>
              </w:rPr>
            </w:pPr>
            <w:r w:rsidRPr="00E55AA6">
              <w:rPr>
                <w:rFonts w:cs="Times New Roman"/>
                <w:szCs w:val="24"/>
              </w:rPr>
              <w:t>1.15 Validation with the Treasury</w:t>
            </w:r>
          </w:p>
        </w:tc>
        <w:tc>
          <w:tcPr>
            <w:tcW w:w="2499" w:type="pct"/>
            <w:tcBorders>
              <w:top w:val="single" w:sz="4" w:space="0" w:color="auto"/>
              <w:left w:val="single" w:sz="4" w:space="0" w:color="auto"/>
              <w:bottom w:val="single" w:sz="4" w:space="0" w:color="auto"/>
              <w:right w:val="single" w:sz="4" w:space="0" w:color="auto"/>
            </w:tcBorders>
            <w:vAlign w:val="center"/>
          </w:tcPr>
          <w:p w14:paraId="2157C35E" w14:textId="2DD86A6C" w:rsidR="00765DC9" w:rsidRPr="00E55AA6" w:rsidRDefault="00392F7B" w:rsidP="00A93701">
            <w:pPr>
              <w:pStyle w:val="Bulletsintable"/>
              <w:numPr>
                <w:ilvl w:val="0"/>
                <w:numId w:val="25"/>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7715362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546D1B3" w14:textId="2ADA892A" w:rsidR="00A93701" w:rsidRPr="00E55AA6" w:rsidRDefault="00A93701" w:rsidP="00FE4622">
            <w:pPr>
              <w:spacing w:before="40" w:after="40"/>
              <w:jc w:val="left"/>
              <w:rPr>
                <w:rFonts w:cs="Times New Roman"/>
                <w:szCs w:val="24"/>
              </w:rPr>
            </w:pPr>
            <w:r>
              <w:rPr>
                <w:rFonts w:cs="Times New Roman"/>
                <w:szCs w:val="24"/>
              </w:rPr>
              <w:t>1.16 Tendering cancelled</w:t>
            </w:r>
          </w:p>
        </w:tc>
        <w:tc>
          <w:tcPr>
            <w:tcW w:w="2499" w:type="pct"/>
            <w:tcBorders>
              <w:top w:val="single" w:sz="4" w:space="0" w:color="auto"/>
              <w:left w:val="single" w:sz="4" w:space="0" w:color="auto"/>
              <w:bottom w:val="single" w:sz="4" w:space="0" w:color="auto"/>
              <w:right w:val="single" w:sz="4" w:space="0" w:color="auto"/>
            </w:tcBorders>
            <w:vAlign w:val="center"/>
          </w:tcPr>
          <w:p w14:paraId="48E79392" w14:textId="48A095DB" w:rsidR="00A93701" w:rsidRDefault="0009110D" w:rsidP="00A93701">
            <w:pPr>
              <w:pStyle w:val="Bulletsintable"/>
              <w:numPr>
                <w:ilvl w:val="0"/>
                <w:numId w:val="25"/>
              </w:numPr>
              <w:rPr>
                <w:rFonts w:cs="Times New Roman"/>
              </w:rPr>
            </w:pPr>
            <w:r>
              <w:rPr>
                <w:rFonts w:cs="Times New Roman"/>
              </w:rPr>
              <w:t>eAccess</w:t>
            </w:r>
          </w:p>
        </w:tc>
      </w:tr>
      <w:tr w:rsidR="00AC036F" w:rsidRPr="00E55AA6" w14:paraId="0B07F3B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D4179A2" w14:textId="531331DC" w:rsidR="00AC036F" w:rsidRPr="00E55AA6" w:rsidRDefault="00AC036F" w:rsidP="00FE4622">
            <w:pPr>
              <w:spacing w:before="40" w:after="40"/>
              <w:jc w:val="left"/>
              <w:rPr>
                <w:rFonts w:cs="Times New Roman"/>
                <w:szCs w:val="24"/>
              </w:rPr>
            </w:pPr>
            <w:r>
              <w:rPr>
                <w:rFonts w:cs="Times New Roman"/>
                <w:szCs w:val="24"/>
              </w:rPr>
              <w:t>1.17</w:t>
            </w:r>
            <w:r w:rsidR="00A93701">
              <w:rPr>
                <w:rFonts w:cs="Times New Roman"/>
                <w:szCs w:val="24"/>
              </w:rPr>
              <w:t xml:space="preserve"> Cancelation of a Lot in Tender</w:t>
            </w:r>
          </w:p>
        </w:tc>
        <w:tc>
          <w:tcPr>
            <w:tcW w:w="2499" w:type="pct"/>
            <w:tcBorders>
              <w:top w:val="single" w:sz="4" w:space="0" w:color="auto"/>
              <w:left w:val="single" w:sz="4" w:space="0" w:color="auto"/>
              <w:bottom w:val="single" w:sz="4" w:space="0" w:color="auto"/>
              <w:right w:val="single" w:sz="4" w:space="0" w:color="auto"/>
            </w:tcBorders>
            <w:vAlign w:val="center"/>
          </w:tcPr>
          <w:p w14:paraId="73E3F3AC" w14:textId="3C606665" w:rsidR="00AC036F" w:rsidRDefault="0009110D" w:rsidP="00A93701">
            <w:pPr>
              <w:pStyle w:val="Bulletsintable"/>
              <w:numPr>
                <w:ilvl w:val="0"/>
                <w:numId w:val="25"/>
              </w:numPr>
              <w:rPr>
                <w:rFonts w:cs="Times New Roman"/>
              </w:rPr>
            </w:pPr>
            <w:r>
              <w:rPr>
                <w:rFonts w:cs="Times New Roman"/>
              </w:rPr>
              <w:t>eAccess</w:t>
            </w:r>
          </w:p>
        </w:tc>
      </w:tr>
      <w:tr w:rsidR="00A93701" w:rsidRPr="00E55AA6" w14:paraId="5B9EB50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48B227" w14:textId="3F57EAE1" w:rsidR="00A93701" w:rsidRDefault="00A93701" w:rsidP="00FE4622">
            <w:pPr>
              <w:spacing w:before="40" w:after="40"/>
              <w:jc w:val="left"/>
              <w:rPr>
                <w:rFonts w:cs="Times New Roman"/>
                <w:szCs w:val="24"/>
              </w:rPr>
            </w:pPr>
            <w:r>
              <w:rPr>
                <w:rFonts w:cs="Times New Roman"/>
                <w:szCs w:val="24"/>
              </w:rPr>
              <w:t>1.18 Lot cancelled</w:t>
            </w:r>
          </w:p>
        </w:tc>
        <w:tc>
          <w:tcPr>
            <w:tcW w:w="2499" w:type="pct"/>
            <w:tcBorders>
              <w:top w:val="single" w:sz="4" w:space="0" w:color="auto"/>
              <w:left w:val="single" w:sz="4" w:space="0" w:color="auto"/>
              <w:bottom w:val="single" w:sz="4" w:space="0" w:color="auto"/>
              <w:right w:val="single" w:sz="4" w:space="0" w:color="auto"/>
            </w:tcBorders>
            <w:vAlign w:val="center"/>
          </w:tcPr>
          <w:p w14:paraId="2FE76872" w14:textId="1113C1AF" w:rsidR="00A93701" w:rsidRDefault="0009110D" w:rsidP="00A93701">
            <w:pPr>
              <w:pStyle w:val="Bulletsintable"/>
              <w:numPr>
                <w:ilvl w:val="0"/>
                <w:numId w:val="25"/>
              </w:numPr>
              <w:rPr>
                <w:rFonts w:cs="Times New Roman"/>
              </w:rPr>
            </w:pPr>
            <w:r>
              <w:rPr>
                <w:rFonts w:cs="Times New Roman"/>
              </w:rPr>
              <w:t>eAccess</w:t>
            </w:r>
          </w:p>
        </w:tc>
      </w:tr>
      <w:tr w:rsidR="00A93701" w:rsidRPr="00E55AA6" w14:paraId="28F9C61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526650" w14:textId="10B54E1E" w:rsidR="00A93701" w:rsidRDefault="00A93701" w:rsidP="00FE4622">
            <w:pPr>
              <w:spacing w:before="40" w:after="40"/>
              <w:jc w:val="left"/>
              <w:rPr>
                <w:rFonts w:cs="Times New Roman"/>
                <w:szCs w:val="24"/>
              </w:rPr>
            </w:pPr>
            <w:r>
              <w:rPr>
                <w:rFonts w:cs="Times New Roman"/>
                <w:szCs w:val="24"/>
              </w:rPr>
              <w:t xml:space="preserve">1.19 </w:t>
            </w:r>
            <w:r w:rsidR="0009110D">
              <w:rPr>
                <w:rFonts w:cs="Times New Roman"/>
                <w:szCs w:val="24"/>
              </w:rPr>
              <w:t>Tender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212BD0E6" w14:textId="54AA85F9" w:rsidR="00A93701" w:rsidRPr="00A93701" w:rsidRDefault="00A93701" w:rsidP="00A93701">
            <w:pPr>
              <w:pStyle w:val="Bulletsintable"/>
              <w:numPr>
                <w:ilvl w:val="0"/>
                <w:numId w:val="25"/>
              </w:numPr>
              <w:rPr>
                <w:rFonts w:cs="Times New Roman"/>
                <w:i/>
              </w:rPr>
            </w:pPr>
            <w:r w:rsidRPr="00A93701">
              <w:rPr>
                <w:rFonts w:cs="Times New Roman"/>
                <w:i/>
              </w:rPr>
              <w:t>Does not apply</w:t>
            </w:r>
          </w:p>
        </w:tc>
      </w:tr>
      <w:tr w:rsidR="00A93701" w:rsidRPr="00E55AA6" w14:paraId="7833F5A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476A991" w14:textId="00029BAB" w:rsidR="00A93701" w:rsidRDefault="00A93701" w:rsidP="00FE4622">
            <w:pPr>
              <w:spacing w:before="40" w:after="40"/>
              <w:jc w:val="left"/>
              <w:rPr>
                <w:rFonts w:cs="Times New Roman"/>
                <w:szCs w:val="24"/>
              </w:rPr>
            </w:pPr>
            <w:r>
              <w:rPr>
                <w:rFonts w:cs="Times New Roman"/>
                <w:szCs w:val="24"/>
              </w:rPr>
              <w:t>1.20 Information about Cancellation received</w:t>
            </w:r>
          </w:p>
        </w:tc>
        <w:tc>
          <w:tcPr>
            <w:tcW w:w="2499" w:type="pct"/>
            <w:tcBorders>
              <w:top w:val="single" w:sz="4" w:space="0" w:color="auto"/>
              <w:left w:val="single" w:sz="4" w:space="0" w:color="auto"/>
              <w:bottom w:val="single" w:sz="4" w:space="0" w:color="auto"/>
              <w:right w:val="single" w:sz="4" w:space="0" w:color="auto"/>
            </w:tcBorders>
            <w:vAlign w:val="center"/>
          </w:tcPr>
          <w:p w14:paraId="4753E2E3" w14:textId="260BEDF9" w:rsidR="00A93701" w:rsidRPr="00A93701" w:rsidRDefault="00A93701" w:rsidP="00A93701">
            <w:pPr>
              <w:pStyle w:val="Bulletsintable"/>
              <w:numPr>
                <w:ilvl w:val="0"/>
                <w:numId w:val="25"/>
              </w:numPr>
              <w:rPr>
                <w:rFonts w:cs="Times New Roman"/>
                <w:i/>
              </w:rPr>
            </w:pPr>
            <w:r w:rsidRPr="00A93701">
              <w:rPr>
                <w:rFonts w:cs="Times New Roman"/>
                <w:i/>
              </w:rPr>
              <w:t>Does not apply</w:t>
            </w:r>
          </w:p>
        </w:tc>
      </w:tr>
      <w:tr w:rsidR="00A93701" w:rsidRPr="00E55AA6" w14:paraId="142155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428A08" w14:textId="7FD94DB6" w:rsidR="00A93701" w:rsidRDefault="00A93701" w:rsidP="00FE4622">
            <w:pPr>
              <w:spacing w:before="40" w:after="40"/>
              <w:jc w:val="left"/>
              <w:rPr>
                <w:rFonts w:cs="Times New Roman"/>
                <w:szCs w:val="24"/>
              </w:rPr>
            </w:pPr>
            <w:r>
              <w:rPr>
                <w:rFonts w:cs="Times New Roman"/>
                <w:szCs w:val="24"/>
              </w:rPr>
              <w:t>1.21 Tender cancelled</w:t>
            </w:r>
          </w:p>
        </w:tc>
        <w:tc>
          <w:tcPr>
            <w:tcW w:w="2499" w:type="pct"/>
            <w:tcBorders>
              <w:top w:val="single" w:sz="4" w:space="0" w:color="auto"/>
              <w:left w:val="single" w:sz="4" w:space="0" w:color="auto"/>
              <w:bottom w:val="single" w:sz="4" w:space="0" w:color="auto"/>
              <w:right w:val="single" w:sz="4" w:space="0" w:color="auto"/>
            </w:tcBorders>
            <w:vAlign w:val="center"/>
          </w:tcPr>
          <w:p w14:paraId="70B613C5" w14:textId="5F34D447" w:rsidR="00A93701" w:rsidRPr="00A93701" w:rsidRDefault="0009110D" w:rsidP="00A93701">
            <w:pPr>
              <w:pStyle w:val="Bulletsintable"/>
              <w:numPr>
                <w:ilvl w:val="0"/>
                <w:numId w:val="25"/>
              </w:numPr>
              <w:rPr>
                <w:rFonts w:cs="Times New Roman"/>
              </w:rPr>
            </w:pPr>
            <w:r>
              <w:rPr>
                <w:rFonts w:cs="Times New Roman"/>
              </w:rPr>
              <w:t>eAccess</w:t>
            </w:r>
          </w:p>
        </w:tc>
      </w:tr>
      <w:tr w:rsidR="00A93701" w:rsidRPr="00E55AA6" w14:paraId="076515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42CEACE" w14:textId="4BEFC9DF" w:rsidR="00A93701" w:rsidRDefault="00A93701" w:rsidP="00FE4622">
            <w:pPr>
              <w:spacing w:before="40" w:after="40"/>
              <w:jc w:val="left"/>
              <w:rPr>
                <w:rFonts w:cs="Times New Roman"/>
                <w:szCs w:val="24"/>
              </w:rPr>
            </w:pPr>
            <w:r>
              <w:rPr>
                <w:rFonts w:cs="Times New Roman"/>
                <w:szCs w:val="24"/>
              </w:rPr>
              <w:t>1.22 Selecting another procurement method</w:t>
            </w:r>
          </w:p>
        </w:tc>
        <w:tc>
          <w:tcPr>
            <w:tcW w:w="2499" w:type="pct"/>
            <w:tcBorders>
              <w:top w:val="single" w:sz="4" w:space="0" w:color="auto"/>
              <w:left w:val="single" w:sz="4" w:space="0" w:color="auto"/>
              <w:bottom w:val="single" w:sz="4" w:space="0" w:color="auto"/>
              <w:right w:val="single" w:sz="4" w:space="0" w:color="auto"/>
            </w:tcBorders>
            <w:vAlign w:val="center"/>
          </w:tcPr>
          <w:p w14:paraId="1A3892D1" w14:textId="724DEE8B" w:rsidR="00A93701" w:rsidRPr="00A93701" w:rsidRDefault="0009110D" w:rsidP="00A93701">
            <w:pPr>
              <w:pStyle w:val="Bulletsintable"/>
              <w:numPr>
                <w:ilvl w:val="0"/>
                <w:numId w:val="25"/>
              </w:numPr>
              <w:rPr>
                <w:rFonts w:cs="Times New Roman"/>
              </w:rPr>
            </w:pPr>
            <w:r>
              <w:rPr>
                <w:rFonts w:cs="Times New Roman"/>
              </w:rPr>
              <w:t>eAccess</w:t>
            </w:r>
          </w:p>
        </w:tc>
      </w:tr>
      <w:tr w:rsidR="00A93701" w:rsidRPr="00E55AA6" w14:paraId="5C1AEC6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820F249" w14:textId="609BD870" w:rsidR="00A93701" w:rsidRDefault="00A93701" w:rsidP="00FE4622">
            <w:pPr>
              <w:spacing w:before="40" w:after="40"/>
              <w:jc w:val="left"/>
              <w:rPr>
                <w:rFonts w:cs="Times New Roman"/>
                <w:szCs w:val="24"/>
              </w:rPr>
            </w:pPr>
            <w:r>
              <w:rPr>
                <w:rFonts w:cs="Times New Roman"/>
                <w:szCs w:val="24"/>
              </w:rPr>
              <w:t>1.23 Preliminary market consultation completed</w:t>
            </w:r>
          </w:p>
        </w:tc>
        <w:tc>
          <w:tcPr>
            <w:tcW w:w="2499" w:type="pct"/>
            <w:tcBorders>
              <w:top w:val="single" w:sz="4" w:space="0" w:color="auto"/>
              <w:left w:val="single" w:sz="4" w:space="0" w:color="auto"/>
              <w:bottom w:val="single" w:sz="4" w:space="0" w:color="auto"/>
              <w:right w:val="single" w:sz="4" w:space="0" w:color="auto"/>
            </w:tcBorders>
            <w:vAlign w:val="center"/>
          </w:tcPr>
          <w:p w14:paraId="12FBACA5" w14:textId="55CB205F" w:rsidR="00A93701" w:rsidRPr="00A93701" w:rsidRDefault="00A93701" w:rsidP="00A93701">
            <w:pPr>
              <w:pStyle w:val="Bulletsintable"/>
              <w:numPr>
                <w:ilvl w:val="0"/>
                <w:numId w:val="25"/>
              </w:numPr>
              <w:rPr>
                <w:rFonts w:cs="Times New Roman"/>
              </w:rPr>
            </w:pPr>
            <w:r>
              <w:rPr>
                <w:rFonts w:cs="Times New Roman"/>
              </w:rPr>
              <w:t>eNotice</w:t>
            </w:r>
          </w:p>
        </w:tc>
      </w:tr>
      <w:tr w:rsidR="00A93701" w:rsidRPr="00E55AA6" w14:paraId="3E0F749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263A820" w14:textId="43428680" w:rsidR="00A93701" w:rsidRDefault="00A93701" w:rsidP="00FE4622">
            <w:pPr>
              <w:spacing w:before="40" w:after="40"/>
              <w:jc w:val="left"/>
              <w:rPr>
                <w:rFonts w:cs="Times New Roman"/>
                <w:szCs w:val="24"/>
              </w:rPr>
            </w:pPr>
            <w:r>
              <w:rPr>
                <w:rFonts w:cs="Times New Roman"/>
                <w:szCs w:val="24"/>
              </w:rPr>
              <w:t>1.25 Renouncement</w:t>
            </w:r>
          </w:p>
        </w:tc>
        <w:tc>
          <w:tcPr>
            <w:tcW w:w="2499" w:type="pct"/>
            <w:tcBorders>
              <w:top w:val="single" w:sz="4" w:space="0" w:color="auto"/>
              <w:left w:val="single" w:sz="4" w:space="0" w:color="auto"/>
              <w:bottom w:val="single" w:sz="4" w:space="0" w:color="auto"/>
              <w:right w:val="single" w:sz="4" w:space="0" w:color="auto"/>
            </w:tcBorders>
            <w:vAlign w:val="center"/>
          </w:tcPr>
          <w:p w14:paraId="2435C691" w14:textId="6A2EBA9C" w:rsidR="00A93701" w:rsidRDefault="00A93701" w:rsidP="00A93701">
            <w:pPr>
              <w:pStyle w:val="Bulletsintable"/>
              <w:numPr>
                <w:ilvl w:val="0"/>
                <w:numId w:val="25"/>
              </w:numPr>
              <w:rPr>
                <w:rFonts w:cs="Times New Roman"/>
              </w:rPr>
            </w:pPr>
            <w:r>
              <w:rPr>
                <w:rFonts w:cs="Times New Roman"/>
              </w:rPr>
              <w:t>eAccess</w:t>
            </w:r>
          </w:p>
        </w:tc>
      </w:tr>
      <w:tr w:rsidR="00A93701" w:rsidRPr="00E55AA6" w14:paraId="1D6C6D1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3D9EDC" w14:textId="63A1C4F0" w:rsidR="00A93701" w:rsidRDefault="00A93701" w:rsidP="00FE4622">
            <w:pPr>
              <w:spacing w:before="40" w:after="40"/>
              <w:jc w:val="left"/>
              <w:rPr>
                <w:rFonts w:cs="Times New Roman"/>
                <w:szCs w:val="24"/>
              </w:rPr>
            </w:pPr>
            <w:r>
              <w:rPr>
                <w:rFonts w:cs="Times New Roman"/>
                <w:szCs w:val="24"/>
              </w:rPr>
              <w:t>1.26 Tendering completed</w:t>
            </w:r>
          </w:p>
        </w:tc>
        <w:tc>
          <w:tcPr>
            <w:tcW w:w="2499" w:type="pct"/>
            <w:tcBorders>
              <w:top w:val="single" w:sz="4" w:space="0" w:color="auto"/>
              <w:left w:val="single" w:sz="4" w:space="0" w:color="auto"/>
              <w:bottom w:val="single" w:sz="4" w:space="0" w:color="auto"/>
              <w:right w:val="single" w:sz="4" w:space="0" w:color="auto"/>
            </w:tcBorders>
            <w:vAlign w:val="center"/>
          </w:tcPr>
          <w:p w14:paraId="340420D5" w14:textId="7BC8E045" w:rsidR="00A93701" w:rsidRDefault="00B04B7A" w:rsidP="00A93701">
            <w:pPr>
              <w:pStyle w:val="Bulletsintable"/>
              <w:numPr>
                <w:ilvl w:val="0"/>
                <w:numId w:val="25"/>
              </w:numPr>
              <w:rPr>
                <w:rFonts w:cs="Times New Roman"/>
              </w:rPr>
            </w:pPr>
            <w:r>
              <w:rPr>
                <w:rFonts w:cs="Times New Roman"/>
              </w:rPr>
              <w:t>eNotification</w:t>
            </w:r>
          </w:p>
        </w:tc>
      </w:tr>
      <w:tr w:rsidR="00B04B7A" w:rsidRPr="00E55AA6" w14:paraId="073C78B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75B69BE" w14:textId="35F024FA" w:rsidR="00B04B7A" w:rsidRDefault="00B04B7A" w:rsidP="00FE4622">
            <w:pPr>
              <w:spacing w:before="40" w:after="40"/>
              <w:jc w:val="left"/>
              <w:rPr>
                <w:rFonts w:cs="Times New Roman"/>
                <w:szCs w:val="24"/>
              </w:rPr>
            </w:pPr>
            <w:r>
              <w:rPr>
                <w:rFonts w:cs="Times New Roman"/>
                <w:szCs w:val="24"/>
              </w:rPr>
              <w:t>1.27 Contract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2C2216B" w14:textId="77777777" w:rsidR="00B04B7A" w:rsidRDefault="00B04B7A" w:rsidP="00B04B7A">
            <w:pPr>
              <w:pStyle w:val="Bulletsintable"/>
              <w:numPr>
                <w:ilvl w:val="0"/>
                <w:numId w:val="25"/>
              </w:numPr>
              <w:rPr>
                <w:rFonts w:cs="Times New Roman"/>
              </w:rPr>
            </w:pPr>
            <w:r w:rsidRPr="00E55AA6">
              <w:rPr>
                <w:rFonts w:cs="Times New Roman"/>
              </w:rPr>
              <w:t>eContract Manage</w:t>
            </w:r>
            <w:r>
              <w:rPr>
                <w:rFonts w:cs="Times New Roman"/>
              </w:rPr>
              <w:t>ment</w:t>
            </w:r>
          </w:p>
          <w:p w14:paraId="68F4826D" w14:textId="7C88D631" w:rsidR="00B04B7A" w:rsidRDefault="00B04B7A" w:rsidP="00B04B7A">
            <w:pPr>
              <w:pStyle w:val="Bulletsintable"/>
              <w:numPr>
                <w:ilvl w:val="0"/>
                <w:numId w:val="25"/>
              </w:numPr>
              <w:rPr>
                <w:rFonts w:cs="Times New Roman"/>
              </w:rPr>
            </w:pPr>
            <w:r>
              <w:rPr>
                <w:rFonts w:cs="Times New Roman"/>
              </w:rPr>
              <w:t>eInvoicing</w:t>
            </w:r>
          </w:p>
        </w:tc>
      </w:tr>
      <w:tr w:rsidR="00B04B7A" w:rsidRPr="00E55AA6" w14:paraId="1220539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53E126A" w14:textId="194302D3" w:rsidR="00B04B7A" w:rsidRDefault="00B04B7A" w:rsidP="00FE4622">
            <w:pPr>
              <w:spacing w:before="40" w:after="40"/>
              <w:jc w:val="left"/>
              <w:rPr>
                <w:rFonts w:cs="Times New Roman"/>
                <w:szCs w:val="24"/>
              </w:rPr>
            </w:pPr>
            <w:r>
              <w:rPr>
                <w:rFonts w:cs="Times New Roman"/>
                <w:szCs w:val="24"/>
              </w:rPr>
              <w:t>1.29 Is Reverse Auction envisaged in Contract Notice</w:t>
            </w:r>
          </w:p>
        </w:tc>
        <w:tc>
          <w:tcPr>
            <w:tcW w:w="2499" w:type="pct"/>
            <w:tcBorders>
              <w:top w:val="single" w:sz="4" w:space="0" w:color="auto"/>
              <w:left w:val="single" w:sz="4" w:space="0" w:color="auto"/>
              <w:bottom w:val="single" w:sz="4" w:space="0" w:color="auto"/>
              <w:right w:val="single" w:sz="4" w:space="0" w:color="auto"/>
            </w:tcBorders>
            <w:vAlign w:val="center"/>
          </w:tcPr>
          <w:p w14:paraId="395522AF" w14:textId="3AD018B7" w:rsidR="00B04B7A" w:rsidRDefault="00B04B7A" w:rsidP="00A93701">
            <w:pPr>
              <w:pStyle w:val="Bulletsintable"/>
              <w:numPr>
                <w:ilvl w:val="0"/>
                <w:numId w:val="25"/>
              </w:numPr>
              <w:rPr>
                <w:rFonts w:cs="Times New Roman"/>
              </w:rPr>
            </w:pPr>
            <w:r>
              <w:rPr>
                <w:rFonts w:cs="Times New Roman"/>
                <w:i/>
              </w:rPr>
              <w:t>Does not apply</w:t>
            </w:r>
          </w:p>
        </w:tc>
      </w:tr>
      <w:tr w:rsidR="00B04B7A" w:rsidRPr="00E55AA6" w14:paraId="474039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57DA56D" w14:textId="121CE0AD" w:rsidR="00B04B7A" w:rsidRDefault="00B04B7A" w:rsidP="00FE4622">
            <w:pPr>
              <w:spacing w:before="40" w:after="40"/>
              <w:jc w:val="left"/>
              <w:rPr>
                <w:rFonts w:cs="Times New Roman"/>
                <w:szCs w:val="24"/>
              </w:rPr>
            </w:pPr>
            <w:r>
              <w:rPr>
                <w:rFonts w:cs="Times New Roman"/>
                <w:szCs w:val="24"/>
              </w:rPr>
              <w:t>1.31 Contract Notice received for publication</w:t>
            </w:r>
          </w:p>
        </w:tc>
        <w:tc>
          <w:tcPr>
            <w:tcW w:w="2499" w:type="pct"/>
            <w:tcBorders>
              <w:top w:val="single" w:sz="4" w:space="0" w:color="auto"/>
              <w:left w:val="single" w:sz="4" w:space="0" w:color="auto"/>
              <w:bottom w:val="single" w:sz="4" w:space="0" w:color="auto"/>
              <w:right w:val="single" w:sz="4" w:space="0" w:color="auto"/>
            </w:tcBorders>
            <w:vAlign w:val="center"/>
          </w:tcPr>
          <w:p w14:paraId="50402109" w14:textId="0FC19512" w:rsidR="00B04B7A" w:rsidRDefault="00B04B7A" w:rsidP="00A93701">
            <w:pPr>
              <w:pStyle w:val="Bulletsintable"/>
              <w:numPr>
                <w:ilvl w:val="0"/>
                <w:numId w:val="25"/>
              </w:numPr>
              <w:rPr>
                <w:rFonts w:cs="Times New Roman"/>
                <w:i/>
              </w:rPr>
            </w:pPr>
            <w:r>
              <w:rPr>
                <w:rFonts w:cs="Times New Roman"/>
              </w:rPr>
              <w:t>eAccess</w:t>
            </w:r>
          </w:p>
        </w:tc>
      </w:tr>
      <w:tr w:rsidR="00B04B7A" w:rsidRPr="00E55AA6" w14:paraId="214E774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540A797" w14:textId="055D9B22" w:rsidR="00B04B7A" w:rsidRDefault="00B04B7A" w:rsidP="00FE4622">
            <w:pPr>
              <w:spacing w:before="40" w:after="40"/>
              <w:jc w:val="left"/>
              <w:rPr>
                <w:rFonts w:cs="Times New Roman"/>
                <w:szCs w:val="24"/>
              </w:rPr>
            </w:pPr>
            <w:r>
              <w:rPr>
                <w:rFonts w:cs="Times New Roman"/>
                <w:szCs w:val="24"/>
              </w:rPr>
              <w:t>1.38 Are corrections to be prepared</w:t>
            </w:r>
          </w:p>
        </w:tc>
        <w:tc>
          <w:tcPr>
            <w:tcW w:w="2499" w:type="pct"/>
            <w:tcBorders>
              <w:top w:val="single" w:sz="4" w:space="0" w:color="auto"/>
              <w:left w:val="single" w:sz="4" w:space="0" w:color="auto"/>
              <w:bottom w:val="single" w:sz="4" w:space="0" w:color="auto"/>
              <w:right w:val="single" w:sz="4" w:space="0" w:color="auto"/>
            </w:tcBorders>
            <w:vAlign w:val="center"/>
          </w:tcPr>
          <w:p w14:paraId="4C6A33B5" w14:textId="78248CE5" w:rsidR="00B04B7A" w:rsidRDefault="00B04B7A" w:rsidP="00A93701">
            <w:pPr>
              <w:pStyle w:val="Bulletsintable"/>
              <w:numPr>
                <w:ilvl w:val="0"/>
                <w:numId w:val="25"/>
              </w:numPr>
              <w:rPr>
                <w:rFonts w:cs="Times New Roman"/>
                <w:i/>
              </w:rPr>
            </w:pPr>
            <w:r>
              <w:rPr>
                <w:rFonts w:cs="Times New Roman"/>
                <w:i/>
              </w:rPr>
              <w:t>Does not apply</w:t>
            </w:r>
          </w:p>
        </w:tc>
      </w:tr>
      <w:tr w:rsidR="00B04B7A" w:rsidRPr="00E55AA6" w14:paraId="104A593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D9330D7" w14:textId="4263AFD7" w:rsidR="00B04B7A" w:rsidRDefault="00B04B7A" w:rsidP="00FE4622">
            <w:pPr>
              <w:spacing w:before="40" w:after="40"/>
              <w:jc w:val="left"/>
              <w:rPr>
                <w:rFonts w:cs="Times New Roman"/>
                <w:szCs w:val="24"/>
              </w:rPr>
            </w:pPr>
            <w:r>
              <w:rPr>
                <w:rFonts w:cs="Times New Roman"/>
                <w:szCs w:val="24"/>
              </w:rPr>
              <w:t>1.39 Rejected</w:t>
            </w:r>
          </w:p>
        </w:tc>
        <w:tc>
          <w:tcPr>
            <w:tcW w:w="2499" w:type="pct"/>
            <w:tcBorders>
              <w:top w:val="single" w:sz="4" w:space="0" w:color="auto"/>
              <w:left w:val="single" w:sz="4" w:space="0" w:color="auto"/>
              <w:bottom w:val="single" w:sz="4" w:space="0" w:color="auto"/>
              <w:right w:val="single" w:sz="4" w:space="0" w:color="auto"/>
            </w:tcBorders>
            <w:vAlign w:val="center"/>
          </w:tcPr>
          <w:p w14:paraId="22C590A2" w14:textId="2D3E1977" w:rsidR="00B04B7A" w:rsidRDefault="00B04B7A" w:rsidP="00A93701">
            <w:pPr>
              <w:pStyle w:val="Bulletsintable"/>
              <w:numPr>
                <w:ilvl w:val="0"/>
                <w:numId w:val="25"/>
              </w:numPr>
              <w:rPr>
                <w:rFonts w:cs="Times New Roman"/>
                <w:i/>
              </w:rPr>
            </w:pPr>
            <w:r>
              <w:rPr>
                <w:rFonts w:cs="Times New Roman"/>
                <w:i/>
              </w:rPr>
              <w:t>Does not apply</w:t>
            </w:r>
          </w:p>
        </w:tc>
      </w:tr>
    </w:tbl>
    <w:p w14:paraId="1AFF93A2" w14:textId="77777777" w:rsidR="00933020" w:rsidRDefault="00933020" w:rsidP="00F672CF">
      <w:pPr>
        <w:rPr>
          <w:rFonts w:cs="Times New Roman"/>
        </w:rPr>
      </w:pPr>
    </w:p>
    <w:p w14:paraId="23157BE8" w14:textId="212AD871" w:rsidR="00F672CF" w:rsidRDefault="00933020" w:rsidP="00F672CF">
      <w:pPr>
        <w:rPr>
          <w:rFonts w:cs="Times New Roman"/>
        </w:rPr>
      </w:pPr>
      <w:r>
        <w:rPr>
          <w:rFonts w:cs="Times New Roman"/>
        </w:rPr>
        <w:t xml:space="preserve">The modules “eRegistration”, “eAuthentication”, “eMonitoring”, “Document Management” and “Cabinets” </w:t>
      </w:r>
      <w:r w:rsidR="00D512CA">
        <w:rPr>
          <w:rFonts w:cs="Times New Roman"/>
        </w:rPr>
        <w:t xml:space="preserve">are transversal modules, which are used in most of the </w:t>
      </w:r>
      <w:r w:rsidR="007B37C3">
        <w:rPr>
          <w:rFonts w:cs="Times New Roman"/>
        </w:rPr>
        <w:t>previous steps</w:t>
      </w:r>
      <w:r w:rsidR="00D512CA">
        <w:rPr>
          <w:rFonts w:cs="Times New Roman"/>
        </w:rPr>
        <w:t>.</w:t>
      </w:r>
      <w:r w:rsidR="00F672CF" w:rsidRPr="00C51BB9">
        <w:rPr>
          <w:rFonts w:cs="Times New Roman"/>
        </w:rPr>
        <w:br w:type="page"/>
      </w:r>
    </w:p>
    <w:p w14:paraId="40C20F5A" w14:textId="77777777" w:rsidR="00933020" w:rsidRPr="00C51BB9" w:rsidRDefault="00933020" w:rsidP="00F672CF">
      <w:pPr>
        <w:rPr>
          <w:rFonts w:cs="Times New Roman"/>
          <w:b/>
          <w:color w:val="777777"/>
          <w:szCs w:val="24"/>
        </w:rPr>
      </w:pPr>
    </w:p>
    <w:p w14:paraId="56CEC47E" w14:textId="77777777" w:rsidR="00506F54" w:rsidRDefault="00506F54" w:rsidP="000704BD">
      <w:pPr>
        <w:pStyle w:val="Ttulo1"/>
      </w:pPr>
      <w:bookmarkStart w:id="160" w:name="_Toc19022064"/>
      <w:r w:rsidRPr="00C51BB9">
        <w:t>Non-functional requirements</w:t>
      </w:r>
      <w:bookmarkEnd w:id="130"/>
      <w:bookmarkEnd w:id="131"/>
      <w:bookmarkEnd w:id="132"/>
      <w:bookmarkEnd w:id="133"/>
      <w:bookmarkEnd w:id="160"/>
      <w:r w:rsidRPr="00C51BB9">
        <w:t xml:space="preserve"> </w:t>
      </w:r>
    </w:p>
    <w:p w14:paraId="59E734CC" w14:textId="44610D5E" w:rsidR="00CF1E0D" w:rsidRPr="005F2EF1" w:rsidRDefault="00CF1E0D" w:rsidP="005F2EF1">
      <w:pPr>
        <w:rPr>
          <w:lang w:val="en-US"/>
        </w:rPr>
      </w:pPr>
      <w:r>
        <w:rPr>
          <w:lang w:val="en-US"/>
        </w:rPr>
        <w:t>This section presents the non-functional requirements that should be met for the correct implementation of the MTender system functionalities described in this document.</w:t>
      </w:r>
    </w:p>
    <w:p w14:paraId="5554F41B" w14:textId="77777777" w:rsidR="00506F54" w:rsidRPr="00C51BB9" w:rsidRDefault="00506F54" w:rsidP="000704BD">
      <w:pPr>
        <w:pStyle w:val="Ttulo2"/>
        <w:rPr>
          <w:rFonts w:cs="Times New Roman"/>
        </w:rPr>
      </w:pPr>
      <w:bookmarkStart w:id="161" w:name="_Toc5612699"/>
      <w:bookmarkStart w:id="162" w:name="_Toc518295432"/>
      <w:bookmarkStart w:id="163" w:name="_Toc476918371"/>
      <w:bookmarkStart w:id="164" w:name="_Toc15054271"/>
      <w:bookmarkStart w:id="165" w:name="_Toc19022065"/>
      <w:r w:rsidRPr="00C51BB9">
        <w:rPr>
          <w:rFonts w:cs="Times New Roman"/>
        </w:rPr>
        <w:t>Security</w:t>
      </w:r>
      <w:bookmarkEnd w:id="161"/>
      <w:bookmarkEnd w:id="162"/>
      <w:bookmarkEnd w:id="163"/>
      <w:bookmarkEnd w:id="164"/>
      <w:bookmarkEnd w:id="165"/>
    </w:p>
    <w:p w14:paraId="3725A3F3" w14:textId="77777777" w:rsidR="00506F54" w:rsidRPr="00C51BB9" w:rsidRDefault="00506F54" w:rsidP="00506F54">
      <w:pPr>
        <w:rPr>
          <w:rFonts w:cs="Times New Roman"/>
        </w:rPr>
      </w:pPr>
      <w:r w:rsidRPr="00C51BB9">
        <w:rPr>
          <w:rFonts w:cs="Times New Roman"/>
        </w:rPr>
        <w:t>Electronic public procurement procedures include the exchange and storage of rather sensitive data, such as technical and financial offers. Therefore, the eProcurement system must support adequate security mechanisms in order to create a secure procurement environment and ensure the following security objectives:</w:t>
      </w:r>
    </w:p>
    <w:p w14:paraId="3A0F6995" w14:textId="01933C19" w:rsidR="00506F54" w:rsidRPr="00C51BB9" w:rsidRDefault="00506F54" w:rsidP="00506F54">
      <w:pPr>
        <w:pStyle w:val="Bullets1"/>
        <w:rPr>
          <w:rFonts w:cs="Times New Roman"/>
        </w:rPr>
      </w:pPr>
      <w:r w:rsidRPr="00C51BB9">
        <w:rPr>
          <w:rFonts w:cs="Times New Roman"/>
          <w:b/>
        </w:rPr>
        <w:t>Authentication</w:t>
      </w:r>
      <w:r w:rsidRPr="00C51BB9">
        <w:rPr>
          <w:rFonts w:cs="Times New Roman"/>
        </w:rPr>
        <w:t xml:space="preserve">: Guarantees that the restricted areas of the service are only accessible to users with a verified identity through MPass and another independent digital </w:t>
      </w:r>
      <w:r w:rsidR="00B178C0" w:rsidRPr="00C51BB9">
        <w:rPr>
          <w:rFonts w:cs="Times New Roman"/>
        </w:rPr>
        <w:t>eGovernment</w:t>
      </w:r>
      <w:r w:rsidRPr="00C51BB9">
        <w:rPr>
          <w:rFonts w:cs="Times New Roman"/>
        </w:rPr>
        <w:t xml:space="preserve"> service for resident users and a similar mechanism </w:t>
      </w:r>
      <w:r w:rsidR="005F2EF1">
        <w:rPr>
          <w:rFonts w:cs="Times New Roman"/>
        </w:rPr>
        <w:t>or MPay for non-resident users;</w:t>
      </w:r>
    </w:p>
    <w:p w14:paraId="7C525DD4" w14:textId="7C67428C" w:rsidR="00506F54" w:rsidRPr="00C51BB9" w:rsidRDefault="005F2EF1" w:rsidP="00506F54">
      <w:pPr>
        <w:pStyle w:val="Bullets1"/>
        <w:rPr>
          <w:rFonts w:cs="Times New Roman"/>
        </w:rPr>
      </w:pPr>
      <w:r>
        <w:rPr>
          <w:rFonts w:cs="Times New Roman"/>
          <w:b/>
        </w:rPr>
        <w:t>a</w:t>
      </w:r>
      <w:r w:rsidR="00506F54" w:rsidRPr="00C51BB9">
        <w:rPr>
          <w:rFonts w:cs="Times New Roman"/>
          <w:b/>
        </w:rPr>
        <w:t>uthorisation</w:t>
      </w:r>
      <w:r w:rsidR="00506F54" w:rsidRPr="00C51BB9">
        <w:rPr>
          <w:rFonts w:cs="Times New Roman"/>
        </w:rPr>
        <w:t>: Guarantees that authenticated users are only able to access the services and data that match their roles and access rights. Each contracting authority will have the right to register new users from their organisation and assign them to one of the existing roles, according to the given permissions for each user. The capacity to create new</w:t>
      </w:r>
      <w:r>
        <w:rPr>
          <w:rFonts w:cs="Times New Roman"/>
        </w:rPr>
        <w:t xml:space="preserve"> roles will remain with the PPA;</w:t>
      </w:r>
    </w:p>
    <w:p w14:paraId="7EE69303" w14:textId="7E4E63C5" w:rsidR="00506F54" w:rsidRPr="00C51BB9" w:rsidRDefault="005F2EF1" w:rsidP="00506F54">
      <w:pPr>
        <w:pStyle w:val="Bullets1"/>
        <w:rPr>
          <w:rFonts w:cs="Times New Roman"/>
        </w:rPr>
      </w:pPr>
      <w:r>
        <w:rPr>
          <w:rFonts w:cs="Times New Roman"/>
          <w:b/>
        </w:rPr>
        <w:t>c</w:t>
      </w:r>
      <w:r w:rsidR="00506F54" w:rsidRPr="00C51BB9">
        <w:rPr>
          <w:rFonts w:cs="Times New Roman"/>
          <w:b/>
        </w:rPr>
        <w:t>onfidentiality</w:t>
      </w:r>
      <w:r w:rsidR="00506F54" w:rsidRPr="00C51BB9">
        <w:rPr>
          <w:rFonts w:cs="Times New Roman"/>
        </w:rPr>
        <w:t xml:space="preserve">: Guarantees that the data exchanged between the person requesting it and the provider cannot be intercepted or accessed by a non-authorised third party, and that the data cannot be accessed at an inappropriate point in time (i.e. </w:t>
      </w:r>
      <w:r>
        <w:rPr>
          <w:rFonts w:cs="Times New Roman"/>
        </w:rPr>
        <w:t>before the opening of the bids);</w:t>
      </w:r>
    </w:p>
    <w:p w14:paraId="6EA2C3D0" w14:textId="32EBCD12" w:rsidR="00506F54" w:rsidRPr="00C51BB9" w:rsidRDefault="005F2EF1" w:rsidP="00506F54">
      <w:pPr>
        <w:pStyle w:val="Bullets1"/>
        <w:rPr>
          <w:rFonts w:cs="Times New Roman"/>
        </w:rPr>
      </w:pPr>
      <w:r>
        <w:rPr>
          <w:rFonts w:cs="Times New Roman"/>
          <w:b/>
        </w:rPr>
        <w:t>i</w:t>
      </w:r>
      <w:r w:rsidR="00506F54" w:rsidRPr="00C51BB9">
        <w:rPr>
          <w:rFonts w:cs="Times New Roman"/>
          <w:b/>
        </w:rPr>
        <w:t>ntegrity</w:t>
      </w:r>
      <w:r w:rsidR="00506F54" w:rsidRPr="00C51BB9">
        <w:rPr>
          <w:rFonts w:cs="Times New Roman"/>
        </w:rPr>
        <w:t xml:space="preserve">: Guarantees that data exchanged between the person requesting it and the provider has not been modified or tampered with </w:t>
      </w:r>
      <w:r>
        <w:rPr>
          <w:rFonts w:cs="Times New Roman"/>
        </w:rPr>
        <w:t>by a non-authorised third party;</w:t>
      </w:r>
    </w:p>
    <w:p w14:paraId="753EE7CA" w14:textId="4F49EEA9" w:rsidR="00506F54" w:rsidRPr="00C51BB9" w:rsidRDefault="005F2EF1" w:rsidP="00506F54">
      <w:pPr>
        <w:pStyle w:val="Bullets1"/>
        <w:rPr>
          <w:rFonts w:cs="Times New Roman"/>
        </w:rPr>
      </w:pPr>
      <w:r>
        <w:rPr>
          <w:rFonts w:cs="Times New Roman"/>
          <w:b/>
        </w:rPr>
        <w:t>n</w:t>
      </w:r>
      <w:r w:rsidR="00506F54" w:rsidRPr="00C51BB9">
        <w:rPr>
          <w:rFonts w:cs="Times New Roman"/>
          <w:b/>
        </w:rPr>
        <w:t>on-repudiation</w:t>
      </w:r>
      <w:r w:rsidR="00506F54" w:rsidRPr="00C51BB9">
        <w:rPr>
          <w:rFonts w:cs="Times New Roman"/>
        </w:rPr>
        <w:t>: Guarantees that the sender of the message cannot deny, at a later poi</w:t>
      </w:r>
      <w:r>
        <w:rPr>
          <w:rFonts w:cs="Times New Roman"/>
        </w:rPr>
        <w:t>nt in time, that he/she sent it.</w:t>
      </w:r>
    </w:p>
    <w:p w14:paraId="094F1983" w14:textId="77777777" w:rsidR="00506F54" w:rsidRPr="00C51BB9" w:rsidRDefault="00506F54" w:rsidP="00506F54">
      <w:pPr>
        <w:rPr>
          <w:rFonts w:cs="Times New Roman"/>
        </w:rPr>
      </w:pPr>
      <w:r w:rsidRPr="00C51BB9">
        <w:rPr>
          <w:rFonts w:cs="Times New Roman"/>
        </w:rPr>
        <w:t>To achieve these objectives, the system shall provide several security mechanisms:</w:t>
      </w:r>
    </w:p>
    <w:p w14:paraId="3A926412" w14:textId="77777777" w:rsidR="00506F54" w:rsidRPr="00C51BB9" w:rsidRDefault="00506F54" w:rsidP="00506F54">
      <w:pPr>
        <w:rPr>
          <w:rFonts w:cs="Times New Roman"/>
        </w:rPr>
      </w:pPr>
      <w:r w:rsidRPr="00C51BB9">
        <w:rPr>
          <w:rFonts w:cs="Times New Roman"/>
        </w:rPr>
        <w:t>In the micro value pilot:</w:t>
      </w:r>
    </w:p>
    <w:p w14:paraId="1D15EA32" w14:textId="0AA6237F" w:rsidR="00506F54" w:rsidRPr="00C51BB9" w:rsidRDefault="00506F54" w:rsidP="00506F54">
      <w:pPr>
        <w:pStyle w:val="Bullets1"/>
        <w:rPr>
          <w:rFonts w:cs="Times New Roman"/>
        </w:rPr>
      </w:pPr>
      <w:r w:rsidRPr="00C51BB9">
        <w:rPr>
          <w:rFonts w:cs="Times New Roman"/>
          <w:b/>
        </w:rPr>
        <w:t>Firewalls</w:t>
      </w:r>
      <w:r w:rsidRPr="00C51BB9">
        <w:rPr>
          <w:rFonts w:cs="Times New Roman"/>
        </w:rPr>
        <w:t>: Firewalls form part of the system’s technical architecture in order to provide a line of defence when external users try to connect to the system from the Internet or another network. Firewalls must be configured in such a way to allow only the absolutely necessary network services and protocols for the operation of the system. No additional services and/or protocols can be enabled (principle of least privilege). They must also support failover for high availability. This feature is prov</w:t>
      </w:r>
      <w:r w:rsidR="005F2EF1">
        <w:rPr>
          <w:rFonts w:cs="Times New Roman"/>
        </w:rPr>
        <w:t>ided by integration with MCloud;</w:t>
      </w:r>
    </w:p>
    <w:p w14:paraId="6CC649F7" w14:textId="50BE9E8F" w:rsidR="00506F54" w:rsidRPr="00C51BB9" w:rsidRDefault="005F2EF1" w:rsidP="00506F54">
      <w:pPr>
        <w:pStyle w:val="Bullets1"/>
        <w:rPr>
          <w:rFonts w:cs="Times New Roman"/>
        </w:rPr>
      </w:pPr>
      <w:r>
        <w:rPr>
          <w:rFonts w:cs="Times New Roman"/>
          <w:b/>
        </w:rPr>
        <w:t>antivirus / a</w:t>
      </w:r>
      <w:r w:rsidR="00506F54" w:rsidRPr="00C51BB9">
        <w:rPr>
          <w:rFonts w:cs="Times New Roman"/>
          <w:b/>
        </w:rPr>
        <w:t>ntispam</w:t>
      </w:r>
      <w:r w:rsidR="00506F54" w:rsidRPr="00C51BB9">
        <w:rPr>
          <w:rFonts w:cs="Times New Roman"/>
        </w:rPr>
        <w:t>: Hardware and/or software/hardware solutions must provide antivirus and antispam protection for all servers. Files will be scanned while uploading to the system. In case an infected file is detected, the uploading procedure will be stopped and the file will be rejected. The system must be configured to automatically update definitions on a daily basis during non-business hours. This feature is prov</w:t>
      </w:r>
      <w:r>
        <w:rPr>
          <w:rFonts w:cs="Times New Roman"/>
        </w:rPr>
        <w:t>ided by integration with MCloud;</w:t>
      </w:r>
    </w:p>
    <w:p w14:paraId="0E1085B7" w14:textId="76652D51" w:rsidR="00506F54" w:rsidRPr="00C51BB9" w:rsidRDefault="005F2EF1" w:rsidP="00506F54">
      <w:pPr>
        <w:pStyle w:val="Bullets1"/>
        <w:rPr>
          <w:rFonts w:cs="Times New Roman"/>
        </w:rPr>
      </w:pPr>
      <w:r>
        <w:rPr>
          <w:rFonts w:cs="Times New Roman"/>
          <w:b/>
        </w:rPr>
        <w:t>i</w:t>
      </w:r>
      <w:r w:rsidR="00506F54" w:rsidRPr="00C51BB9">
        <w:rPr>
          <w:rFonts w:cs="Times New Roman"/>
          <w:b/>
        </w:rPr>
        <w:t>ntrusion Detection System</w:t>
      </w:r>
      <w:r w:rsidR="00506F54" w:rsidRPr="00C51BB9">
        <w:rPr>
          <w:rFonts w:cs="Times New Roman"/>
        </w:rPr>
        <w:t>: The intrusion detection system will include all necessary agents for all servers. This feature is prov</w:t>
      </w:r>
      <w:r>
        <w:rPr>
          <w:rFonts w:cs="Times New Roman"/>
        </w:rPr>
        <w:t>ided by integration with MCloud;</w:t>
      </w:r>
    </w:p>
    <w:p w14:paraId="2AE6700F" w14:textId="478126EA" w:rsidR="00506F54" w:rsidRPr="00C51BB9" w:rsidRDefault="005F2EF1" w:rsidP="00506F54">
      <w:pPr>
        <w:pStyle w:val="Bullets1"/>
        <w:rPr>
          <w:rFonts w:cs="Times New Roman"/>
        </w:rPr>
      </w:pPr>
      <w:r>
        <w:rPr>
          <w:rFonts w:cs="Times New Roman"/>
          <w:b/>
        </w:rPr>
        <w:t>s</w:t>
      </w:r>
      <w:r w:rsidR="00506F54" w:rsidRPr="00C51BB9">
        <w:rPr>
          <w:rFonts w:cs="Times New Roman"/>
          <w:b/>
        </w:rPr>
        <w:t>ecure communication</w:t>
      </w:r>
      <w:r w:rsidR="00506F54" w:rsidRPr="00C51BB9">
        <w:rPr>
          <w:rFonts w:cs="Times New Roman"/>
        </w:rPr>
        <w:t xml:space="preserve"> (data transfer) </w:t>
      </w:r>
      <w:r w:rsidR="00506F54" w:rsidRPr="00C51BB9">
        <w:rPr>
          <w:rFonts w:cs="Times New Roman"/>
          <w:b/>
        </w:rPr>
        <w:t>between the web servers and users</w:t>
      </w:r>
      <w:r w:rsidR="00506F54" w:rsidRPr="00C51BB9">
        <w:rPr>
          <w:rFonts w:cs="Times New Roman"/>
        </w:rPr>
        <w:t>: The exchange of sensitive information must be adequately secured. For this reason, a secure protocol such as HTTPS must be used, in order to avoid any unauthorised access to the information exchanged. This secure protocol must be used consistently across all eProcurement system websites, without having any part of the website contents loaded over HTTP. Otherwise, users could be exposed to several types of attacks. Ideally, the website should support forward secrecy. This feature is provided by i</w:t>
      </w:r>
      <w:r>
        <w:rPr>
          <w:rFonts w:cs="Times New Roman"/>
        </w:rPr>
        <w:t>ntegration with MCloud;</w:t>
      </w:r>
    </w:p>
    <w:p w14:paraId="6565BA3A" w14:textId="498A92FE" w:rsidR="00506F54" w:rsidRPr="00C51BB9" w:rsidRDefault="005F2EF1" w:rsidP="00506F54">
      <w:pPr>
        <w:pStyle w:val="Bullets1"/>
        <w:rPr>
          <w:rFonts w:cs="Times New Roman"/>
        </w:rPr>
      </w:pPr>
      <w:r>
        <w:rPr>
          <w:rFonts w:cs="Times New Roman"/>
          <w:b/>
        </w:rPr>
        <w:t>s</w:t>
      </w:r>
      <w:r w:rsidR="00506F54" w:rsidRPr="00C51BB9">
        <w:rPr>
          <w:rFonts w:cs="Times New Roman"/>
          <w:b/>
        </w:rPr>
        <w:t>ystematic backup of stored data</w:t>
      </w:r>
      <w:r w:rsidR="00506F54" w:rsidRPr="00C51BB9">
        <w:rPr>
          <w:rFonts w:cs="Times New Roman"/>
        </w:rPr>
        <w:t>: Allows quick and reliable recovery of data in the case of an ‘incident’ resulting in data loss or deterioration. This feature is prov</w:t>
      </w:r>
      <w:r>
        <w:rPr>
          <w:rFonts w:cs="Times New Roman"/>
        </w:rPr>
        <w:t>ided by integration with MCloud;</w:t>
      </w:r>
    </w:p>
    <w:p w14:paraId="0AA6278D" w14:textId="37D925EA" w:rsidR="00506F54" w:rsidRPr="00C51BB9" w:rsidRDefault="005F2EF1" w:rsidP="00506F54">
      <w:pPr>
        <w:pStyle w:val="Bullets1"/>
        <w:rPr>
          <w:rFonts w:cs="Times New Roman"/>
        </w:rPr>
      </w:pPr>
      <w:r>
        <w:rPr>
          <w:rFonts w:cs="Times New Roman"/>
          <w:b/>
        </w:rPr>
        <w:t>e</w:t>
      </w:r>
      <w:r w:rsidR="00506F54" w:rsidRPr="00C51BB9">
        <w:rPr>
          <w:rFonts w:cs="Times New Roman"/>
          <w:b/>
        </w:rPr>
        <w:t>ncryption of data</w:t>
      </w:r>
      <w:r w:rsidR="00506F54" w:rsidRPr="00C51BB9">
        <w:rPr>
          <w:rFonts w:cs="Times New Roman"/>
        </w:rPr>
        <w:t xml:space="preserve">: </w:t>
      </w:r>
      <w:r w:rsidR="00EC0F7F">
        <w:rPr>
          <w:rFonts w:cs="Times New Roman"/>
        </w:rPr>
        <w:t xml:space="preserve">some of the </w:t>
      </w:r>
      <w:r w:rsidR="00506F54" w:rsidRPr="00C51BB9">
        <w:rPr>
          <w:rFonts w:cs="Times New Roman"/>
        </w:rPr>
        <w:t>data stored in the various components of the system (including CDU and NEPPs) (i.e. servers, data s</w:t>
      </w:r>
      <w:r w:rsidR="00EC0F7F">
        <w:rPr>
          <w:rFonts w:cs="Times New Roman"/>
        </w:rPr>
        <w:t>torage, LDAP) shall be encrypted</w:t>
      </w:r>
      <w:r>
        <w:rPr>
          <w:rFonts w:cs="Times New Roman"/>
        </w:rPr>
        <w:t>;</w:t>
      </w:r>
    </w:p>
    <w:p w14:paraId="234815F4" w14:textId="5C74B6F5" w:rsidR="00506F54" w:rsidRPr="00C51BB9" w:rsidRDefault="005F2EF1" w:rsidP="00506F54">
      <w:pPr>
        <w:pStyle w:val="Bullets1"/>
        <w:rPr>
          <w:rFonts w:cs="Times New Roman"/>
        </w:rPr>
      </w:pPr>
      <w:r>
        <w:rPr>
          <w:rFonts w:cs="Times New Roman"/>
          <w:b/>
        </w:rPr>
        <w:t>d</w:t>
      </w:r>
      <w:r w:rsidR="00506F54" w:rsidRPr="00C51BB9">
        <w:rPr>
          <w:rFonts w:cs="Times New Roman"/>
          <w:b/>
        </w:rPr>
        <w:t>igital certificates</w:t>
      </w:r>
      <w:r w:rsidR="00506F54" w:rsidRPr="00C51BB9">
        <w:rPr>
          <w:rFonts w:cs="Times New Roman"/>
        </w:rPr>
        <w:t>: The system must be capable of using digital certificates in addition to usernames and passwords for ensuring integrity and non-repudiation principles. This feature is partially enabled by integration with M</w:t>
      </w:r>
      <w:r w:rsidR="00506F54" w:rsidRPr="00C51BB9">
        <w:rPr>
          <w:rFonts w:cs="Times New Roman"/>
          <w:color w:val="auto"/>
        </w:rPr>
        <w:t>C</w:t>
      </w:r>
      <w:r w:rsidR="00506F54" w:rsidRPr="00C51BB9">
        <w:rPr>
          <w:rFonts w:cs="Times New Roman"/>
        </w:rPr>
        <w:t>loud, MSign and MPass.</w:t>
      </w:r>
    </w:p>
    <w:p w14:paraId="1F7F014B" w14:textId="77777777" w:rsidR="00506F54" w:rsidRPr="00C51BB9" w:rsidRDefault="00506F54" w:rsidP="00506F54">
      <w:pPr>
        <w:rPr>
          <w:rFonts w:cs="Times New Roman"/>
        </w:rPr>
      </w:pPr>
      <w:r w:rsidRPr="00C51BB9">
        <w:rPr>
          <w:rFonts w:cs="Times New Roman"/>
        </w:rPr>
        <w:t>In the small/high value pilot:</w:t>
      </w:r>
    </w:p>
    <w:p w14:paraId="666150F1" w14:textId="650DB4F0" w:rsidR="00506F54" w:rsidRPr="00C51BB9" w:rsidRDefault="00506F54" w:rsidP="00506F54">
      <w:pPr>
        <w:pStyle w:val="Bullets1"/>
        <w:rPr>
          <w:rFonts w:cs="Times New Roman"/>
        </w:rPr>
      </w:pPr>
      <w:r w:rsidRPr="00C51BB9">
        <w:rPr>
          <w:rFonts w:cs="Times New Roman"/>
          <w:b/>
        </w:rPr>
        <w:t>Audit trailing facility</w:t>
      </w:r>
      <w:r w:rsidRPr="00C51BB9">
        <w:rPr>
          <w:rFonts w:cs="Times New Roman"/>
        </w:rPr>
        <w:t>: All activities performed by users, whether successful or unsuccessful (such as attempted but failed logins), must be monitored and recorded in the system logs with restricted access to unauthorised users. This feature is pr</w:t>
      </w:r>
      <w:r w:rsidR="005F2EF1">
        <w:rPr>
          <w:rFonts w:cs="Times New Roman"/>
        </w:rPr>
        <w:t>ovided by integration with MLog;</w:t>
      </w:r>
    </w:p>
    <w:p w14:paraId="3E6B1E51" w14:textId="77777777" w:rsidR="00506F54" w:rsidRPr="00C51BB9" w:rsidRDefault="00506F54" w:rsidP="00506F54">
      <w:pPr>
        <w:rPr>
          <w:rFonts w:cs="Times New Roman"/>
        </w:rPr>
      </w:pPr>
      <w:r w:rsidRPr="00C51BB9">
        <w:rPr>
          <w:rFonts w:cs="Times New Roman"/>
        </w:rPr>
        <w:t>In addition, the system should include other security controls, in particular:</w:t>
      </w:r>
    </w:p>
    <w:p w14:paraId="2E76F16D" w14:textId="4A8C8FDA" w:rsidR="00506F54" w:rsidRPr="00C51BB9" w:rsidRDefault="005F2EF1" w:rsidP="00506F54">
      <w:pPr>
        <w:pStyle w:val="Bullets1"/>
        <w:rPr>
          <w:rFonts w:cs="Times New Roman"/>
        </w:rPr>
      </w:pPr>
      <w:r>
        <w:rPr>
          <w:rFonts w:cs="Times New Roman"/>
          <w:b/>
        </w:rPr>
        <w:t>s</w:t>
      </w:r>
      <w:r w:rsidR="00506F54" w:rsidRPr="00C51BB9">
        <w:rPr>
          <w:rFonts w:cs="Times New Roman"/>
          <w:b/>
        </w:rPr>
        <w:t>ecure technical architecture</w:t>
      </w:r>
      <w:r w:rsidR="00506F54" w:rsidRPr="00C51BB9">
        <w:rPr>
          <w:rFonts w:cs="Times New Roman"/>
        </w:rPr>
        <w:t>: The system should implement at least a 3-tier architecture (database, application and presentation tiers), and its architecture must be divided into different security zones and contain at least a DMZ</w:t>
      </w:r>
      <w:r w:rsidR="00506F54" w:rsidRPr="00C51BB9">
        <w:rPr>
          <w:rFonts w:cs="Times New Roman"/>
          <w:vertAlign w:val="superscript"/>
        </w:rPr>
        <w:footnoteReference w:id="12"/>
      </w:r>
      <w:r>
        <w:rPr>
          <w:rFonts w:cs="Times New Roman"/>
        </w:rPr>
        <w:t xml:space="preserve"> and an internal zone;</w:t>
      </w:r>
    </w:p>
    <w:p w14:paraId="2418C0EF" w14:textId="0548A6D8" w:rsidR="00506F54" w:rsidRPr="00C51BB9" w:rsidRDefault="005F2EF1" w:rsidP="00506F54">
      <w:pPr>
        <w:pStyle w:val="Bullets1"/>
        <w:rPr>
          <w:rFonts w:cs="Times New Roman"/>
        </w:rPr>
      </w:pPr>
      <w:r>
        <w:rPr>
          <w:rFonts w:cs="Times New Roman"/>
          <w:b/>
        </w:rPr>
        <w:t>s</w:t>
      </w:r>
      <w:r w:rsidR="00506F54" w:rsidRPr="00C51BB9">
        <w:rPr>
          <w:rFonts w:cs="Times New Roman"/>
          <w:b/>
        </w:rPr>
        <w:t>ecurity controls embedded in the system</w:t>
      </w:r>
      <w:r w:rsidR="00506F54" w:rsidRPr="00C51BB9">
        <w:rPr>
          <w:rFonts w:cs="Times New Roman"/>
        </w:rPr>
        <w:t>: For example, user roles with pre-defined access rights, the ‘four-eye’ principle for key business decisions, validation</w:t>
      </w:r>
      <w:r>
        <w:rPr>
          <w:rFonts w:cs="Times New Roman"/>
        </w:rPr>
        <w:t xml:space="preserve"> checks when entering data, </w:t>
      </w:r>
      <w:r w:rsidR="00B178C0">
        <w:rPr>
          <w:rFonts w:cs="Times New Roman"/>
        </w:rPr>
        <w:t>etc.</w:t>
      </w:r>
      <w:r>
        <w:rPr>
          <w:rFonts w:cs="Times New Roman"/>
        </w:rPr>
        <w:t>;</w:t>
      </w:r>
    </w:p>
    <w:p w14:paraId="64AE5E99" w14:textId="343EA244" w:rsidR="00506F54" w:rsidRPr="00C51BB9" w:rsidRDefault="005F2EF1" w:rsidP="00506F54">
      <w:pPr>
        <w:pStyle w:val="Bullets1"/>
        <w:rPr>
          <w:rFonts w:cs="Times New Roman"/>
        </w:rPr>
      </w:pPr>
      <w:r>
        <w:rPr>
          <w:rFonts w:cs="Times New Roman"/>
          <w:b/>
        </w:rPr>
        <w:t>t</w:t>
      </w:r>
      <w:r w:rsidR="00506F54" w:rsidRPr="00C51BB9">
        <w:rPr>
          <w:rFonts w:cs="Times New Roman"/>
          <w:b/>
        </w:rPr>
        <w:t>ime-stamping mechanism</w:t>
      </w:r>
      <w:r w:rsidR="00506F54" w:rsidRPr="00C51BB9">
        <w:rPr>
          <w:rFonts w:cs="Times New Roman"/>
        </w:rPr>
        <w:t>: Ensures that all transactions within the system are time-stamped. The time-stamping mechanism can either be part of the system or a service provided by an external time-stamping authority.</w:t>
      </w:r>
    </w:p>
    <w:p w14:paraId="10700241" w14:textId="77777777" w:rsidR="00506F54" w:rsidRPr="00C51BB9" w:rsidRDefault="00506F54" w:rsidP="00506F54">
      <w:pPr>
        <w:rPr>
          <w:rFonts w:cs="Times New Roman"/>
        </w:rPr>
      </w:pPr>
      <w:r w:rsidRPr="00C51BB9">
        <w:rPr>
          <w:rFonts w:cs="Times New Roman"/>
        </w:rPr>
        <w:t>The system will fully comply with the minimal requirements on cybersecurity, approved by governmental decision on 25 January 2017.</w:t>
      </w:r>
    </w:p>
    <w:p w14:paraId="341335F4" w14:textId="77777777" w:rsidR="00506F54" w:rsidRPr="00C51BB9" w:rsidRDefault="00506F54" w:rsidP="000704BD">
      <w:pPr>
        <w:pStyle w:val="Ttulo2"/>
        <w:rPr>
          <w:rFonts w:cs="Times New Roman"/>
        </w:rPr>
      </w:pPr>
      <w:bookmarkStart w:id="166" w:name="_Toc5612700"/>
      <w:bookmarkStart w:id="167" w:name="_Toc518295433"/>
      <w:bookmarkStart w:id="168" w:name="_Toc476918372"/>
      <w:bookmarkStart w:id="169" w:name="_Toc15054272"/>
      <w:bookmarkStart w:id="170" w:name="_Toc19022066"/>
      <w:r w:rsidRPr="00C51BB9">
        <w:rPr>
          <w:rFonts w:cs="Times New Roman"/>
        </w:rPr>
        <w:t>Scalability – Upgradeability</w:t>
      </w:r>
      <w:bookmarkEnd w:id="166"/>
      <w:bookmarkEnd w:id="167"/>
      <w:bookmarkEnd w:id="168"/>
      <w:bookmarkEnd w:id="169"/>
      <w:bookmarkEnd w:id="170"/>
    </w:p>
    <w:p w14:paraId="6009B046" w14:textId="77777777" w:rsidR="00506F54" w:rsidRPr="00C51BB9" w:rsidRDefault="00506F54" w:rsidP="00506F54">
      <w:pPr>
        <w:rPr>
          <w:rFonts w:cs="Times New Roman"/>
        </w:rPr>
      </w:pPr>
      <w:bookmarkStart w:id="171" w:name="_2zbgiuw"/>
      <w:bookmarkEnd w:id="171"/>
      <w:r w:rsidRPr="00C51BB9">
        <w:rPr>
          <w:rFonts w:cs="Times New Roman"/>
        </w:rPr>
        <w:t>The system will be designed to handle a significantly larger transactional load than what is currently received. Therefore, the system’s logical architecture must be able to sustain at least a 30% increase to the transactional load on a yearly basis. From a physical point of view, this can be achieved by scaling up or scaling out the components of the system:</w:t>
      </w:r>
    </w:p>
    <w:p w14:paraId="6EBC5713" w14:textId="00DBC4E0" w:rsidR="00506F54" w:rsidRPr="00C51BB9" w:rsidRDefault="00506F54" w:rsidP="00506F54">
      <w:pPr>
        <w:pStyle w:val="Bullets1"/>
        <w:rPr>
          <w:rFonts w:cs="Times New Roman"/>
        </w:rPr>
      </w:pPr>
      <w:r w:rsidRPr="00C51BB9">
        <w:rPr>
          <w:rFonts w:cs="Times New Roman"/>
          <w:b/>
        </w:rPr>
        <w:t xml:space="preserve">Scaling up </w:t>
      </w:r>
      <w:r w:rsidRPr="00C51BB9">
        <w:rPr>
          <w:rFonts w:cs="Times New Roman"/>
        </w:rPr>
        <w:t>(vertical scalability) means increasing the capacity of existing hardware or software components by a</w:t>
      </w:r>
      <w:r w:rsidR="00FF6C36">
        <w:rPr>
          <w:rFonts w:cs="Times New Roman"/>
        </w:rPr>
        <w:t xml:space="preserve">dding CPU, memory, storage, </w:t>
      </w:r>
      <w:r w:rsidR="00B178C0">
        <w:rPr>
          <w:rFonts w:cs="Times New Roman"/>
        </w:rPr>
        <w:t>etc.</w:t>
      </w:r>
      <w:r w:rsidR="00FF6C36">
        <w:rPr>
          <w:rFonts w:cs="Times New Roman"/>
        </w:rPr>
        <w:t>;</w:t>
      </w:r>
    </w:p>
    <w:p w14:paraId="4A657873" w14:textId="12F45E04" w:rsidR="00506F54" w:rsidRPr="00C51BB9" w:rsidRDefault="00FF6C36" w:rsidP="00506F54">
      <w:pPr>
        <w:pStyle w:val="Bullets1"/>
        <w:rPr>
          <w:rFonts w:cs="Times New Roman"/>
        </w:rPr>
      </w:pPr>
      <w:r>
        <w:rPr>
          <w:rFonts w:cs="Times New Roman"/>
          <w:b/>
        </w:rPr>
        <w:t>s</w:t>
      </w:r>
      <w:r w:rsidR="00506F54" w:rsidRPr="00C51BB9">
        <w:rPr>
          <w:rFonts w:cs="Times New Roman"/>
          <w:b/>
        </w:rPr>
        <w:t xml:space="preserve">caling out </w:t>
      </w:r>
      <w:r w:rsidR="00506F54" w:rsidRPr="00C51BB9">
        <w:rPr>
          <w:rFonts w:cs="Times New Roman"/>
        </w:rPr>
        <w:t>(horizontal scalability) means adding more instances of the same components that work as a single logical unit.</w:t>
      </w:r>
    </w:p>
    <w:p w14:paraId="31CABA0E" w14:textId="77777777" w:rsidR="00506F54" w:rsidRPr="00C51BB9" w:rsidRDefault="00506F54" w:rsidP="00506F54">
      <w:pPr>
        <w:rPr>
          <w:rFonts w:cs="Times New Roman"/>
        </w:rPr>
      </w:pPr>
      <w:r w:rsidRPr="00C51BB9">
        <w:rPr>
          <w:rFonts w:cs="Times New Roman"/>
        </w:rPr>
        <w:t>Moreover, the system must be easily adaptable to new requirements imposed by changes in legislation (updates of national or European law).</w:t>
      </w:r>
    </w:p>
    <w:p w14:paraId="4950829A" w14:textId="77777777" w:rsidR="00506F54" w:rsidRPr="00C51BB9" w:rsidRDefault="00506F54" w:rsidP="000704BD">
      <w:pPr>
        <w:pStyle w:val="Ttulo2"/>
        <w:rPr>
          <w:rFonts w:cs="Times New Roman"/>
        </w:rPr>
      </w:pPr>
      <w:bookmarkStart w:id="172" w:name="_Toc5612701"/>
      <w:bookmarkStart w:id="173" w:name="_Toc518295434"/>
      <w:bookmarkStart w:id="174" w:name="_Toc476918373"/>
      <w:bookmarkStart w:id="175" w:name="_Toc15054273"/>
      <w:bookmarkStart w:id="176" w:name="_Toc19022067"/>
      <w:r w:rsidRPr="00C51BB9">
        <w:rPr>
          <w:rFonts w:cs="Times New Roman"/>
        </w:rPr>
        <w:t>Availability</w:t>
      </w:r>
      <w:bookmarkEnd w:id="172"/>
      <w:bookmarkEnd w:id="173"/>
      <w:bookmarkEnd w:id="174"/>
      <w:bookmarkEnd w:id="175"/>
      <w:bookmarkEnd w:id="176"/>
    </w:p>
    <w:p w14:paraId="30AF2DC8" w14:textId="77777777" w:rsidR="00506F54" w:rsidRPr="00C51BB9" w:rsidRDefault="00506F54" w:rsidP="00506F54">
      <w:pPr>
        <w:rPr>
          <w:rFonts w:cs="Times New Roman"/>
        </w:rPr>
      </w:pPr>
      <w:bookmarkStart w:id="177" w:name="_3ygebqi"/>
      <w:bookmarkEnd w:id="177"/>
      <w:r w:rsidRPr="00C51BB9">
        <w:rPr>
          <w:rFonts w:cs="Times New Roman"/>
        </w:rPr>
        <w:t xml:space="preserve">Procurement procedures imply significant requirements in regard to the availability and performance of the system. The eProcurement system as a whole must be designed in order to be </w:t>
      </w:r>
      <w:r w:rsidRPr="00C51BB9">
        <w:rPr>
          <w:rFonts w:cs="Times New Roman"/>
          <w:b/>
        </w:rPr>
        <w:t>available 24/7</w:t>
      </w:r>
      <w:r w:rsidRPr="00C51BB9">
        <w:rPr>
          <w:rFonts w:cs="Times New Roman"/>
        </w:rPr>
        <w:t xml:space="preserve"> (24 hours a day, 7 days a week, with the exception of planned maintenance windows), especially the public procurement portal. Concerning specific characteristics, it should be noted that the eAuction module is expected to be used only during standard working hours, as the auctions will take place in this timeframe.</w:t>
      </w:r>
    </w:p>
    <w:p w14:paraId="4B7C1158" w14:textId="77777777" w:rsidR="00506F54" w:rsidRPr="00C51BB9" w:rsidRDefault="00506F54" w:rsidP="00506F54">
      <w:pPr>
        <w:rPr>
          <w:rFonts w:cs="Times New Roman"/>
        </w:rPr>
      </w:pPr>
      <w:r w:rsidRPr="00C51BB9">
        <w:rPr>
          <w:rFonts w:cs="Times New Roman"/>
        </w:rPr>
        <w:t>The system shall comply with Tier 2 requirements, and it shall not have a single point of failure. It must be designed in a way to ensure availability of at least 99.75% (less than 22 hours of unavailability per year).</w:t>
      </w:r>
    </w:p>
    <w:p w14:paraId="71B245F1" w14:textId="77777777" w:rsidR="00506F54" w:rsidRPr="00C51BB9" w:rsidRDefault="00506F54" w:rsidP="000704BD">
      <w:pPr>
        <w:pStyle w:val="Ttulo2"/>
        <w:rPr>
          <w:rFonts w:cs="Times New Roman"/>
        </w:rPr>
      </w:pPr>
      <w:bookmarkStart w:id="178" w:name="_Toc5612702"/>
      <w:bookmarkStart w:id="179" w:name="_Toc518295435"/>
      <w:bookmarkStart w:id="180" w:name="_Toc476918374"/>
      <w:bookmarkStart w:id="181" w:name="_Toc15054274"/>
      <w:bookmarkStart w:id="182" w:name="_Toc19022068"/>
      <w:r w:rsidRPr="00C51BB9">
        <w:rPr>
          <w:rFonts w:cs="Times New Roman"/>
        </w:rPr>
        <w:t>Performance</w:t>
      </w:r>
      <w:bookmarkEnd w:id="178"/>
      <w:bookmarkEnd w:id="179"/>
      <w:bookmarkEnd w:id="180"/>
      <w:bookmarkEnd w:id="181"/>
      <w:bookmarkEnd w:id="182"/>
    </w:p>
    <w:p w14:paraId="5F321ABF" w14:textId="77777777" w:rsidR="00506F54" w:rsidRPr="00C51BB9" w:rsidRDefault="00506F54" w:rsidP="00506F54">
      <w:pPr>
        <w:rPr>
          <w:rFonts w:cs="Times New Roman"/>
        </w:rPr>
      </w:pPr>
      <w:r w:rsidRPr="00C51BB9">
        <w:rPr>
          <w:rFonts w:cs="Times New Roman"/>
        </w:rPr>
        <w:t>The performance of the system is measured by the time needed for an action to be completed. The following definitions apply:</w:t>
      </w:r>
    </w:p>
    <w:p w14:paraId="2038F651" w14:textId="58F21F34" w:rsidR="00506F54" w:rsidRPr="00C51BB9" w:rsidRDefault="00506F54" w:rsidP="00506F54">
      <w:pPr>
        <w:pStyle w:val="Bullets1"/>
        <w:rPr>
          <w:rFonts w:cs="Times New Roman"/>
        </w:rPr>
      </w:pPr>
      <w:r w:rsidRPr="00C51BB9">
        <w:rPr>
          <w:rFonts w:cs="Times New Roman"/>
        </w:rPr>
        <w:t>Simple query: a query accessing a single databas</w:t>
      </w:r>
      <w:r w:rsidR="00FF6C36">
        <w:rPr>
          <w:rFonts w:cs="Times New Roman"/>
        </w:rPr>
        <w:t>e table or a join of two tables;</w:t>
      </w:r>
    </w:p>
    <w:p w14:paraId="444E4E9A" w14:textId="4C325EC8" w:rsidR="00506F54" w:rsidRPr="00C51BB9" w:rsidRDefault="00FF6C36" w:rsidP="00506F54">
      <w:pPr>
        <w:pStyle w:val="Bullets1"/>
        <w:rPr>
          <w:rFonts w:cs="Times New Roman"/>
        </w:rPr>
      </w:pPr>
      <w:r>
        <w:rPr>
          <w:rFonts w:cs="Times New Roman"/>
        </w:rPr>
        <w:t>c</w:t>
      </w:r>
      <w:r w:rsidR="00506F54" w:rsidRPr="00C51BB9">
        <w:rPr>
          <w:rFonts w:cs="Times New Roman"/>
        </w:rPr>
        <w:t xml:space="preserve">omplex query: a join of three or more database tables </w:t>
      </w:r>
      <w:r>
        <w:rPr>
          <w:rFonts w:cs="Times New Roman"/>
        </w:rPr>
        <w:t>(reference data not considered);</w:t>
      </w:r>
    </w:p>
    <w:p w14:paraId="0B2A473C" w14:textId="7CEB0DDA" w:rsidR="00506F54" w:rsidRPr="00C51BB9" w:rsidRDefault="00FF6C36" w:rsidP="00506F54">
      <w:pPr>
        <w:pStyle w:val="Bullets1"/>
        <w:rPr>
          <w:rFonts w:cs="Times New Roman"/>
        </w:rPr>
      </w:pPr>
      <w:r>
        <w:rPr>
          <w:rFonts w:cs="Times New Roman"/>
        </w:rPr>
        <w:t>r</w:t>
      </w:r>
      <w:r w:rsidR="00506F54" w:rsidRPr="00C51BB9">
        <w:rPr>
          <w:rFonts w:cs="Times New Roman"/>
        </w:rPr>
        <w:t>epor</w:t>
      </w:r>
      <w:r>
        <w:rPr>
          <w:rFonts w:cs="Times New Roman"/>
        </w:rPr>
        <w:t>t: a report ready to be printed;</w:t>
      </w:r>
    </w:p>
    <w:p w14:paraId="6FFB81BD" w14:textId="08865877" w:rsidR="00506F54" w:rsidRPr="00C51BB9" w:rsidRDefault="00FF6C36" w:rsidP="00506F54">
      <w:pPr>
        <w:pStyle w:val="Bullets1"/>
        <w:rPr>
          <w:rFonts w:cs="Times New Roman"/>
        </w:rPr>
      </w:pPr>
      <w:r>
        <w:rPr>
          <w:rFonts w:cs="Times New Roman"/>
        </w:rPr>
        <w:t>d</w:t>
      </w:r>
      <w:r w:rsidR="00506F54" w:rsidRPr="00C51BB9">
        <w:rPr>
          <w:rFonts w:cs="Times New Roman"/>
        </w:rPr>
        <w:t>ocument management: uploading, downloading and opening of a document to/from the system to the client workstation (a standard document size of 2Mb will</w:t>
      </w:r>
      <w:r>
        <w:rPr>
          <w:rFonts w:cs="Times New Roman"/>
        </w:rPr>
        <w:t xml:space="preserve"> be used for testing purposes);</w:t>
      </w:r>
    </w:p>
    <w:p w14:paraId="1EAD31AA" w14:textId="5C5EDF01" w:rsidR="00506F54" w:rsidRPr="00C51BB9" w:rsidRDefault="00FF6C36" w:rsidP="00506F54">
      <w:pPr>
        <w:pStyle w:val="Bullets1"/>
        <w:rPr>
          <w:rFonts w:cs="Times New Roman"/>
        </w:rPr>
      </w:pPr>
      <w:r>
        <w:rPr>
          <w:rFonts w:cs="Times New Roman"/>
        </w:rPr>
        <w:t>a</w:t>
      </w:r>
      <w:r w:rsidR="00506F54" w:rsidRPr="00C51BB9">
        <w:rPr>
          <w:rFonts w:cs="Times New Roman"/>
        </w:rPr>
        <w:t>ctive user: a user of the applicatio</w:t>
      </w:r>
      <w:r>
        <w:rPr>
          <w:rFonts w:cs="Times New Roman"/>
        </w:rPr>
        <w:t>n performing typical operations;</w:t>
      </w:r>
    </w:p>
    <w:p w14:paraId="7556FFED" w14:textId="57BC1B68" w:rsidR="00506F54" w:rsidRPr="00C51BB9" w:rsidRDefault="00FF6C36" w:rsidP="00506F54">
      <w:pPr>
        <w:pStyle w:val="Bullets1"/>
        <w:rPr>
          <w:rFonts w:cs="Times New Roman"/>
        </w:rPr>
      </w:pPr>
      <w:r>
        <w:rPr>
          <w:rFonts w:cs="Times New Roman"/>
        </w:rPr>
        <w:t>r</w:t>
      </w:r>
      <w:r w:rsidR="00506F54" w:rsidRPr="00C51BB9">
        <w:rPr>
          <w:rFonts w:cs="Times New Roman"/>
        </w:rPr>
        <w:t>esponse time: the period of time from the moment the user initiates an action (i.e. by clicking on a button or a link) until the moment the requested information or update confirmation message is completely downloaded and displayed on the screen of the user. Response time can be affected by Internet latency, and therefore is commonly tested in a Local</w:t>
      </w:r>
      <w:r>
        <w:rPr>
          <w:rFonts w:cs="Times New Roman"/>
        </w:rPr>
        <w:t xml:space="preserve"> Area Network (LAN) environment.</w:t>
      </w:r>
    </w:p>
    <w:p w14:paraId="25A517A4" w14:textId="77777777" w:rsidR="00506F54" w:rsidRPr="00C51BB9" w:rsidRDefault="00506F54" w:rsidP="00506F54">
      <w:pPr>
        <w:rPr>
          <w:rFonts w:cs="Times New Roman"/>
        </w:rPr>
      </w:pPr>
      <w:r w:rsidRPr="00C51BB9">
        <w:rPr>
          <w:rFonts w:cs="Times New Roman"/>
        </w:rPr>
        <w:t xml:space="preserve">The system must be able to effectively serve in parallel: </w:t>
      </w:r>
    </w:p>
    <w:p w14:paraId="4988C1D3" w14:textId="5B2F987B" w:rsidR="00506F54" w:rsidRPr="00C51BB9" w:rsidRDefault="00FF6C36" w:rsidP="00506F54">
      <w:pPr>
        <w:pStyle w:val="Bullets1"/>
        <w:rPr>
          <w:rFonts w:cs="Times New Roman"/>
        </w:rPr>
      </w:pPr>
      <w:r>
        <w:rPr>
          <w:rFonts w:cs="Times New Roman"/>
        </w:rPr>
        <w:t>Up to 5 system administrators;</w:t>
      </w:r>
    </w:p>
    <w:p w14:paraId="1E808DED" w14:textId="06B35A19" w:rsidR="00506F54" w:rsidRPr="00C51BB9" w:rsidRDefault="00FF6C36" w:rsidP="00506F54">
      <w:pPr>
        <w:pStyle w:val="Bullets1"/>
        <w:rPr>
          <w:rFonts w:cs="Times New Roman"/>
        </w:rPr>
      </w:pPr>
      <w:r>
        <w:rPr>
          <w:rFonts w:cs="Times New Roman"/>
        </w:rPr>
        <w:t>up to 1.000 active users;</w:t>
      </w:r>
    </w:p>
    <w:p w14:paraId="44D18182" w14:textId="290352D9" w:rsidR="00506F54" w:rsidRPr="00C51BB9" w:rsidRDefault="00FF6C36" w:rsidP="00506F54">
      <w:pPr>
        <w:pStyle w:val="Bullets1"/>
        <w:rPr>
          <w:rFonts w:cs="Times New Roman"/>
        </w:rPr>
      </w:pPr>
      <w:r>
        <w:rPr>
          <w:rFonts w:cs="Times New Roman"/>
        </w:rPr>
        <w:t>u</w:t>
      </w:r>
      <w:r w:rsidR="00506F54" w:rsidRPr="00C51BB9">
        <w:rPr>
          <w:rFonts w:cs="Times New Roman"/>
        </w:rPr>
        <w:t>p to 5 membe</w:t>
      </w:r>
      <w:r w:rsidR="00C51BB9" w:rsidRPr="00C51BB9">
        <w:rPr>
          <w:rFonts w:cs="Times New Roman"/>
        </w:rPr>
        <w:t>rs for each</w:t>
      </w:r>
      <w:r>
        <w:rPr>
          <w:rFonts w:cs="Times New Roman"/>
        </w:rPr>
        <w:t xml:space="preserve"> single user cabinet;</w:t>
      </w:r>
    </w:p>
    <w:p w14:paraId="34622BD9" w14:textId="1792A8E8" w:rsidR="00506F54" w:rsidRPr="00C51BB9" w:rsidRDefault="00FF6C36" w:rsidP="00506F54">
      <w:pPr>
        <w:pStyle w:val="Bullets1"/>
        <w:rPr>
          <w:rFonts w:cs="Times New Roman"/>
        </w:rPr>
      </w:pPr>
      <w:r>
        <w:rPr>
          <w:rFonts w:cs="Times New Roman"/>
        </w:rPr>
        <w:t>u</w:t>
      </w:r>
      <w:r w:rsidR="00506F54" w:rsidRPr="00C51BB9">
        <w:rPr>
          <w:rFonts w:cs="Times New Roman"/>
        </w:rPr>
        <w:t>p to 25,000 read-only users of the general public.</w:t>
      </w:r>
    </w:p>
    <w:p w14:paraId="3538F295" w14:textId="77777777" w:rsidR="00506F54" w:rsidRPr="00C51BB9" w:rsidRDefault="00506F54" w:rsidP="00506F54">
      <w:pPr>
        <w:rPr>
          <w:rFonts w:cs="Times New Roman"/>
        </w:rPr>
      </w:pPr>
      <w:r w:rsidRPr="00C51BB9">
        <w:rPr>
          <w:rFonts w:cs="Times New Roman"/>
        </w:rPr>
        <w:t xml:space="preserve">The system must be able to store information from: </w:t>
      </w:r>
    </w:p>
    <w:p w14:paraId="64BF144B" w14:textId="7E61768E" w:rsidR="00506F54" w:rsidRPr="00C51BB9" w:rsidRDefault="00C51BB9" w:rsidP="00506F54">
      <w:pPr>
        <w:pStyle w:val="Bullets1"/>
        <w:rPr>
          <w:rFonts w:cs="Times New Roman"/>
        </w:rPr>
      </w:pPr>
      <w:r w:rsidRPr="00C51BB9">
        <w:rPr>
          <w:rFonts w:cs="Times New Roman"/>
        </w:rPr>
        <w:t>U</w:t>
      </w:r>
      <w:r w:rsidR="00506F54" w:rsidRPr="00C51BB9">
        <w:rPr>
          <w:rFonts w:cs="Times New Roman"/>
        </w:rPr>
        <w:t>p to 5,000 c</w:t>
      </w:r>
      <w:r w:rsidR="00FF6C36">
        <w:rPr>
          <w:rFonts w:cs="Times New Roman"/>
        </w:rPr>
        <w:t>ontracting authorities;</w:t>
      </w:r>
    </w:p>
    <w:p w14:paraId="117A7D1B" w14:textId="33F7CBDD" w:rsidR="00506F54" w:rsidRPr="00C51BB9" w:rsidRDefault="00FF6C36" w:rsidP="00506F54">
      <w:pPr>
        <w:pStyle w:val="Bullets1"/>
        <w:rPr>
          <w:rFonts w:cs="Times New Roman"/>
        </w:rPr>
      </w:pPr>
      <w:r>
        <w:rPr>
          <w:rFonts w:cs="Times New Roman"/>
        </w:rPr>
        <w:t>u</w:t>
      </w:r>
      <w:r w:rsidR="00506F54" w:rsidRPr="00C51BB9">
        <w:rPr>
          <w:rFonts w:cs="Times New Roman"/>
        </w:rPr>
        <w:t>p to 40,000 registered tenderers.</w:t>
      </w:r>
    </w:p>
    <w:p w14:paraId="231E31F4" w14:textId="77777777" w:rsidR="00506F54" w:rsidRPr="00C51BB9" w:rsidRDefault="00506F54" w:rsidP="00506F54">
      <w:pPr>
        <w:rPr>
          <w:rFonts w:cs="Times New Roman"/>
        </w:rPr>
      </w:pPr>
      <w:r w:rsidRPr="00C51BB9">
        <w:rPr>
          <w:rFonts w:cs="Times New Roman"/>
        </w:rPr>
        <w:t>On a yearly basis, it is estimated that at least 12,000 above EU threshold tenders will be processed by the system. Although the total number of below EU threshold tenders is not precisely known, it is expected to be two to three times larger, based on Ukraine’s experience. Therefore, the system should be able to store all information – including attached files – for an estimated total number of 50,000 tenders per year.</w:t>
      </w:r>
    </w:p>
    <w:p w14:paraId="586F1982" w14:textId="77777777" w:rsidR="00506F54" w:rsidRPr="00C51BB9" w:rsidRDefault="00506F54" w:rsidP="00506F54">
      <w:pPr>
        <w:rPr>
          <w:rFonts w:cs="Times New Roman"/>
        </w:rPr>
      </w:pPr>
      <w:r w:rsidRPr="00C51BB9">
        <w:rPr>
          <w:rFonts w:cs="Times New Roman"/>
        </w:rPr>
        <w:t xml:space="preserve">Taking into account the information above, response times </w:t>
      </w:r>
      <w:r w:rsidRPr="00C51BB9">
        <w:rPr>
          <w:rFonts w:cs="Times New Roman"/>
          <w:b/>
        </w:rPr>
        <w:t>will not exceed</w:t>
      </w:r>
      <w:r w:rsidRPr="00C51BB9">
        <w:rPr>
          <w:rFonts w:cs="Times New Roman"/>
        </w:rPr>
        <w:t>:</w:t>
      </w:r>
    </w:p>
    <w:p w14:paraId="39326F16" w14:textId="4429D0C0" w:rsidR="00506F54" w:rsidRPr="00C51BB9" w:rsidRDefault="00506F54" w:rsidP="00C51BB9">
      <w:pPr>
        <w:pStyle w:val="Bullets1"/>
        <w:rPr>
          <w:rFonts w:cs="Times New Roman"/>
        </w:rPr>
      </w:pPr>
      <w:r w:rsidRPr="00C51BB9">
        <w:rPr>
          <w:rFonts w:cs="Times New Roman"/>
        </w:rPr>
        <w:t>1 second for the execution of 90% of simple queries;</w:t>
      </w:r>
    </w:p>
    <w:p w14:paraId="5EDC772E" w14:textId="77777777" w:rsidR="00506F54" w:rsidRPr="00C51BB9" w:rsidRDefault="00506F54" w:rsidP="00506F54">
      <w:pPr>
        <w:pStyle w:val="Bullets1"/>
        <w:rPr>
          <w:rFonts w:cs="Times New Roman"/>
        </w:rPr>
      </w:pPr>
      <w:r w:rsidRPr="00C51BB9">
        <w:rPr>
          <w:rFonts w:cs="Times New Roman"/>
        </w:rPr>
        <w:t>3 seconds for the execution of 99% of simple queries;</w:t>
      </w:r>
    </w:p>
    <w:p w14:paraId="4AD517E5" w14:textId="77777777" w:rsidR="00506F54" w:rsidRPr="00C51BB9" w:rsidRDefault="00506F54" w:rsidP="00506F54">
      <w:pPr>
        <w:pStyle w:val="Bullets1"/>
        <w:rPr>
          <w:rFonts w:cs="Times New Roman"/>
        </w:rPr>
      </w:pPr>
      <w:r w:rsidRPr="00C51BB9">
        <w:rPr>
          <w:rFonts w:cs="Times New Roman"/>
        </w:rPr>
        <w:t>3 seconds for the execution of 90% of complex queries;</w:t>
      </w:r>
    </w:p>
    <w:p w14:paraId="6C029384" w14:textId="77777777" w:rsidR="00506F54" w:rsidRPr="00C51BB9" w:rsidRDefault="00506F54" w:rsidP="00506F54">
      <w:pPr>
        <w:pStyle w:val="Bullets1"/>
        <w:rPr>
          <w:rFonts w:cs="Times New Roman"/>
        </w:rPr>
      </w:pPr>
      <w:r w:rsidRPr="00C51BB9">
        <w:rPr>
          <w:rFonts w:cs="Times New Roman"/>
        </w:rPr>
        <w:t>10 seconds for the execution of 99% of complex queries;</w:t>
      </w:r>
    </w:p>
    <w:p w14:paraId="39E21B4D" w14:textId="77777777" w:rsidR="00506F54" w:rsidRPr="00C51BB9" w:rsidRDefault="00506F54" w:rsidP="00506F54">
      <w:pPr>
        <w:pStyle w:val="Bullets1"/>
        <w:rPr>
          <w:rFonts w:cs="Times New Roman"/>
        </w:rPr>
      </w:pPr>
      <w:r w:rsidRPr="00C51BB9">
        <w:rPr>
          <w:rFonts w:cs="Times New Roman"/>
        </w:rPr>
        <w:t>3 seconds for the generation of 90% of reports;</w:t>
      </w:r>
    </w:p>
    <w:p w14:paraId="323E25A0" w14:textId="77777777" w:rsidR="00506F54" w:rsidRPr="00C51BB9" w:rsidRDefault="00506F54" w:rsidP="00506F54">
      <w:pPr>
        <w:pStyle w:val="Bullets1"/>
        <w:rPr>
          <w:rFonts w:cs="Times New Roman"/>
        </w:rPr>
      </w:pPr>
      <w:r w:rsidRPr="00C51BB9">
        <w:rPr>
          <w:rFonts w:cs="Times New Roman"/>
        </w:rPr>
        <w:t>10 seconds for the generation of 99% of reports;</w:t>
      </w:r>
    </w:p>
    <w:p w14:paraId="15363E00" w14:textId="77777777" w:rsidR="00506F54" w:rsidRPr="00C51BB9" w:rsidRDefault="00506F54" w:rsidP="00506F54">
      <w:pPr>
        <w:pStyle w:val="Bullets1"/>
        <w:rPr>
          <w:rFonts w:cs="Times New Roman"/>
        </w:rPr>
      </w:pPr>
      <w:r w:rsidRPr="00C51BB9">
        <w:rPr>
          <w:rFonts w:cs="Times New Roman"/>
        </w:rPr>
        <w:t>3 seconds for the execution of 90% of document management activities;</w:t>
      </w:r>
    </w:p>
    <w:p w14:paraId="5CF5356E" w14:textId="77777777" w:rsidR="00506F54" w:rsidRPr="00C51BB9" w:rsidRDefault="00506F54" w:rsidP="00506F54">
      <w:pPr>
        <w:pStyle w:val="Bullets1"/>
        <w:rPr>
          <w:rFonts w:cs="Times New Roman"/>
        </w:rPr>
      </w:pPr>
      <w:r w:rsidRPr="00C51BB9">
        <w:rPr>
          <w:rFonts w:cs="Times New Roman"/>
        </w:rPr>
        <w:t>10 seconds for the execution of 99% of document management activities.</w:t>
      </w:r>
    </w:p>
    <w:p w14:paraId="460F95FA" w14:textId="77777777" w:rsidR="00506F54" w:rsidRPr="00C51BB9" w:rsidRDefault="00506F54" w:rsidP="00506F54">
      <w:pPr>
        <w:rPr>
          <w:rFonts w:cs="Times New Roman"/>
        </w:rPr>
      </w:pPr>
      <w:r w:rsidRPr="00C51BB9">
        <w:rPr>
          <w:rFonts w:cs="Times New Roman"/>
        </w:rPr>
        <w:t>The system must provide the above response times for at least 100 concurrent active users. The primary peak times expected in the system’s use are the following:</w:t>
      </w:r>
    </w:p>
    <w:p w14:paraId="5EF96991" w14:textId="0F4F1D1A" w:rsidR="00506F54" w:rsidRPr="00C51BB9" w:rsidRDefault="00C51BB9" w:rsidP="00506F54">
      <w:pPr>
        <w:pStyle w:val="Bullets1"/>
        <w:rPr>
          <w:rFonts w:cs="Times New Roman"/>
        </w:rPr>
      </w:pPr>
      <w:r w:rsidRPr="00C51BB9">
        <w:rPr>
          <w:rFonts w:cs="Times New Roman"/>
        </w:rPr>
        <w:t>D</w:t>
      </w:r>
      <w:r w:rsidR="00506F54" w:rsidRPr="00C51BB9">
        <w:rPr>
          <w:rFonts w:cs="Times New Roman"/>
        </w:rPr>
        <w:t>uring the normal working hours of contracting authorities (08:00 to 18:00) and near the submission deadline of each Call for Tenders;</w:t>
      </w:r>
    </w:p>
    <w:p w14:paraId="2153C009" w14:textId="46847FDA" w:rsidR="00506F54" w:rsidRPr="00C51BB9" w:rsidRDefault="00FF6C36" w:rsidP="00506F54">
      <w:pPr>
        <w:pStyle w:val="Bullets1"/>
        <w:rPr>
          <w:rFonts w:cs="Times New Roman"/>
        </w:rPr>
      </w:pPr>
      <w:r>
        <w:rPr>
          <w:rFonts w:cs="Times New Roman"/>
        </w:rPr>
        <w:t>d</w:t>
      </w:r>
      <w:r w:rsidR="00506F54" w:rsidRPr="00C51BB9">
        <w:rPr>
          <w:rFonts w:cs="Times New Roman"/>
        </w:rPr>
        <w:t>uring an electronic auction.</w:t>
      </w:r>
    </w:p>
    <w:p w14:paraId="24FAE360" w14:textId="39D5DB7D" w:rsidR="00506F54" w:rsidRPr="00C51BB9" w:rsidRDefault="00506F54" w:rsidP="00506F54">
      <w:pPr>
        <w:rPr>
          <w:rFonts w:cs="Times New Roman"/>
        </w:rPr>
      </w:pPr>
      <w:r w:rsidRPr="00C51BB9">
        <w:rPr>
          <w:rFonts w:cs="Times New Roman"/>
        </w:rPr>
        <w:t>The performance measurements must be included in the monthly reports submitted to the contracting authority. However, system administrators must be able to monitor the system’s performance themselves. Thus, they must have access to the monitoring software.</w:t>
      </w:r>
    </w:p>
    <w:p w14:paraId="47F1A601" w14:textId="77777777" w:rsidR="00506F54" w:rsidRPr="00C51BB9" w:rsidRDefault="00506F54" w:rsidP="000704BD">
      <w:pPr>
        <w:pStyle w:val="Ttulo2"/>
        <w:rPr>
          <w:rFonts w:cs="Times New Roman"/>
        </w:rPr>
      </w:pPr>
      <w:bookmarkStart w:id="183" w:name="_Toc518295436"/>
      <w:bookmarkStart w:id="184" w:name="_Toc476918375"/>
      <w:bookmarkStart w:id="185" w:name="_Toc15054275"/>
      <w:bookmarkStart w:id="186" w:name="_Toc19022069"/>
      <w:r w:rsidRPr="00C51BB9">
        <w:rPr>
          <w:rFonts w:cs="Times New Roman"/>
        </w:rPr>
        <w:t>Interoperability – Interconnectivity requirements</w:t>
      </w:r>
      <w:bookmarkEnd w:id="183"/>
      <w:bookmarkEnd w:id="184"/>
      <w:bookmarkEnd w:id="185"/>
      <w:bookmarkEnd w:id="186"/>
    </w:p>
    <w:p w14:paraId="1C7A3CD2" w14:textId="77777777" w:rsidR="00506F54" w:rsidRPr="00C51BB9" w:rsidRDefault="00506F54" w:rsidP="00506F54">
      <w:pPr>
        <w:rPr>
          <w:rFonts w:cs="Times New Roman"/>
        </w:rPr>
      </w:pPr>
      <w:r w:rsidRPr="00C51BB9">
        <w:rPr>
          <w:rFonts w:cs="Times New Roman"/>
        </w:rPr>
        <w:t>The eProcurement system must be based on a tightly coupled modular solution and on a secure and service-oriented architecture, facilitating the exchange of structured information with external information systems using different types of data sources.</w:t>
      </w:r>
    </w:p>
    <w:p w14:paraId="187C1092" w14:textId="77777777" w:rsidR="00506F54" w:rsidRPr="00C51BB9" w:rsidRDefault="00506F54" w:rsidP="00506F54">
      <w:pPr>
        <w:rPr>
          <w:rFonts w:cs="Times New Roman"/>
        </w:rPr>
      </w:pPr>
      <w:r w:rsidRPr="00C51BB9">
        <w:rPr>
          <w:rFonts w:cs="Times New Roman"/>
        </w:rPr>
        <w:t>The implementation of the system must follow open standards and use well-known and widely accepted technologies in order to ensure interoperability. Therefore, the following requirements must be fulfilled:</w:t>
      </w:r>
    </w:p>
    <w:p w14:paraId="6A946111" w14:textId="2EF38BEF" w:rsidR="00506F54" w:rsidRPr="00C51BB9" w:rsidRDefault="00C51BB9" w:rsidP="00506F54">
      <w:pPr>
        <w:pStyle w:val="Bullets1"/>
        <w:rPr>
          <w:rFonts w:cs="Times New Roman"/>
        </w:rPr>
      </w:pPr>
      <w:r w:rsidRPr="00C51BB9">
        <w:rPr>
          <w:rFonts w:cs="Times New Roman"/>
        </w:rPr>
        <w:t>T</w:t>
      </w:r>
      <w:r w:rsidR="00506F54" w:rsidRPr="00C51BB9">
        <w:rPr>
          <w:rFonts w:cs="Times New Roman"/>
        </w:rPr>
        <w:t>he entire system implementation must be based on Internet (web-based) technologies, standards and protocols such as Service Oriented Architecture (SOA), XML-based communication protocols (SOAP and XML-RPC), TLSSSL, etc.;</w:t>
      </w:r>
    </w:p>
    <w:p w14:paraId="595CB393" w14:textId="2ED51F49"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must implement the </w:t>
      </w:r>
      <w:r w:rsidR="00506F54" w:rsidRPr="00C51BB9">
        <w:rPr>
          <w:rFonts w:cs="Times New Roman"/>
          <w:b/>
        </w:rPr>
        <w:t>Advanced Open Contracting Data Standard</w:t>
      </w:r>
      <w:r w:rsidR="00506F54" w:rsidRPr="00C51BB9">
        <w:rPr>
          <w:rFonts w:cs="Times New Roman"/>
        </w:rPr>
        <w:t xml:space="preserve"> to enable disclosure of data and documents at all stages of the contracting process.</w:t>
      </w:r>
    </w:p>
    <w:p w14:paraId="0CB1CC59" w14:textId="30AD8C38" w:rsidR="007A3B03" w:rsidRDefault="007A3B03" w:rsidP="00506F54">
      <w:pPr>
        <w:rPr>
          <w:rFonts w:cs="Times New Roman"/>
        </w:rPr>
      </w:pPr>
    </w:p>
    <w:p w14:paraId="5461E58B" w14:textId="0A1C7376" w:rsidR="00506F54" w:rsidRPr="00C51BB9" w:rsidRDefault="00506F54" w:rsidP="00506F54">
      <w:pPr>
        <w:rPr>
          <w:rFonts w:cs="Times New Roman"/>
        </w:rPr>
      </w:pPr>
      <w:r w:rsidRPr="00C51BB9">
        <w:rPr>
          <w:rFonts w:cs="Times New Roman"/>
        </w:rPr>
        <w:t>The systems that must be interoperable with the new system are listed below:</w:t>
      </w:r>
    </w:p>
    <w:p w14:paraId="4AAFE8DA" w14:textId="77777777" w:rsidR="00506F54" w:rsidRPr="00C51BB9" w:rsidRDefault="00506F54" w:rsidP="00506F54">
      <w:pPr>
        <w:pStyle w:val="Bullets1"/>
        <w:rPr>
          <w:rFonts w:cs="Times New Roman"/>
        </w:rPr>
      </w:pPr>
      <w:r w:rsidRPr="00C51BB9">
        <w:rPr>
          <w:rFonts w:cs="Times New Roman"/>
        </w:rPr>
        <w:t>Central Database Unit;</w:t>
      </w:r>
    </w:p>
    <w:p w14:paraId="5984C77D" w14:textId="77777777" w:rsidR="00506F54" w:rsidRPr="00C51BB9" w:rsidRDefault="00506F54" w:rsidP="00506F54">
      <w:pPr>
        <w:pStyle w:val="Bullets1"/>
        <w:rPr>
          <w:rFonts w:cs="Times New Roman"/>
        </w:rPr>
      </w:pPr>
      <w:r w:rsidRPr="00C51BB9">
        <w:rPr>
          <w:rFonts w:cs="Times New Roman"/>
        </w:rPr>
        <w:t>Networking Electronic Procurement Platforms;</w:t>
      </w:r>
    </w:p>
    <w:p w14:paraId="55E5ED83" w14:textId="77777777" w:rsidR="00506F54" w:rsidRPr="00C51BB9" w:rsidRDefault="00506F54" w:rsidP="00506F54">
      <w:pPr>
        <w:pStyle w:val="Bullets1"/>
        <w:rPr>
          <w:rFonts w:cs="Times New Roman"/>
        </w:rPr>
      </w:pPr>
      <w:r w:rsidRPr="00C51BB9">
        <w:rPr>
          <w:rFonts w:cs="Times New Roman"/>
        </w:rPr>
        <w:t>eGovernment Agency modules: MLog, eFactura, MPass, MPay, MNotify;</w:t>
      </w:r>
    </w:p>
    <w:p w14:paraId="70D59207" w14:textId="2AC039EE" w:rsidR="00506F54" w:rsidRPr="00C51BB9" w:rsidRDefault="00C51BB9" w:rsidP="00506F54">
      <w:pPr>
        <w:pStyle w:val="Bullets1"/>
        <w:rPr>
          <w:rFonts w:cs="Times New Roman"/>
        </w:rPr>
      </w:pPr>
      <w:r w:rsidRPr="00C51BB9">
        <w:rPr>
          <w:rFonts w:cs="Times New Roman"/>
        </w:rPr>
        <w:t>H</w:t>
      </w:r>
      <w:r w:rsidR="00506F54" w:rsidRPr="00C51BB9">
        <w:rPr>
          <w:rFonts w:cs="Times New Roman"/>
        </w:rPr>
        <w:t>osting platform: MCloud;</w:t>
      </w:r>
    </w:p>
    <w:p w14:paraId="4C5015C5" w14:textId="77777777" w:rsidR="00506F54" w:rsidRPr="00C51BB9" w:rsidRDefault="00506F54" w:rsidP="00506F54">
      <w:pPr>
        <w:pStyle w:val="Bullets1"/>
        <w:rPr>
          <w:rFonts w:cs="Times New Roman"/>
        </w:rPr>
      </w:pPr>
      <w:r w:rsidRPr="00C51BB9">
        <w:rPr>
          <w:rFonts w:cs="Times New Roman"/>
        </w:rPr>
        <w:t>EU systems: TED;</w:t>
      </w:r>
    </w:p>
    <w:p w14:paraId="376010E4" w14:textId="0692C1C2" w:rsidR="00506F54" w:rsidRPr="00C51BB9" w:rsidRDefault="00C51BB9" w:rsidP="00506F54">
      <w:pPr>
        <w:pStyle w:val="Bullets1"/>
        <w:rPr>
          <w:rFonts w:cs="Times New Roman"/>
        </w:rPr>
      </w:pPr>
      <w:r w:rsidRPr="00C51BB9">
        <w:rPr>
          <w:rFonts w:cs="Times New Roman"/>
        </w:rPr>
        <w:t>R</w:t>
      </w:r>
      <w:r w:rsidR="00506F54" w:rsidRPr="00C51BB9">
        <w:rPr>
          <w:rFonts w:cs="Times New Roman"/>
        </w:rPr>
        <w:t>egisters: State Register of Population, State Register of Juridical Units, State Register of Non-commercial Organisations, tax service, State Treasury, and State Register of Licenses.</w:t>
      </w:r>
    </w:p>
    <w:p w14:paraId="3D4D1696" w14:textId="51684A77" w:rsidR="000704BD" w:rsidRPr="00C51BB9" w:rsidRDefault="000704BD">
      <w:pPr>
        <w:rPr>
          <w:rFonts w:cs="Times New Roman"/>
          <w:iCs/>
          <w:color w:val="000000" w:themeColor="text1"/>
          <w:szCs w:val="24"/>
        </w:rPr>
      </w:pPr>
      <w:r w:rsidRPr="00C51BB9">
        <w:rPr>
          <w:rFonts w:cs="Times New Roman"/>
        </w:rPr>
        <w:br w:type="page"/>
      </w:r>
    </w:p>
    <w:p w14:paraId="28FD8622" w14:textId="77777777" w:rsidR="000704BD" w:rsidRPr="00C51BB9" w:rsidRDefault="000704BD" w:rsidP="000704BD">
      <w:pPr>
        <w:pStyle w:val="Bullets1"/>
        <w:numPr>
          <w:ilvl w:val="0"/>
          <w:numId w:val="0"/>
        </w:numPr>
        <w:ind w:left="360"/>
        <w:rPr>
          <w:rFonts w:cs="Times New Roman"/>
        </w:rPr>
      </w:pPr>
    </w:p>
    <w:p w14:paraId="7B74CB00" w14:textId="77777777" w:rsidR="00506F54" w:rsidRPr="00C51BB9" w:rsidRDefault="00506F54" w:rsidP="000704BD">
      <w:pPr>
        <w:pStyle w:val="Ttulo1"/>
      </w:pPr>
      <w:bookmarkStart w:id="187" w:name="_Toc5612703"/>
      <w:bookmarkStart w:id="188" w:name="_Toc518295437"/>
      <w:bookmarkStart w:id="189" w:name="_Toc476918376"/>
      <w:bookmarkStart w:id="190" w:name="_Toc15054276"/>
      <w:bookmarkStart w:id="191" w:name="_Toc19022070"/>
      <w:r w:rsidRPr="00C51BB9">
        <w:t>Technical requirements</w:t>
      </w:r>
      <w:bookmarkEnd w:id="187"/>
      <w:bookmarkEnd w:id="188"/>
      <w:bookmarkEnd w:id="189"/>
      <w:bookmarkEnd w:id="190"/>
      <w:bookmarkEnd w:id="191"/>
      <w:r w:rsidRPr="00C51BB9">
        <w:t xml:space="preserve"> </w:t>
      </w:r>
    </w:p>
    <w:p w14:paraId="4A9CA67A" w14:textId="6060859D" w:rsidR="00506F54" w:rsidRPr="00C51BB9" w:rsidRDefault="00506F54" w:rsidP="00506F54">
      <w:pPr>
        <w:rPr>
          <w:rFonts w:cs="Times New Roman"/>
        </w:rPr>
      </w:pPr>
      <w:r w:rsidRPr="00C51BB9">
        <w:rPr>
          <w:rFonts w:cs="Times New Roman"/>
        </w:rPr>
        <w:t>The following chapter explains the main technical requirements from application design and infrastructure</w:t>
      </w:r>
      <w:r w:rsidR="00BA4705" w:rsidRPr="00C51BB9">
        <w:rPr>
          <w:rFonts w:cs="Times New Roman"/>
        </w:rPr>
        <w:t xml:space="preserve"> perspectives</w:t>
      </w:r>
      <w:r w:rsidRPr="00C51BB9">
        <w:rPr>
          <w:rFonts w:cs="Times New Roman"/>
        </w:rPr>
        <w:t>.</w:t>
      </w:r>
    </w:p>
    <w:p w14:paraId="76AB6A50" w14:textId="641BF41A" w:rsidR="00506F54" w:rsidRPr="00C51BB9" w:rsidRDefault="00506F54" w:rsidP="000704BD">
      <w:pPr>
        <w:pStyle w:val="Ttulo2"/>
        <w:rPr>
          <w:rFonts w:cs="Times New Roman"/>
        </w:rPr>
      </w:pPr>
      <w:bookmarkStart w:id="192" w:name="_Toc476918377"/>
      <w:bookmarkStart w:id="193" w:name="_Toc518295438"/>
      <w:bookmarkStart w:id="194" w:name="_Toc5612704"/>
      <w:bookmarkStart w:id="195" w:name="_Toc15054277"/>
      <w:bookmarkStart w:id="196" w:name="_Toc19022071"/>
      <w:r w:rsidRPr="00C51BB9">
        <w:rPr>
          <w:rFonts w:cs="Times New Roman"/>
        </w:rPr>
        <w:t>General requirements</w:t>
      </w:r>
      <w:bookmarkEnd w:id="192"/>
      <w:bookmarkEnd w:id="193"/>
      <w:bookmarkEnd w:id="194"/>
      <w:bookmarkEnd w:id="195"/>
      <w:bookmarkEnd w:id="196"/>
    </w:p>
    <w:p w14:paraId="291A70A8" w14:textId="77777777" w:rsidR="00506F54" w:rsidRPr="00C51BB9" w:rsidRDefault="00506F54" w:rsidP="00506F54">
      <w:pPr>
        <w:rPr>
          <w:rFonts w:cs="Times New Roman"/>
        </w:rPr>
      </w:pPr>
      <w:r w:rsidRPr="00C51BB9">
        <w:rPr>
          <w:rFonts w:cs="Times New Roman"/>
        </w:rPr>
        <w:t>Regarding its technical design and underlying infrastructure, the implementation of the eProcurement system must comply with several general requirements, which are highlighted below:</w:t>
      </w:r>
    </w:p>
    <w:p w14:paraId="76609E97" w14:textId="5489424C" w:rsidR="00506F54" w:rsidRPr="00C51BB9" w:rsidRDefault="00506F54" w:rsidP="00506F54">
      <w:pPr>
        <w:pStyle w:val="Bullets1"/>
        <w:rPr>
          <w:rFonts w:cs="Times New Roman"/>
        </w:rPr>
      </w:pPr>
      <w:r w:rsidRPr="00C51BB9">
        <w:rPr>
          <w:rFonts w:cs="Times New Roman"/>
        </w:rPr>
        <w:t xml:space="preserve">The system interfaces must be based on the most recent version of the </w:t>
      </w:r>
      <w:r w:rsidRPr="00C51BB9">
        <w:rPr>
          <w:rFonts w:cs="Times New Roman"/>
          <w:b/>
        </w:rPr>
        <w:t>Open Contract Data Standard</w:t>
      </w:r>
      <w:r w:rsidRPr="00C51BB9">
        <w:rPr>
          <w:rFonts w:cs="Times New Roman"/>
        </w:rPr>
        <w:t xml:space="preserve"> from the start of the pr</w:t>
      </w:r>
      <w:r w:rsidR="00FF6C36">
        <w:rPr>
          <w:rFonts w:cs="Times New Roman"/>
        </w:rPr>
        <w:t>oject;</w:t>
      </w:r>
    </w:p>
    <w:p w14:paraId="73B10495" w14:textId="619EE20D"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must be </w:t>
      </w:r>
      <w:r w:rsidR="00506F54" w:rsidRPr="00C51BB9">
        <w:rPr>
          <w:rFonts w:cs="Times New Roman"/>
          <w:b/>
        </w:rPr>
        <w:t>built using the open source code developed during the pilot</w:t>
      </w:r>
      <w:r w:rsidR="00506F54" w:rsidRPr="00C51BB9">
        <w:rPr>
          <w:rFonts w:cs="Times New Roman"/>
        </w:rPr>
        <w:t xml:space="preserve">, configuring and customising this source code to the specific needs of the Moldovan context. Additional development may be needed in order to integrate with the existing </w:t>
      </w:r>
      <w:r>
        <w:rPr>
          <w:rFonts w:cs="Times New Roman"/>
        </w:rPr>
        <w:t>eGovernment modules;</w:t>
      </w:r>
    </w:p>
    <w:p w14:paraId="6909C089" w14:textId="32753336"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Central Database Unit must be </w:t>
      </w:r>
      <w:r w:rsidR="00506F54" w:rsidRPr="00C51BB9">
        <w:rPr>
          <w:rFonts w:cs="Times New Roman"/>
          <w:b/>
        </w:rPr>
        <w:t>hosted in MCloud</w:t>
      </w:r>
      <w:r>
        <w:rPr>
          <w:rFonts w:cs="Times New Roman"/>
        </w:rPr>
        <w:t>;</w:t>
      </w:r>
    </w:p>
    <w:p w14:paraId="362C4414" w14:textId="3B661DA1" w:rsidR="00506F54" w:rsidRPr="00C51BB9" w:rsidRDefault="00FF6C36" w:rsidP="00506F54">
      <w:pPr>
        <w:pStyle w:val="Bullets1"/>
        <w:rPr>
          <w:rFonts w:cs="Times New Roman"/>
        </w:rPr>
      </w:pPr>
      <w:r>
        <w:rPr>
          <w:rFonts w:cs="Times New Roman"/>
        </w:rPr>
        <w:t>t</w:t>
      </w:r>
      <w:r w:rsidR="00506F54" w:rsidRPr="00C51BB9">
        <w:rPr>
          <w:rFonts w:cs="Times New Roman"/>
        </w:rPr>
        <w:t>he system must integrate with several eGovernment Agency modules:</w:t>
      </w:r>
    </w:p>
    <w:p w14:paraId="5B3C73DA" w14:textId="77777777" w:rsidR="00506F54" w:rsidRPr="00C51BB9" w:rsidRDefault="00506F54" w:rsidP="00506F54">
      <w:pPr>
        <w:pStyle w:val="Bullets2"/>
        <w:rPr>
          <w:rFonts w:cs="Times New Roman"/>
        </w:rPr>
      </w:pPr>
      <w:r w:rsidRPr="00C51BB9">
        <w:rPr>
          <w:rFonts w:cs="Times New Roman"/>
          <w:b/>
        </w:rPr>
        <w:t>MPass</w:t>
      </w:r>
      <w:r w:rsidRPr="00C51BB9">
        <w:rPr>
          <w:rFonts w:cs="Times New Roman"/>
        </w:rPr>
        <w:t xml:space="preserve"> for authentication of the end-users;</w:t>
      </w:r>
    </w:p>
    <w:p w14:paraId="39356210" w14:textId="77777777" w:rsidR="00506F54" w:rsidRPr="00C51BB9" w:rsidRDefault="00506F54" w:rsidP="00506F54">
      <w:pPr>
        <w:pStyle w:val="Bullets2"/>
        <w:rPr>
          <w:rFonts w:cs="Times New Roman"/>
        </w:rPr>
      </w:pPr>
      <w:r w:rsidRPr="00C51BB9">
        <w:rPr>
          <w:rFonts w:cs="Times New Roman"/>
          <w:b/>
        </w:rPr>
        <w:t>MNotify</w:t>
      </w:r>
      <w:r w:rsidRPr="00C51BB9">
        <w:rPr>
          <w:rFonts w:cs="Times New Roman"/>
        </w:rPr>
        <w:t xml:space="preserve"> for sending notifications by email (mobile notification may be supported in the future);</w:t>
      </w:r>
    </w:p>
    <w:p w14:paraId="4FFFE0EB" w14:textId="77777777" w:rsidR="00506F54" w:rsidRPr="00C51BB9" w:rsidRDefault="00506F54" w:rsidP="00506F54">
      <w:pPr>
        <w:pStyle w:val="Bullets2"/>
        <w:rPr>
          <w:rFonts w:cs="Times New Roman"/>
        </w:rPr>
      </w:pPr>
      <w:r w:rsidRPr="00C51BB9">
        <w:rPr>
          <w:rFonts w:cs="Times New Roman"/>
          <w:b/>
        </w:rPr>
        <w:t>MLog</w:t>
      </w:r>
      <w:r w:rsidRPr="00C51BB9">
        <w:rPr>
          <w:rFonts w:cs="Times New Roman"/>
        </w:rPr>
        <w:t xml:space="preserve"> for logging events in order to monitor the system, allow tracking of issues and incidents, and provide administrators with KPIs;</w:t>
      </w:r>
    </w:p>
    <w:p w14:paraId="266480CC" w14:textId="77777777" w:rsidR="00506F54" w:rsidRPr="00C51BB9" w:rsidRDefault="00506F54" w:rsidP="00506F54">
      <w:pPr>
        <w:pStyle w:val="Bullets2"/>
        <w:rPr>
          <w:rFonts w:cs="Times New Roman"/>
        </w:rPr>
      </w:pPr>
      <w:r w:rsidRPr="00C51BB9">
        <w:rPr>
          <w:rFonts w:cs="Times New Roman"/>
          <w:b/>
        </w:rPr>
        <w:t>eFactura</w:t>
      </w:r>
      <w:r w:rsidRPr="00C51BB9">
        <w:rPr>
          <w:rFonts w:cs="Times New Roman"/>
        </w:rPr>
        <w:t xml:space="preserve"> for the creation of electronic invoices;</w:t>
      </w:r>
    </w:p>
    <w:p w14:paraId="78ADDB63" w14:textId="77777777" w:rsidR="00506F54" w:rsidRPr="00C51BB9" w:rsidRDefault="00506F54" w:rsidP="00506F54">
      <w:pPr>
        <w:pStyle w:val="Bullets2"/>
        <w:rPr>
          <w:rFonts w:cs="Times New Roman"/>
        </w:rPr>
      </w:pPr>
      <w:r w:rsidRPr="00C51BB9">
        <w:rPr>
          <w:rFonts w:cs="Times New Roman"/>
          <w:b/>
        </w:rPr>
        <w:t>MPay</w:t>
      </w:r>
      <w:r w:rsidRPr="00C51BB9">
        <w:rPr>
          <w:rFonts w:cs="Times New Roman"/>
        </w:rPr>
        <w:t xml:space="preserve"> for allowing electronic payment for e-services.</w:t>
      </w:r>
    </w:p>
    <w:p w14:paraId="40C65788" w14:textId="7CE8A066"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should preferably </w:t>
      </w:r>
      <w:r w:rsidR="00506F54" w:rsidRPr="00C51BB9">
        <w:rPr>
          <w:rFonts w:cs="Times New Roman"/>
          <w:b/>
        </w:rPr>
        <w:t>use MConnect</w:t>
      </w:r>
      <w:r w:rsidR="00506F54" w:rsidRPr="00C51BB9">
        <w:rPr>
          <w:rFonts w:cs="Times New Roman"/>
        </w:rPr>
        <w:t xml:space="preserve"> to exchange information with state registers. In order to ensure a high degree of automation of processes within the "MTender" system, increased "MTender" system efficiency, data quality, the "MTender" system will communicate with existing state information systems and registers and will integrate existing government electronic services. Real-time data exchange with state information systems and registers will be achieved by integrating CDU with the MConnect Gover</w:t>
      </w:r>
      <w:r>
        <w:rPr>
          <w:rFonts w:cs="Times New Roman"/>
        </w:rPr>
        <w:t>nment Interoperability Platform;</w:t>
      </w:r>
    </w:p>
    <w:p w14:paraId="1418CBE8" w14:textId="047B3E12"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implementation of the system must </w:t>
      </w:r>
      <w:r w:rsidR="00506F54" w:rsidRPr="00C51BB9">
        <w:rPr>
          <w:rFonts w:cs="Times New Roman"/>
          <w:b/>
        </w:rPr>
        <w:t xml:space="preserve">follow open standards </w:t>
      </w:r>
      <w:r w:rsidR="00506F54" w:rsidRPr="00C51BB9">
        <w:rPr>
          <w:rFonts w:cs="Times New Roman"/>
        </w:rPr>
        <w:t xml:space="preserve">and use well-known and widely accepted technologies in order to </w:t>
      </w:r>
      <w:r w:rsidR="00506F54" w:rsidRPr="00C51BB9">
        <w:rPr>
          <w:rFonts w:cs="Times New Roman"/>
          <w:b/>
        </w:rPr>
        <w:t>ensure interoperability, ease of use, and scalability</w:t>
      </w:r>
      <w:r>
        <w:rPr>
          <w:rFonts w:cs="Times New Roman"/>
        </w:rPr>
        <w:t>;</w:t>
      </w:r>
    </w:p>
    <w:p w14:paraId="158D326E" w14:textId="77777777" w:rsidR="00506F54" w:rsidRPr="00C51BB9" w:rsidRDefault="00506F54" w:rsidP="000704BD">
      <w:pPr>
        <w:pStyle w:val="Ttulo2"/>
        <w:rPr>
          <w:rFonts w:cs="Times New Roman"/>
        </w:rPr>
      </w:pPr>
      <w:bookmarkStart w:id="197" w:name="_Toc5612705"/>
      <w:bookmarkStart w:id="198" w:name="_Toc518295439"/>
      <w:bookmarkStart w:id="199" w:name="_Toc476918378"/>
      <w:bookmarkStart w:id="200" w:name="_Toc15054278"/>
      <w:bookmarkStart w:id="201" w:name="_Toc19022072"/>
      <w:r w:rsidRPr="00C51BB9">
        <w:rPr>
          <w:rFonts w:cs="Times New Roman"/>
        </w:rPr>
        <w:t>Technical architecture</w:t>
      </w:r>
      <w:bookmarkEnd w:id="197"/>
      <w:bookmarkEnd w:id="198"/>
      <w:bookmarkEnd w:id="199"/>
      <w:bookmarkEnd w:id="200"/>
      <w:bookmarkEnd w:id="201"/>
    </w:p>
    <w:p w14:paraId="437A7836" w14:textId="1B02EB59" w:rsidR="00506F54" w:rsidRPr="00C51BB9" w:rsidRDefault="00506F54" w:rsidP="00506F54">
      <w:pPr>
        <w:rPr>
          <w:rFonts w:cs="Times New Roman"/>
        </w:rPr>
      </w:pPr>
      <w:r w:rsidRPr="00C51BB9">
        <w:rPr>
          <w:rFonts w:cs="Times New Roman"/>
        </w:rPr>
        <w:t xml:space="preserve"> </w:t>
      </w:r>
      <w:r w:rsidR="007A3B03">
        <w:rPr>
          <w:rFonts w:cs="Times New Roman"/>
        </w:rPr>
        <w:t>T</w:t>
      </w:r>
      <w:r w:rsidRPr="00C51BB9">
        <w:rPr>
          <w:rFonts w:cs="Times New Roman"/>
        </w:rPr>
        <w:t xml:space="preserve">he system will be deployed on the existing </w:t>
      </w:r>
      <w:r w:rsidR="007A3B03" w:rsidRPr="00C51BB9">
        <w:rPr>
          <w:rFonts w:cs="Times New Roman"/>
        </w:rPr>
        <w:t>MCloud infrastructure</w:t>
      </w:r>
      <w:r w:rsidR="007A3B03">
        <w:rPr>
          <w:rFonts w:cs="Times New Roman"/>
        </w:rPr>
        <w:t xml:space="preserve"> </w:t>
      </w:r>
      <w:r w:rsidR="007A3B03" w:rsidRPr="00C51BB9">
        <w:rPr>
          <w:rFonts w:cs="Times New Roman"/>
        </w:rPr>
        <w:t>by the eGovernment Agency</w:t>
      </w:r>
      <w:r w:rsidR="007A3B03">
        <w:rPr>
          <w:rFonts w:cs="Times New Roman"/>
        </w:rPr>
        <w:t xml:space="preserve">. </w:t>
      </w:r>
      <w:r w:rsidRPr="00C51BB9">
        <w:rPr>
          <w:rFonts w:cs="Times New Roman"/>
        </w:rPr>
        <w:t>.</w:t>
      </w:r>
    </w:p>
    <w:p w14:paraId="4C62803D" w14:textId="77777777" w:rsidR="00506F54" w:rsidRPr="00C51BB9" w:rsidRDefault="00506F54" w:rsidP="00506F54">
      <w:pPr>
        <w:rPr>
          <w:rFonts w:cs="Times New Roman"/>
        </w:rPr>
      </w:pPr>
      <w:r w:rsidRPr="00C51BB9">
        <w:rPr>
          <w:rFonts w:cs="Times New Roman"/>
        </w:rPr>
        <w:t>From a connectivity perspective, the servers (virtual machines) will be interconnected in a Virtual Local Area Network (VLAN). External connections will be established through dedicated virtual channels based on MCloud network infrastructure. The Contractor may suggest other network and utilities services necessary to operate the system.</w:t>
      </w:r>
    </w:p>
    <w:p w14:paraId="79DE8F14" w14:textId="03DD3212" w:rsidR="00506F54" w:rsidRPr="00C51BB9" w:rsidRDefault="00506F54" w:rsidP="00506F54">
      <w:pPr>
        <w:rPr>
          <w:rFonts w:cs="Times New Roman"/>
        </w:rPr>
      </w:pPr>
      <w:r w:rsidRPr="00C51BB9">
        <w:rPr>
          <w:rFonts w:cs="Times New Roman"/>
        </w:rPr>
        <w:t>It is recommended the use the following reusable components provided by the eGovernment Agency on the MCloud platform to develop the system:</w:t>
      </w:r>
    </w:p>
    <w:p w14:paraId="6A23FA2F" w14:textId="77777777" w:rsidR="00506F54" w:rsidRPr="00C51BB9" w:rsidRDefault="00506F54" w:rsidP="00506F54">
      <w:pPr>
        <w:pStyle w:val="Bullets1"/>
        <w:rPr>
          <w:rFonts w:cs="Times New Roman"/>
        </w:rPr>
      </w:pPr>
      <w:r w:rsidRPr="00C51BB9">
        <w:rPr>
          <w:rFonts w:cs="Times New Roman"/>
        </w:rPr>
        <w:t>Operating systems: Linux Red Hat, Linux SUSE, Windows Server 2008 R2 +;</w:t>
      </w:r>
    </w:p>
    <w:p w14:paraId="0141CA19" w14:textId="77777777" w:rsidR="00506F54" w:rsidRPr="00C51BB9" w:rsidRDefault="00506F54" w:rsidP="00506F54">
      <w:pPr>
        <w:pStyle w:val="Bullets1"/>
        <w:rPr>
          <w:rFonts w:cs="Times New Roman"/>
        </w:rPr>
      </w:pPr>
      <w:r w:rsidRPr="00C51BB9">
        <w:rPr>
          <w:rFonts w:cs="Times New Roman"/>
        </w:rPr>
        <w:t>Database management system: MS SQL or an open source alternative;</w:t>
      </w:r>
    </w:p>
    <w:p w14:paraId="53F2DF92" w14:textId="77777777" w:rsidR="00506F54" w:rsidRPr="00C51BB9" w:rsidRDefault="00506F54" w:rsidP="00506F54">
      <w:pPr>
        <w:pStyle w:val="Bullets1"/>
        <w:rPr>
          <w:rFonts w:cs="Times New Roman"/>
        </w:rPr>
      </w:pPr>
      <w:r w:rsidRPr="00C51BB9">
        <w:rPr>
          <w:rFonts w:cs="Times New Roman"/>
        </w:rPr>
        <w:t>ECMP with the following elements:</w:t>
      </w:r>
    </w:p>
    <w:p w14:paraId="2777D09D" w14:textId="77777777" w:rsidR="00506F54" w:rsidRPr="00C51BB9" w:rsidRDefault="00506F54" w:rsidP="00506F54">
      <w:pPr>
        <w:pStyle w:val="Bullets2"/>
        <w:rPr>
          <w:rFonts w:cs="Times New Roman"/>
        </w:rPr>
      </w:pPr>
      <w:r w:rsidRPr="00C51BB9">
        <w:rPr>
          <w:rFonts w:cs="Times New Roman"/>
        </w:rPr>
        <w:t>Orbeon (form designer);</w:t>
      </w:r>
    </w:p>
    <w:p w14:paraId="3A8ADD8B" w14:textId="77777777" w:rsidR="00506F54" w:rsidRPr="00C51BB9" w:rsidRDefault="00506F54" w:rsidP="00506F54">
      <w:pPr>
        <w:pStyle w:val="Bullets2"/>
        <w:rPr>
          <w:rFonts w:cs="Times New Roman"/>
        </w:rPr>
      </w:pPr>
      <w:r w:rsidRPr="00C51BB9">
        <w:rPr>
          <w:rFonts w:cs="Times New Roman"/>
        </w:rPr>
        <w:t>Liferay (portal);</w:t>
      </w:r>
    </w:p>
    <w:p w14:paraId="7C61F469" w14:textId="77777777" w:rsidR="00506F54" w:rsidRPr="00C51BB9" w:rsidRDefault="00506F54" w:rsidP="00506F54">
      <w:pPr>
        <w:pStyle w:val="Bullets2"/>
        <w:rPr>
          <w:rFonts w:cs="Times New Roman"/>
        </w:rPr>
      </w:pPr>
      <w:r w:rsidRPr="00C51BB9">
        <w:rPr>
          <w:rFonts w:cs="Times New Roman"/>
        </w:rPr>
        <w:t>EMC Documentum (back-end);</w:t>
      </w:r>
    </w:p>
    <w:p w14:paraId="54EA54F5" w14:textId="77777777" w:rsidR="00506F54" w:rsidRPr="00C51BB9" w:rsidRDefault="00506F54" w:rsidP="00506F54">
      <w:pPr>
        <w:pStyle w:val="Bullets2"/>
        <w:rPr>
          <w:rFonts w:cs="Times New Roman"/>
        </w:rPr>
      </w:pPr>
      <w:r w:rsidRPr="00C51BB9">
        <w:rPr>
          <w:rFonts w:cs="Times New Roman"/>
        </w:rPr>
        <w:t>MS Reporting Services (report designer).</w:t>
      </w:r>
    </w:p>
    <w:p w14:paraId="3096E83E" w14:textId="79224E03" w:rsidR="00506F54" w:rsidRPr="00C51BB9" w:rsidRDefault="00506F54" w:rsidP="00506F54">
      <w:pPr>
        <w:rPr>
          <w:rFonts w:cs="Times New Roman"/>
        </w:rPr>
      </w:pPr>
      <w:r w:rsidRPr="00C51BB9">
        <w:rPr>
          <w:rFonts w:cs="Times New Roman"/>
        </w:rPr>
        <w:t>The technical architecture shall include, at minimum, the components presented in the sections below. The proposed high-level architecture for the system is depicted below:</w:t>
      </w:r>
    </w:p>
    <w:p w14:paraId="28587069" w14:textId="3CA9C3C1" w:rsidR="00506F54" w:rsidRPr="00C51BB9" w:rsidRDefault="00506F54" w:rsidP="00506F54">
      <w:pPr>
        <w:pStyle w:val="Descripcin"/>
        <w:rPr>
          <w:rFonts w:cs="Times New Roman"/>
        </w:rPr>
      </w:pPr>
      <w:bookmarkStart w:id="202" w:name="_Toc5612785"/>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4</w:t>
      </w:r>
      <w:r w:rsidRPr="00C51BB9">
        <w:rPr>
          <w:rFonts w:cs="Times New Roman"/>
        </w:rPr>
        <w:fldChar w:fldCharType="end"/>
      </w:r>
      <w:r w:rsidRPr="00C51BB9">
        <w:rPr>
          <w:rFonts w:cs="Times New Roman"/>
        </w:rPr>
        <w:t>. Proposed architecture</w:t>
      </w:r>
      <w:bookmarkEnd w:id="202"/>
    </w:p>
    <w:p w14:paraId="63DD3679" w14:textId="77777777" w:rsidR="00506F54" w:rsidRPr="00C51BB9" w:rsidRDefault="00506F54" w:rsidP="00BA4705">
      <w:pPr>
        <w:jc w:val="center"/>
        <w:rPr>
          <w:rFonts w:cs="Times New Roman"/>
          <w:lang w:eastAsia="en-US"/>
        </w:rPr>
      </w:pPr>
      <w:r w:rsidRPr="00C51BB9">
        <w:rPr>
          <w:rFonts w:eastAsia="Times New Roman" w:cs="Times New Roman"/>
          <w:color w:val="000000" w:themeColor="text1"/>
          <w:lang w:eastAsia="en-US"/>
        </w:rPr>
        <w:object w:dxaOrig="9315" w:dyaOrig="5250" w14:anchorId="0297F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75pt" o:ole="">
            <v:imagedata r:id="rId29" o:title=""/>
          </v:shape>
          <o:OLEObject Type="Embed" ProgID="Visio.Drawing.15" ShapeID="_x0000_i1025" DrawAspect="Content" ObjectID="_1656131862" r:id="rId30"/>
        </w:object>
      </w:r>
      <w:bookmarkStart w:id="203" w:name="_Toc476918379"/>
    </w:p>
    <w:p w14:paraId="387FA0FD" w14:textId="77777777" w:rsidR="00506F54" w:rsidRPr="00C51BB9" w:rsidRDefault="00506F54" w:rsidP="000704BD">
      <w:pPr>
        <w:pStyle w:val="Ttulo2"/>
        <w:rPr>
          <w:rFonts w:cs="Times New Roman"/>
        </w:rPr>
      </w:pPr>
      <w:bookmarkStart w:id="204" w:name="_Toc15054279"/>
      <w:bookmarkStart w:id="205" w:name="_Toc19022073"/>
      <w:r w:rsidRPr="00C51BB9">
        <w:rPr>
          <w:rFonts w:cs="Times New Roman"/>
        </w:rPr>
        <w:t>Web servers</w:t>
      </w:r>
      <w:bookmarkEnd w:id="203"/>
      <w:bookmarkEnd w:id="204"/>
      <w:bookmarkEnd w:id="205"/>
    </w:p>
    <w:p w14:paraId="134FEC5E" w14:textId="77777777" w:rsidR="00506F54" w:rsidRPr="00C51BB9" w:rsidRDefault="00506F54" w:rsidP="00506F54">
      <w:pPr>
        <w:rPr>
          <w:rFonts w:cs="Times New Roman"/>
        </w:rPr>
      </w:pPr>
      <w:r w:rsidRPr="00C51BB9">
        <w:rPr>
          <w:rFonts w:cs="Times New Roman"/>
        </w:rPr>
        <w:t xml:space="preserve">These servers will host the front-end components of the different modules of the Central Database Unit, as well as the front-end components of some common services. </w:t>
      </w:r>
    </w:p>
    <w:p w14:paraId="7C2B9F8C" w14:textId="77777777" w:rsidR="00506F54" w:rsidRPr="00C51BB9" w:rsidRDefault="00506F54" w:rsidP="00506F54">
      <w:pPr>
        <w:rPr>
          <w:rFonts w:cs="Times New Roman"/>
        </w:rPr>
      </w:pPr>
      <w:r w:rsidRPr="00C51BB9">
        <w:rPr>
          <w:rFonts w:cs="Times New Roman"/>
        </w:rPr>
        <w:t>The setup of these servers shall provide robust failover and scalability capabilities to ensure high availability of the system and to support an increasing load. Therefore, it is expected to have several web servers</w:t>
      </w:r>
      <w:r w:rsidRPr="00C51BB9">
        <w:rPr>
          <w:rFonts w:cs="Times New Roman"/>
          <w:vertAlign w:val="superscript"/>
        </w:rPr>
        <w:footnoteReference w:id="13"/>
      </w:r>
      <w:r w:rsidRPr="00C51BB9">
        <w:rPr>
          <w:rFonts w:cs="Times New Roman"/>
        </w:rPr>
        <w:t xml:space="preserve"> in web farm or cluster architecture with load balancing to meet these requirements.</w:t>
      </w:r>
    </w:p>
    <w:p w14:paraId="3094B00D" w14:textId="77777777" w:rsidR="00506F54" w:rsidRPr="00C51BB9" w:rsidRDefault="00506F54" w:rsidP="000704BD">
      <w:pPr>
        <w:pStyle w:val="Ttulo2"/>
        <w:rPr>
          <w:rFonts w:cs="Times New Roman"/>
        </w:rPr>
      </w:pPr>
      <w:bookmarkStart w:id="206" w:name="_Toc476918380"/>
      <w:bookmarkStart w:id="207" w:name="_Toc15054280"/>
      <w:bookmarkStart w:id="208" w:name="_Toc19022074"/>
      <w:r w:rsidRPr="00C51BB9">
        <w:rPr>
          <w:rFonts w:cs="Times New Roman"/>
        </w:rPr>
        <w:t>Application servers</w:t>
      </w:r>
      <w:bookmarkEnd w:id="206"/>
      <w:bookmarkEnd w:id="207"/>
      <w:bookmarkEnd w:id="208"/>
    </w:p>
    <w:p w14:paraId="5332B5AB" w14:textId="77777777" w:rsidR="00506F54" w:rsidRPr="00C51BB9" w:rsidRDefault="00506F54" w:rsidP="00506F54">
      <w:pPr>
        <w:rPr>
          <w:rFonts w:cs="Times New Roman"/>
        </w:rPr>
      </w:pPr>
      <w:r w:rsidRPr="00C51BB9">
        <w:rPr>
          <w:rFonts w:cs="Times New Roman"/>
        </w:rPr>
        <w:t>These servers will host the back-end components of the different modules of the Central Database Unit as well as the back-end part of some common services. They will also host the workflow and transaction engines of the system.</w:t>
      </w:r>
    </w:p>
    <w:p w14:paraId="5B703DE2" w14:textId="77777777" w:rsidR="00506F54" w:rsidRPr="00C51BB9" w:rsidRDefault="00506F54" w:rsidP="00506F54">
      <w:pPr>
        <w:rPr>
          <w:rFonts w:cs="Times New Roman"/>
        </w:rPr>
      </w:pPr>
      <w:r w:rsidRPr="00C51BB9">
        <w:rPr>
          <w:rFonts w:cs="Times New Roman"/>
        </w:rPr>
        <w:t xml:space="preserve">The setup of these servers shall provide robust failover and scalability capabilities. Therefore, it is expected to have several application servers in web farm or cluster architecture with load balancing to offer the necessary redundancy. </w:t>
      </w:r>
    </w:p>
    <w:p w14:paraId="7C02DBFE" w14:textId="77777777" w:rsidR="00506F54" w:rsidRPr="00C51BB9" w:rsidRDefault="00506F54" w:rsidP="000704BD">
      <w:pPr>
        <w:pStyle w:val="Ttulo2"/>
        <w:rPr>
          <w:rFonts w:cs="Times New Roman"/>
        </w:rPr>
      </w:pPr>
      <w:bookmarkStart w:id="209" w:name="_Toc476918381"/>
      <w:bookmarkStart w:id="210" w:name="_Toc15054281"/>
      <w:bookmarkStart w:id="211" w:name="_Toc19022075"/>
      <w:r w:rsidRPr="00C51BB9">
        <w:rPr>
          <w:rFonts w:cs="Times New Roman"/>
        </w:rPr>
        <w:t>Database servers</w:t>
      </w:r>
      <w:bookmarkEnd w:id="209"/>
      <w:bookmarkEnd w:id="210"/>
      <w:bookmarkEnd w:id="211"/>
    </w:p>
    <w:p w14:paraId="14BE97C3" w14:textId="77777777" w:rsidR="00506F54" w:rsidRPr="00C51BB9" w:rsidRDefault="00506F54" w:rsidP="00506F54">
      <w:pPr>
        <w:rPr>
          <w:rFonts w:cs="Times New Roman"/>
        </w:rPr>
      </w:pPr>
      <w:r w:rsidRPr="00C51BB9">
        <w:rPr>
          <w:rFonts w:cs="Times New Roman"/>
        </w:rPr>
        <w:t>Database servers will host the database engines. The setup of these servers shall provide robust failover and scalability capabilities. It is recommended to foresee at least two database instances.</w:t>
      </w:r>
    </w:p>
    <w:p w14:paraId="6ED0CA4F" w14:textId="77777777" w:rsidR="00506F54" w:rsidRPr="00C51BB9" w:rsidRDefault="00506F54" w:rsidP="00506F54">
      <w:pPr>
        <w:rPr>
          <w:rFonts w:cs="Times New Roman"/>
        </w:rPr>
      </w:pPr>
      <w:r w:rsidRPr="00C51BB9">
        <w:rPr>
          <w:rFonts w:cs="Times New Roman"/>
        </w:rPr>
        <w:t>Concerning the licenses of the database management system, the eGovernment Agency can provide licenses for MS SQL Server. Alternatively, open source database management systems are also allowed. However, it is strongly recommended to use a database management system supported by the common technological stack of the MCloud platform.</w:t>
      </w:r>
    </w:p>
    <w:p w14:paraId="5AEE3AEC" w14:textId="77777777" w:rsidR="00506F54" w:rsidRPr="00C51BB9" w:rsidRDefault="00506F54" w:rsidP="000704BD">
      <w:pPr>
        <w:pStyle w:val="Ttulo2"/>
        <w:rPr>
          <w:rFonts w:cs="Times New Roman"/>
        </w:rPr>
      </w:pPr>
      <w:bookmarkStart w:id="212" w:name="_Toc476918382"/>
      <w:bookmarkStart w:id="213" w:name="_Toc15054282"/>
      <w:bookmarkStart w:id="214" w:name="_Toc19022076"/>
      <w:r w:rsidRPr="00C51BB9">
        <w:rPr>
          <w:rFonts w:cs="Times New Roman"/>
        </w:rPr>
        <w:t>File servers</w:t>
      </w:r>
      <w:bookmarkEnd w:id="212"/>
      <w:bookmarkEnd w:id="213"/>
      <w:bookmarkEnd w:id="214"/>
    </w:p>
    <w:p w14:paraId="00576441" w14:textId="77777777" w:rsidR="00506F54" w:rsidRPr="00C51BB9" w:rsidRDefault="00506F54" w:rsidP="00506F54">
      <w:pPr>
        <w:rPr>
          <w:rFonts w:cs="Times New Roman"/>
        </w:rPr>
      </w:pPr>
      <w:r w:rsidRPr="00C51BB9">
        <w:rPr>
          <w:rFonts w:cs="Times New Roman"/>
        </w:rPr>
        <w:t>File servers will manage access to the file storage, such as Calls for Tenders and bids documentation.</w:t>
      </w:r>
    </w:p>
    <w:p w14:paraId="33ADB009" w14:textId="77777777" w:rsidR="00506F54" w:rsidRPr="00C51BB9" w:rsidRDefault="00506F54" w:rsidP="000704BD">
      <w:pPr>
        <w:pStyle w:val="Ttulo2"/>
        <w:rPr>
          <w:rFonts w:cs="Times New Roman"/>
        </w:rPr>
      </w:pPr>
      <w:bookmarkStart w:id="215" w:name="_Toc476918383"/>
      <w:bookmarkStart w:id="216" w:name="_Toc15054283"/>
      <w:bookmarkStart w:id="217" w:name="_Toc19022077"/>
      <w:r w:rsidRPr="00C51BB9">
        <w:rPr>
          <w:rFonts w:cs="Times New Roman"/>
        </w:rPr>
        <w:t>Storage solution</w:t>
      </w:r>
      <w:bookmarkEnd w:id="215"/>
      <w:bookmarkEnd w:id="216"/>
      <w:bookmarkEnd w:id="217"/>
    </w:p>
    <w:p w14:paraId="2947195F" w14:textId="77777777" w:rsidR="00506F54" w:rsidRPr="00C51BB9" w:rsidRDefault="00506F54" w:rsidP="00506F54">
      <w:pPr>
        <w:rPr>
          <w:rFonts w:cs="Times New Roman"/>
        </w:rPr>
      </w:pPr>
      <w:r w:rsidRPr="00C51BB9">
        <w:rPr>
          <w:rFonts w:cs="Times New Roman"/>
        </w:rPr>
        <w:t>The storage solution provided by MCloud will be used to store databases, files and other data of the system. An initial capacity of 1Tb is estimated to be needed, which would have to be upgradeable to 10Tb. Nevertheless, the capacity will be allocated as needed.</w:t>
      </w:r>
    </w:p>
    <w:p w14:paraId="27A51A0B" w14:textId="77777777" w:rsidR="00506F54" w:rsidRPr="00C51BB9" w:rsidRDefault="00506F54" w:rsidP="000704BD">
      <w:pPr>
        <w:pStyle w:val="Ttulo2"/>
        <w:rPr>
          <w:rFonts w:cs="Times New Roman"/>
        </w:rPr>
      </w:pPr>
      <w:bookmarkStart w:id="218" w:name="_Toc476918384"/>
      <w:bookmarkStart w:id="219" w:name="_Toc15054284"/>
      <w:bookmarkStart w:id="220" w:name="_Toc19022078"/>
      <w:r w:rsidRPr="00C51BB9">
        <w:rPr>
          <w:rFonts w:cs="Times New Roman"/>
        </w:rPr>
        <w:t>Authentication services</w:t>
      </w:r>
      <w:bookmarkEnd w:id="218"/>
      <w:bookmarkEnd w:id="219"/>
      <w:bookmarkEnd w:id="220"/>
    </w:p>
    <w:p w14:paraId="03E4EB3F" w14:textId="77777777" w:rsidR="00506F54" w:rsidRPr="00C51BB9" w:rsidRDefault="00506F54" w:rsidP="00506F54">
      <w:pPr>
        <w:rPr>
          <w:rFonts w:cs="Times New Roman"/>
        </w:rPr>
      </w:pPr>
      <w:r w:rsidRPr="00C51BB9">
        <w:rPr>
          <w:rFonts w:cs="Times New Roman"/>
        </w:rPr>
        <w:t>Whenever appropriate, authentication services will be provided by MPass or MSign and validated with state registers, if appropriate. Integration between MPass and the eProcurement system are within the scope of this project. Authentication services are to be provided by the MPass e-government service through various authentication mechanisms: mobile signature, electronic signature, electronic identity card, username and password and, if necessary, authentication results will be validated with state registers, if appropriate.</w:t>
      </w:r>
    </w:p>
    <w:p w14:paraId="00217BCD" w14:textId="77777777" w:rsidR="00506F54" w:rsidRPr="00C51BB9" w:rsidRDefault="00506F54" w:rsidP="000704BD">
      <w:pPr>
        <w:pStyle w:val="Ttulo2"/>
        <w:rPr>
          <w:rFonts w:cs="Times New Roman"/>
        </w:rPr>
      </w:pPr>
      <w:bookmarkStart w:id="221" w:name="_Toc476918385"/>
      <w:bookmarkStart w:id="222" w:name="_Toc15054285"/>
      <w:bookmarkStart w:id="223" w:name="_Toc19022079"/>
      <w:r w:rsidRPr="00C51BB9">
        <w:rPr>
          <w:rFonts w:cs="Times New Roman"/>
        </w:rPr>
        <w:t>Antivirus / Antispam solution</w:t>
      </w:r>
      <w:bookmarkEnd w:id="221"/>
      <w:bookmarkEnd w:id="222"/>
      <w:bookmarkEnd w:id="223"/>
    </w:p>
    <w:p w14:paraId="1F970585" w14:textId="77777777" w:rsidR="00506F54" w:rsidRPr="00C51BB9" w:rsidRDefault="00506F54" w:rsidP="00506F54">
      <w:pPr>
        <w:rPr>
          <w:rFonts w:cs="Times New Roman"/>
        </w:rPr>
      </w:pPr>
      <w:r w:rsidRPr="00C51BB9">
        <w:rPr>
          <w:rFonts w:cs="Times New Roman"/>
        </w:rPr>
        <w:t>It can be assumed that this service will be provided by the MCloud infrastructure. This refers to hardware and/or software solutions to provide antivirus and antispam protection for all servers. Files will be scanned while uploading to the system. If an infected file is detected, the uploading procedure will be stopped and the file will be rejected.</w:t>
      </w:r>
    </w:p>
    <w:p w14:paraId="7FBB92EF" w14:textId="77777777" w:rsidR="00506F54" w:rsidRPr="00C51BB9" w:rsidRDefault="00506F54" w:rsidP="00506F54">
      <w:pPr>
        <w:rPr>
          <w:rFonts w:cs="Times New Roman"/>
        </w:rPr>
      </w:pPr>
      <w:r w:rsidRPr="00C51BB9">
        <w:rPr>
          <w:rFonts w:cs="Times New Roman"/>
        </w:rPr>
        <w:t>These must be configured to automatically update definitions on a daily basis during non-business hours.</w:t>
      </w:r>
    </w:p>
    <w:p w14:paraId="5A00DE52" w14:textId="77777777" w:rsidR="00506F54" w:rsidRPr="00C51BB9" w:rsidRDefault="00506F54" w:rsidP="000704BD">
      <w:pPr>
        <w:pStyle w:val="Ttulo2"/>
        <w:rPr>
          <w:rFonts w:cs="Times New Roman"/>
        </w:rPr>
      </w:pPr>
      <w:bookmarkStart w:id="224" w:name="_Toc476918386"/>
      <w:bookmarkStart w:id="225" w:name="_Toc15054286"/>
      <w:bookmarkStart w:id="226" w:name="_Toc19022080"/>
      <w:r w:rsidRPr="00C51BB9">
        <w:rPr>
          <w:rFonts w:cs="Times New Roman"/>
        </w:rPr>
        <w:t>Intrusion Detection System</w:t>
      </w:r>
      <w:bookmarkEnd w:id="224"/>
      <w:bookmarkEnd w:id="225"/>
      <w:bookmarkEnd w:id="226"/>
    </w:p>
    <w:p w14:paraId="6E5DE799" w14:textId="7962573D" w:rsidR="00506F54" w:rsidRPr="00C51BB9" w:rsidRDefault="00506F54" w:rsidP="00506F54">
      <w:pPr>
        <w:rPr>
          <w:rFonts w:cs="Times New Roman"/>
        </w:rPr>
      </w:pPr>
      <w:r w:rsidRPr="00C51BB9">
        <w:rPr>
          <w:rFonts w:cs="Times New Roman"/>
        </w:rPr>
        <w:t xml:space="preserve">It can be assumed that this service will be provided by the MCloud infrastructure. It refers to the software solution – including all necessary agents for all servers – to scan both the DMZ and protected network, and will identify any unwanted attempt to access the servers. </w:t>
      </w:r>
    </w:p>
    <w:p w14:paraId="238AC36F" w14:textId="77777777" w:rsidR="00506F54" w:rsidRPr="00C51BB9" w:rsidRDefault="00506F54" w:rsidP="000704BD">
      <w:pPr>
        <w:pStyle w:val="Ttulo2"/>
        <w:rPr>
          <w:rFonts w:cs="Times New Roman"/>
        </w:rPr>
      </w:pPr>
      <w:bookmarkStart w:id="227" w:name="_Toc476918387"/>
      <w:bookmarkStart w:id="228" w:name="_Toc15054287"/>
      <w:bookmarkStart w:id="229" w:name="_Toc19022081"/>
      <w:r w:rsidRPr="00C51BB9">
        <w:rPr>
          <w:rFonts w:cs="Times New Roman"/>
        </w:rPr>
        <w:t>Email services</w:t>
      </w:r>
      <w:bookmarkEnd w:id="227"/>
      <w:bookmarkEnd w:id="228"/>
      <w:bookmarkEnd w:id="229"/>
    </w:p>
    <w:p w14:paraId="1D782DB4" w14:textId="77777777" w:rsidR="00506F54" w:rsidRPr="00C51BB9" w:rsidRDefault="00506F54" w:rsidP="00506F54">
      <w:pPr>
        <w:rPr>
          <w:rFonts w:cs="Times New Roman"/>
        </w:rPr>
      </w:pPr>
      <w:r w:rsidRPr="00C51BB9">
        <w:rPr>
          <w:rFonts w:cs="Times New Roman"/>
        </w:rPr>
        <w:t xml:space="preserve">It can be assumed that automatic email services for notifications of the business and technical events will be provided by the MNotify module. This should cover the needs for exchanging information between the Central Database Unit, the Networking Electronic Procurement Platforms and the end-users during the eProcurement process and for informing system administrators and end-users of any technical issues on the system. </w:t>
      </w:r>
    </w:p>
    <w:p w14:paraId="267E0498" w14:textId="77777777" w:rsidR="00506F54" w:rsidRPr="00C51BB9" w:rsidRDefault="00506F54" w:rsidP="000704BD">
      <w:pPr>
        <w:pStyle w:val="Ttulo2"/>
        <w:rPr>
          <w:rFonts w:cs="Times New Roman"/>
        </w:rPr>
      </w:pPr>
      <w:bookmarkStart w:id="230" w:name="_Toc476918388"/>
      <w:bookmarkStart w:id="231" w:name="_Toc15054288"/>
      <w:bookmarkStart w:id="232" w:name="_Toc19022082"/>
      <w:r w:rsidRPr="00C51BB9">
        <w:rPr>
          <w:rFonts w:cs="Times New Roman"/>
        </w:rPr>
        <w:t>Monitoring services</w:t>
      </w:r>
      <w:bookmarkEnd w:id="230"/>
      <w:bookmarkEnd w:id="231"/>
      <w:bookmarkEnd w:id="232"/>
    </w:p>
    <w:p w14:paraId="4B830985" w14:textId="77777777" w:rsidR="00506F54" w:rsidRPr="00C51BB9" w:rsidRDefault="00506F54" w:rsidP="00506F54">
      <w:pPr>
        <w:rPr>
          <w:rFonts w:cs="Times New Roman"/>
        </w:rPr>
      </w:pPr>
      <w:r w:rsidRPr="00C51BB9">
        <w:rPr>
          <w:rFonts w:cs="Times New Roman"/>
        </w:rPr>
        <w:t>It can be assumed that monitoring services will be provided by MCloud and MLog. Integration between MLog and the eProcurement system are within the scope of this project.</w:t>
      </w:r>
    </w:p>
    <w:p w14:paraId="7D110609" w14:textId="77777777" w:rsidR="00506F54" w:rsidRPr="00C51BB9" w:rsidRDefault="00506F54" w:rsidP="000704BD">
      <w:pPr>
        <w:pStyle w:val="Ttulo2"/>
        <w:rPr>
          <w:rFonts w:cs="Times New Roman"/>
        </w:rPr>
      </w:pPr>
      <w:bookmarkStart w:id="233" w:name="_Toc476918389"/>
      <w:bookmarkStart w:id="234" w:name="_Toc15054289"/>
      <w:bookmarkStart w:id="235" w:name="_Toc19022083"/>
      <w:r w:rsidRPr="00C51BB9">
        <w:rPr>
          <w:rFonts w:cs="Times New Roman"/>
        </w:rPr>
        <w:t>Backup solution</w:t>
      </w:r>
      <w:bookmarkEnd w:id="233"/>
      <w:bookmarkEnd w:id="234"/>
      <w:bookmarkEnd w:id="235"/>
    </w:p>
    <w:p w14:paraId="1121757E" w14:textId="77777777" w:rsidR="00506F54" w:rsidRPr="00C51BB9" w:rsidRDefault="00506F54" w:rsidP="00506F54">
      <w:pPr>
        <w:rPr>
          <w:rFonts w:cs="Times New Roman"/>
        </w:rPr>
      </w:pPr>
      <w:r w:rsidRPr="00C51BB9">
        <w:rPr>
          <w:rFonts w:cs="Times New Roman"/>
        </w:rPr>
        <w:t>It can be assumed that backup and recovery services will be provided by MCloud. Any configuration, customisation and testing of these services for the eProcurement system are within the scope of this project.</w:t>
      </w:r>
    </w:p>
    <w:p w14:paraId="4BA51DBE" w14:textId="77777777" w:rsidR="00506F54" w:rsidRPr="00C51BB9" w:rsidRDefault="00506F54" w:rsidP="000704BD">
      <w:pPr>
        <w:pStyle w:val="Ttulo2"/>
        <w:rPr>
          <w:rFonts w:cs="Times New Roman"/>
        </w:rPr>
      </w:pPr>
      <w:bookmarkStart w:id="236" w:name="_Toc476918390"/>
      <w:bookmarkStart w:id="237" w:name="_Toc15054290"/>
      <w:bookmarkStart w:id="238" w:name="_Toc19022084"/>
      <w:r w:rsidRPr="00C51BB9">
        <w:rPr>
          <w:rFonts w:cs="Times New Roman"/>
        </w:rPr>
        <w:t>Network equipment</w:t>
      </w:r>
      <w:bookmarkEnd w:id="236"/>
      <w:bookmarkEnd w:id="237"/>
      <w:bookmarkEnd w:id="238"/>
    </w:p>
    <w:p w14:paraId="1872D9FE" w14:textId="77777777" w:rsidR="00506F54" w:rsidRPr="00C51BB9" w:rsidRDefault="00506F54" w:rsidP="00506F54">
      <w:pPr>
        <w:rPr>
          <w:rFonts w:cs="Times New Roman"/>
        </w:rPr>
      </w:pPr>
      <w:r w:rsidRPr="00C51BB9">
        <w:rPr>
          <w:rFonts w:cs="Times New Roman"/>
        </w:rPr>
        <w:t xml:space="preserve">It can be assumed that network equipment for the hosting of the system in the Moldovan data centre will be provided by MCloud infrastructure. </w:t>
      </w:r>
    </w:p>
    <w:p w14:paraId="0921A232" w14:textId="77777777" w:rsidR="00506F54" w:rsidRPr="00C51BB9" w:rsidRDefault="00506F54" w:rsidP="000704BD">
      <w:pPr>
        <w:pStyle w:val="Ttulo2"/>
        <w:rPr>
          <w:rFonts w:cs="Times New Roman"/>
        </w:rPr>
      </w:pPr>
      <w:bookmarkStart w:id="239" w:name="_Toc476918391"/>
      <w:bookmarkStart w:id="240" w:name="_Toc15054291"/>
      <w:bookmarkStart w:id="241" w:name="_Toc19022085"/>
      <w:r w:rsidRPr="00C51BB9">
        <w:rPr>
          <w:rFonts w:cs="Times New Roman"/>
        </w:rPr>
        <w:t>Firewalls</w:t>
      </w:r>
      <w:bookmarkEnd w:id="239"/>
      <w:bookmarkEnd w:id="240"/>
      <w:bookmarkEnd w:id="241"/>
    </w:p>
    <w:p w14:paraId="6A57FF20" w14:textId="77777777" w:rsidR="00506F54" w:rsidRPr="00C51BB9" w:rsidRDefault="00506F54" w:rsidP="00506F54">
      <w:pPr>
        <w:rPr>
          <w:rFonts w:cs="Times New Roman"/>
        </w:rPr>
      </w:pPr>
      <w:r w:rsidRPr="00C51BB9">
        <w:rPr>
          <w:rFonts w:cs="Times New Roman"/>
        </w:rPr>
        <w:t xml:space="preserve">It can be assumed that firewalling capabilities that meet the needs of the system will be provided by MCloud infrastructure. </w:t>
      </w:r>
    </w:p>
    <w:p w14:paraId="68DE8609" w14:textId="77777777" w:rsidR="00506F54" w:rsidRPr="00C51BB9" w:rsidRDefault="00506F54" w:rsidP="00506F54">
      <w:pPr>
        <w:pStyle w:val="Ttulo1"/>
      </w:pPr>
      <w:bookmarkStart w:id="242" w:name="_3q5sasy"/>
      <w:bookmarkStart w:id="243" w:name="_25b2l0r"/>
      <w:bookmarkStart w:id="244" w:name="_kgcv8k"/>
      <w:bookmarkStart w:id="245" w:name="_Toc15054294"/>
      <w:bookmarkStart w:id="246" w:name="_Toc19022086"/>
      <w:bookmarkEnd w:id="242"/>
      <w:bookmarkEnd w:id="243"/>
      <w:bookmarkEnd w:id="244"/>
      <w:r w:rsidRPr="00C51BB9">
        <w:t>System integration requirements</w:t>
      </w:r>
      <w:bookmarkEnd w:id="245"/>
      <w:bookmarkEnd w:id="246"/>
    </w:p>
    <w:p w14:paraId="3BC8F1AB" w14:textId="77777777" w:rsidR="00506F54" w:rsidRPr="00C51BB9" w:rsidRDefault="00506F54" w:rsidP="002944EB">
      <w:pPr>
        <w:pStyle w:val="Ttulo2"/>
        <w:rPr>
          <w:rFonts w:cs="Times New Roman"/>
        </w:rPr>
      </w:pPr>
      <w:bookmarkStart w:id="247" w:name="_Toc15054295"/>
      <w:bookmarkStart w:id="248" w:name="_Toc19022087"/>
      <w:r w:rsidRPr="00C51BB9">
        <w:rPr>
          <w:rFonts w:cs="Times New Roman"/>
        </w:rPr>
        <w:t>National registers</w:t>
      </w:r>
      <w:bookmarkEnd w:id="247"/>
      <w:bookmarkEnd w:id="248"/>
    </w:p>
    <w:p w14:paraId="26EC0444" w14:textId="77777777" w:rsidR="00506F54" w:rsidRPr="00C51BB9" w:rsidRDefault="00506F54" w:rsidP="00506F54">
      <w:pPr>
        <w:rPr>
          <w:rFonts w:cs="Times New Roman"/>
          <w:sz w:val="22"/>
        </w:rPr>
      </w:pPr>
      <w:r w:rsidRPr="00C51BB9">
        <w:rPr>
          <w:rFonts w:cs="Times New Roman"/>
        </w:rPr>
        <w:t>The MTender System shall be interoperable with the following state registers when the interconnection is allowed by the affected entities:</w:t>
      </w:r>
    </w:p>
    <w:p w14:paraId="476C61B2" w14:textId="77777777" w:rsidR="00506F54" w:rsidRPr="00C51BB9" w:rsidRDefault="00506F54" w:rsidP="00506F54">
      <w:pPr>
        <w:pStyle w:val="Descripcin"/>
        <w:rPr>
          <w:rFonts w:cs="Times New Roman"/>
        </w:rPr>
      </w:pPr>
      <w:bookmarkStart w:id="249" w:name="_3fwokq0"/>
      <w:bookmarkStart w:id="250" w:name="_Toc5612770"/>
      <w:bookmarkEnd w:id="249"/>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State registers to be connected to the eProcurement system</w:t>
      </w:r>
      <w:bookmarkEnd w:id="250"/>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465"/>
      </w:tblGrid>
      <w:tr w:rsidR="00506F54" w:rsidRPr="00E972F0" w14:paraId="58F4AE40" w14:textId="77777777" w:rsidTr="00506F54">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23ECBDF6" w14:textId="77777777" w:rsidR="00506F54" w:rsidRPr="00E972F0" w:rsidRDefault="00506F54">
            <w:pPr>
              <w:rPr>
                <w:rFonts w:cs="Times New Roman"/>
                <w:b/>
                <w:color w:val="FFFFFF"/>
                <w:szCs w:val="24"/>
              </w:rPr>
            </w:pPr>
            <w:r w:rsidRPr="00E972F0">
              <w:rPr>
                <w:rFonts w:cs="Times New Roman"/>
                <w:b/>
                <w:color w:val="FFFFFF"/>
                <w:szCs w:val="24"/>
              </w:rPr>
              <w:t>Registers or entities</w:t>
            </w:r>
          </w:p>
        </w:tc>
        <w:tc>
          <w:tcPr>
            <w:tcW w:w="6465"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4C40471B"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343E58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DCDA61E" w14:textId="77777777" w:rsidR="00506F54" w:rsidRPr="00E972F0" w:rsidRDefault="00506F54">
            <w:pPr>
              <w:rPr>
                <w:rFonts w:cs="Times New Roman"/>
                <w:szCs w:val="24"/>
              </w:rPr>
            </w:pPr>
            <w:r w:rsidRPr="00E972F0">
              <w:rPr>
                <w:rFonts w:cs="Times New Roman"/>
                <w:szCs w:val="24"/>
              </w:rPr>
              <w:t>State Register of Population</w:t>
            </w:r>
          </w:p>
        </w:tc>
        <w:tc>
          <w:tcPr>
            <w:tcW w:w="6465" w:type="dxa"/>
            <w:tcBorders>
              <w:top w:val="single" w:sz="4" w:space="0" w:color="auto"/>
              <w:left w:val="single" w:sz="4" w:space="0" w:color="auto"/>
              <w:bottom w:val="single" w:sz="4" w:space="0" w:color="auto"/>
              <w:right w:val="single" w:sz="4" w:space="0" w:color="auto"/>
            </w:tcBorders>
            <w:hideMark/>
          </w:tcPr>
          <w:p w14:paraId="156A90B6" w14:textId="77777777" w:rsidR="00506F54" w:rsidRPr="00E972F0" w:rsidRDefault="00506F54">
            <w:pPr>
              <w:jc w:val="left"/>
              <w:rPr>
                <w:rFonts w:cs="Times New Roman"/>
                <w:szCs w:val="24"/>
              </w:rPr>
            </w:pPr>
            <w:r w:rsidRPr="00E972F0">
              <w:rPr>
                <w:rFonts w:cs="Times New Roman"/>
                <w:szCs w:val="24"/>
              </w:rPr>
              <w:t>A national system for the registration of citizens in the Republic of Moldova and a source of personal data. Contains data on births, deaths, divorces, marriages, and internal and external migrations. Each person has an IDNP (a national identification number for physical persons) that brings up the available information regarding the person.</w:t>
            </w:r>
          </w:p>
        </w:tc>
      </w:tr>
      <w:tr w:rsidR="00506F54" w:rsidRPr="00E972F0" w14:paraId="56E5238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6D0646A" w14:textId="77777777" w:rsidR="00506F54" w:rsidRPr="00E972F0" w:rsidRDefault="00506F54">
            <w:pPr>
              <w:rPr>
                <w:rFonts w:cs="Times New Roman"/>
                <w:szCs w:val="24"/>
              </w:rPr>
            </w:pPr>
            <w:r w:rsidRPr="00E972F0">
              <w:rPr>
                <w:rFonts w:cs="Times New Roman"/>
                <w:szCs w:val="24"/>
              </w:rPr>
              <w:t xml:space="preserve">State Register of Juridical Units </w:t>
            </w:r>
          </w:p>
        </w:tc>
        <w:tc>
          <w:tcPr>
            <w:tcW w:w="6465" w:type="dxa"/>
            <w:tcBorders>
              <w:top w:val="single" w:sz="4" w:space="0" w:color="auto"/>
              <w:left w:val="single" w:sz="4" w:space="0" w:color="auto"/>
              <w:bottom w:val="single" w:sz="4" w:space="0" w:color="auto"/>
              <w:right w:val="single" w:sz="4" w:space="0" w:color="auto"/>
            </w:tcBorders>
            <w:hideMark/>
          </w:tcPr>
          <w:p w14:paraId="13A909AE" w14:textId="77777777" w:rsidR="00506F54" w:rsidRPr="00E972F0" w:rsidRDefault="00506F54">
            <w:pPr>
              <w:jc w:val="left"/>
              <w:rPr>
                <w:rFonts w:cs="Times New Roman"/>
                <w:szCs w:val="24"/>
              </w:rPr>
            </w:pPr>
            <w:r w:rsidRPr="00E972F0">
              <w:rPr>
                <w:rFonts w:cs="Times New Roman"/>
                <w:szCs w:val="24"/>
              </w:rPr>
              <w:t>Contains registration data about enterprises and establishments, types of activity, details about the founders, the administrators, etc. Each entity has an IDNO, which is the unique registration number for the juridical units and also the entity’s fiscal number. It provides information on the company’s legal organisation structure, main types of activities, year since foundation, whether a company is active or not, etc. This register contains central and sub-central administrative bodies.</w:t>
            </w:r>
          </w:p>
        </w:tc>
      </w:tr>
      <w:tr w:rsidR="00506F54" w:rsidRPr="00E972F0" w14:paraId="74A3968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F90477C" w14:textId="77777777" w:rsidR="00506F54" w:rsidRPr="00E972F0" w:rsidRDefault="00506F54">
            <w:pPr>
              <w:rPr>
                <w:rFonts w:cs="Times New Roman"/>
                <w:szCs w:val="24"/>
              </w:rPr>
            </w:pPr>
            <w:r w:rsidRPr="00E972F0">
              <w:rPr>
                <w:rFonts w:cs="Times New Roman"/>
                <w:szCs w:val="24"/>
              </w:rPr>
              <w:t xml:space="preserve">Tax Service </w:t>
            </w:r>
          </w:p>
        </w:tc>
        <w:tc>
          <w:tcPr>
            <w:tcW w:w="6465" w:type="dxa"/>
            <w:tcBorders>
              <w:top w:val="single" w:sz="4" w:space="0" w:color="auto"/>
              <w:left w:val="single" w:sz="4" w:space="0" w:color="auto"/>
              <w:bottom w:val="single" w:sz="4" w:space="0" w:color="auto"/>
              <w:right w:val="single" w:sz="4" w:space="0" w:color="auto"/>
            </w:tcBorders>
            <w:hideMark/>
          </w:tcPr>
          <w:p w14:paraId="4D13334B" w14:textId="77777777" w:rsidR="00506F54" w:rsidRPr="00E972F0" w:rsidRDefault="00506F54">
            <w:pPr>
              <w:jc w:val="left"/>
              <w:rPr>
                <w:rFonts w:cs="Times New Roman"/>
                <w:szCs w:val="24"/>
              </w:rPr>
            </w:pPr>
            <w:r w:rsidRPr="00E972F0">
              <w:rPr>
                <w:rFonts w:cs="Times New Roman"/>
                <w:szCs w:val="24"/>
              </w:rPr>
              <w:t>Service in charge of the collection of taxes paid by both citizens and businesses. It is a source of information on the past and current situation of potential bidders, regarding their obligations to state and public institutions. It is also a database of annual income declarations of natural and juridical persons. By accessing the current account of the taxpayer, comprising the information on juridical and natural entities as well as public authorities’ tax obligations, all the information regarding fiscal obligations (debts or overpaid taxes etc.) can be found online.</w:t>
            </w:r>
          </w:p>
        </w:tc>
      </w:tr>
      <w:tr w:rsidR="00506F54" w:rsidRPr="00E972F0" w14:paraId="77E9BD6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42D230BA" w14:textId="77777777" w:rsidR="00506F54" w:rsidRPr="00E972F0" w:rsidRDefault="00506F54">
            <w:pPr>
              <w:rPr>
                <w:rFonts w:cs="Times New Roman"/>
                <w:szCs w:val="24"/>
              </w:rPr>
            </w:pPr>
            <w:r w:rsidRPr="00E972F0">
              <w:rPr>
                <w:rFonts w:cs="Times New Roman"/>
                <w:szCs w:val="24"/>
              </w:rPr>
              <w:t xml:space="preserve">State Treasury </w:t>
            </w:r>
          </w:p>
        </w:tc>
        <w:tc>
          <w:tcPr>
            <w:tcW w:w="6465" w:type="dxa"/>
            <w:tcBorders>
              <w:top w:val="single" w:sz="4" w:space="0" w:color="auto"/>
              <w:left w:val="single" w:sz="4" w:space="0" w:color="auto"/>
              <w:bottom w:val="single" w:sz="4" w:space="0" w:color="auto"/>
              <w:right w:val="single" w:sz="4" w:space="0" w:color="auto"/>
            </w:tcBorders>
            <w:hideMark/>
          </w:tcPr>
          <w:p w14:paraId="14A42345" w14:textId="77777777" w:rsidR="00506F54" w:rsidRPr="00E972F0" w:rsidRDefault="00506F54">
            <w:pPr>
              <w:jc w:val="left"/>
              <w:rPr>
                <w:rFonts w:cs="Times New Roman"/>
                <w:szCs w:val="24"/>
              </w:rPr>
            </w:pPr>
            <w:r w:rsidRPr="00E972F0">
              <w:rPr>
                <w:rFonts w:cs="Times New Roman"/>
                <w:szCs w:val="24"/>
              </w:rPr>
              <w:t xml:space="preserve">Unit within the central government responsible for the management of the government treasury. It holds a register of the contracts awarded, and the payments and invoices issued in relation to these contracts. The State Treasury approves all the contracts for payment (confirming that there are funds available under the corresponding account for the corresponding contracting authority). </w:t>
            </w:r>
          </w:p>
        </w:tc>
      </w:tr>
      <w:tr w:rsidR="00506F54" w:rsidRPr="00E972F0" w14:paraId="2121400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D14AA48" w14:textId="77777777" w:rsidR="00506F54" w:rsidRPr="00E972F0" w:rsidRDefault="00506F54">
            <w:pPr>
              <w:rPr>
                <w:rFonts w:cs="Times New Roman"/>
                <w:szCs w:val="24"/>
              </w:rPr>
            </w:pPr>
            <w:r w:rsidRPr="00E972F0">
              <w:rPr>
                <w:rFonts w:cs="Times New Roman"/>
                <w:szCs w:val="24"/>
              </w:rPr>
              <w:t xml:space="preserve">State Register of Licences </w:t>
            </w:r>
          </w:p>
        </w:tc>
        <w:tc>
          <w:tcPr>
            <w:tcW w:w="6465" w:type="dxa"/>
            <w:tcBorders>
              <w:top w:val="single" w:sz="4" w:space="0" w:color="auto"/>
              <w:left w:val="single" w:sz="4" w:space="0" w:color="auto"/>
              <w:bottom w:val="single" w:sz="4" w:space="0" w:color="auto"/>
              <w:right w:val="single" w:sz="4" w:space="0" w:color="auto"/>
            </w:tcBorders>
            <w:hideMark/>
          </w:tcPr>
          <w:p w14:paraId="7CD56218" w14:textId="77777777" w:rsidR="00506F54" w:rsidRPr="00E972F0" w:rsidRDefault="00506F54">
            <w:pPr>
              <w:jc w:val="left"/>
              <w:rPr>
                <w:rFonts w:cs="Times New Roman"/>
                <w:szCs w:val="24"/>
              </w:rPr>
            </w:pPr>
            <w:r w:rsidRPr="00E972F0">
              <w:rPr>
                <w:rFonts w:cs="Times New Roman"/>
                <w:szCs w:val="24"/>
              </w:rPr>
              <w:t>Register of relevant licenses, which is kept by the Chamber of Licensing of Moldova. As an example of this function, it will allow instantly checking if a certain company has an active license in a specific area required for a given tender.</w:t>
            </w:r>
          </w:p>
        </w:tc>
      </w:tr>
      <w:tr w:rsidR="00506F54" w:rsidRPr="00E972F0" w14:paraId="11D7417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3A262ED" w14:textId="77777777" w:rsidR="00506F54" w:rsidRPr="00E972F0" w:rsidRDefault="00506F54">
            <w:pPr>
              <w:rPr>
                <w:rFonts w:cs="Times New Roman"/>
                <w:szCs w:val="24"/>
              </w:rPr>
            </w:pPr>
            <w:r w:rsidRPr="00E972F0">
              <w:rPr>
                <w:rFonts w:cs="Times New Roman"/>
                <w:szCs w:val="24"/>
              </w:rPr>
              <w:t>State Register of Non-commercial Organizations</w:t>
            </w:r>
          </w:p>
        </w:tc>
        <w:tc>
          <w:tcPr>
            <w:tcW w:w="6465" w:type="dxa"/>
            <w:tcBorders>
              <w:top w:val="single" w:sz="4" w:space="0" w:color="auto"/>
              <w:left w:val="single" w:sz="4" w:space="0" w:color="auto"/>
              <w:bottom w:val="single" w:sz="4" w:space="0" w:color="auto"/>
              <w:right w:val="single" w:sz="4" w:space="0" w:color="auto"/>
            </w:tcBorders>
            <w:hideMark/>
          </w:tcPr>
          <w:p w14:paraId="57B9E6C7" w14:textId="77777777" w:rsidR="00506F54" w:rsidRPr="00E972F0" w:rsidRDefault="00506F54">
            <w:pPr>
              <w:jc w:val="left"/>
              <w:rPr>
                <w:rFonts w:cs="Times New Roman"/>
                <w:szCs w:val="24"/>
              </w:rPr>
            </w:pPr>
            <w:r w:rsidRPr="00E972F0">
              <w:rPr>
                <w:rFonts w:cs="Times New Roman"/>
                <w:szCs w:val="24"/>
              </w:rPr>
              <w:t>This registry is kept by the Ministry of Justice of Moldova. It comprises political parties, NGOs, different religious entities, public associations, etc.</w:t>
            </w:r>
          </w:p>
        </w:tc>
      </w:tr>
      <w:tr w:rsidR="00506F54" w:rsidRPr="00E972F0" w14:paraId="1A08A223" w14:textId="77777777" w:rsidTr="00506F54">
        <w:trPr>
          <w:trHeight w:val="792"/>
        </w:trPr>
        <w:tc>
          <w:tcPr>
            <w:tcW w:w="2547" w:type="dxa"/>
            <w:tcBorders>
              <w:top w:val="single" w:sz="4" w:space="0" w:color="auto"/>
              <w:left w:val="single" w:sz="4" w:space="0" w:color="auto"/>
              <w:bottom w:val="single" w:sz="4" w:space="0" w:color="auto"/>
              <w:right w:val="single" w:sz="4" w:space="0" w:color="auto"/>
            </w:tcBorders>
            <w:vAlign w:val="center"/>
            <w:hideMark/>
          </w:tcPr>
          <w:p w14:paraId="09F7AF5A" w14:textId="77777777" w:rsidR="00506F54" w:rsidRPr="00E972F0" w:rsidRDefault="00506F54">
            <w:pPr>
              <w:rPr>
                <w:rFonts w:cs="Times New Roman"/>
                <w:szCs w:val="24"/>
              </w:rPr>
            </w:pPr>
            <w:r w:rsidRPr="00E972F0">
              <w:rPr>
                <w:rFonts w:cs="Times New Roman"/>
                <w:szCs w:val="24"/>
              </w:rPr>
              <w:t xml:space="preserve">Criminal Records Register </w:t>
            </w:r>
          </w:p>
        </w:tc>
        <w:tc>
          <w:tcPr>
            <w:tcW w:w="6465" w:type="dxa"/>
            <w:tcBorders>
              <w:top w:val="single" w:sz="4" w:space="0" w:color="auto"/>
              <w:left w:val="single" w:sz="4" w:space="0" w:color="auto"/>
              <w:bottom w:val="single" w:sz="4" w:space="0" w:color="auto"/>
              <w:right w:val="single" w:sz="4" w:space="0" w:color="auto"/>
            </w:tcBorders>
            <w:hideMark/>
          </w:tcPr>
          <w:p w14:paraId="7E0ED4DA" w14:textId="77777777" w:rsidR="00506F54" w:rsidRPr="00E972F0" w:rsidRDefault="00506F54">
            <w:pPr>
              <w:jc w:val="left"/>
              <w:rPr>
                <w:rFonts w:cs="Times New Roman"/>
                <w:szCs w:val="24"/>
              </w:rPr>
            </w:pPr>
            <w:r w:rsidRPr="00E972F0">
              <w:rPr>
                <w:rFonts w:cs="Times New Roman"/>
                <w:szCs w:val="24"/>
              </w:rPr>
              <w:t>This registry is kept by the Ministry of Internal Affairs of Moldova and allows consulting any criminal record from a company or individual.</w:t>
            </w:r>
          </w:p>
        </w:tc>
      </w:tr>
    </w:tbl>
    <w:p w14:paraId="5840E4C4" w14:textId="77777777" w:rsidR="00506F54" w:rsidRPr="00C51BB9" w:rsidRDefault="00506F54" w:rsidP="00506F54">
      <w:pPr>
        <w:rPr>
          <w:rFonts w:cs="Times New Roman"/>
        </w:rPr>
      </w:pPr>
    </w:p>
    <w:p w14:paraId="4C951B0E" w14:textId="77777777" w:rsidR="00506F54" w:rsidRPr="00C51BB9" w:rsidRDefault="00506F54" w:rsidP="002944EB">
      <w:pPr>
        <w:pStyle w:val="Ttulo2"/>
        <w:rPr>
          <w:rFonts w:cs="Times New Roman"/>
        </w:rPr>
      </w:pPr>
      <w:bookmarkStart w:id="251" w:name="_Toc15054296"/>
      <w:bookmarkStart w:id="252" w:name="_Toc19022088"/>
      <w:r w:rsidRPr="00C51BB9">
        <w:rPr>
          <w:rFonts w:cs="Times New Roman"/>
        </w:rPr>
        <w:t>eGovernment tools</w:t>
      </w:r>
      <w:bookmarkEnd w:id="251"/>
      <w:bookmarkEnd w:id="252"/>
    </w:p>
    <w:p w14:paraId="0F3BB87D" w14:textId="77777777" w:rsidR="00506F54" w:rsidRPr="00C51BB9" w:rsidRDefault="00506F54" w:rsidP="00506F54">
      <w:pPr>
        <w:rPr>
          <w:rFonts w:cs="Times New Roman"/>
          <w:sz w:val="22"/>
        </w:rPr>
      </w:pPr>
      <w:r w:rsidRPr="00C51BB9">
        <w:rPr>
          <w:rFonts w:cs="Times New Roman"/>
        </w:rPr>
        <w:t>The MTender System will use the following eGovernment tools:</w:t>
      </w:r>
    </w:p>
    <w:p w14:paraId="01214312" w14:textId="77777777" w:rsidR="00506F54" w:rsidRPr="00C51BB9" w:rsidRDefault="00506F54" w:rsidP="00506F54">
      <w:pPr>
        <w:pStyle w:val="Descripcin"/>
        <w:rPr>
          <w:rFonts w:cs="Times New Roman"/>
        </w:rPr>
      </w:pPr>
      <w:bookmarkStart w:id="253" w:name="_1v1yuxt"/>
      <w:bookmarkStart w:id="254" w:name="_Toc5612771"/>
      <w:bookmarkEnd w:id="253"/>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2</w:t>
      </w:r>
      <w:r w:rsidRPr="00C51BB9">
        <w:rPr>
          <w:rFonts w:cs="Times New Roman"/>
        </w:rPr>
        <w:fldChar w:fldCharType="end"/>
      </w:r>
      <w:r w:rsidRPr="00C51BB9">
        <w:rPr>
          <w:rFonts w:cs="Times New Roman"/>
        </w:rPr>
        <w:t>. eGovernment tools to be integrated with the eProcurement system</w:t>
      </w:r>
      <w:bookmarkEnd w:id="254"/>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097"/>
      </w:tblGrid>
      <w:tr w:rsidR="00506F54" w:rsidRPr="00E972F0" w14:paraId="441A073B" w14:textId="77777777" w:rsidTr="00506F54">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7416AABB" w14:textId="77777777" w:rsidR="00506F54" w:rsidRPr="00E972F0" w:rsidRDefault="00506F54">
            <w:pPr>
              <w:rPr>
                <w:rFonts w:cs="Times New Roman"/>
                <w:b/>
                <w:color w:val="FFFFFF"/>
                <w:szCs w:val="24"/>
              </w:rPr>
            </w:pPr>
            <w:r w:rsidRPr="00E972F0">
              <w:rPr>
                <w:rFonts w:cs="Times New Roman"/>
                <w:b/>
                <w:color w:val="FFFFFF"/>
                <w:szCs w:val="24"/>
              </w:rPr>
              <w:t>eGovernment tool</w:t>
            </w:r>
          </w:p>
        </w:tc>
        <w:tc>
          <w:tcPr>
            <w:tcW w:w="6097"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24A0B3AF"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00605BC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594474A" w14:textId="77777777" w:rsidR="00506F54" w:rsidRPr="00E972F0" w:rsidRDefault="00506F54">
            <w:pPr>
              <w:rPr>
                <w:rFonts w:cs="Times New Roman"/>
                <w:szCs w:val="24"/>
              </w:rPr>
            </w:pPr>
            <w:r w:rsidRPr="00E972F0">
              <w:rPr>
                <w:rFonts w:cs="Times New Roman"/>
                <w:szCs w:val="24"/>
              </w:rPr>
              <w:t xml:space="preserve">eFactura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47FA818" w14:textId="77777777" w:rsidR="00506F54" w:rsidRPr="00E972F0" w:rsidRDefault="00506F54">
            <w:pPr>
              <w:jc w:val="left"/>
              <w:rPr>
                <w:rFonts w:cs="Times New Roman"/>
                <w:szCs w:val="24"/>
              </w:rPr>
            </w:pPr>
            <w:r w:rsidRPr="00E972F0">
              <w:rPr>
                <w:rFonts w:cs="Times New Roman"/>
                <w:szCs w:val="24"/>
              </w:rPr>
              <w:t>Tool to create electronic invoices, to be used for eInvoicing.</w:t>
            </w:r>
          </w:p>
        </w:tc>
      </w:tr>
      <w:tr w:rsidR="00506F54" w:rsidRPr="00E972F0" w14:paraId="2427A36F"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0BAD26C7" w14:textId="77777777" w:rsidR="00506F54" w:rsidRPr="00E972F0" w:rsidRDefault="00506F54">
            <w:pPr>
              <w:rPr>
                <w:rFonts w:cs="Times New Roman"/>
                <w:szCs w:val="24"/>
              </w:rPr>
            </w:pPr>
            <w:r w:rsidRPr="00E972F0">
              <w:rPr>
                <w:rFonts w:cs="Times New Roman"/>
                <w:szCs w:val="24"/>
              </w:rPr>
              <w:t xml:space="preserve">MPass/eI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0CB55918" w14:textId="77777777" w:rsidR="00506F54" w:rsidRPr="00E972F0" w:rsidRDefault="00506F54">
            <w:pPr>
              <w:jc w:val="left"/>
              <w:rPr>
                <w:rFonts w:cs="Times New Roman"/>
                <w:szCs w:val="24"/>
              </w:rPr>
            </w:pPr>
            <w:r w:rsidRPr="00E972F0">
              <w:rPr>
                <w:rFonts w:cs="Times New Roman"/>
                <w:szCs w:val="24"/>
              </w:rPr>
              <w:t>National service that allows authentication and access to digital public services. The service offers different authentication mechanisms: mobile signature, digital certificate, username, and password.</w:t>
            </w:r>
          </w:p>
        </w:tc>
      </w:tr>
      <w:tr w:rsidR="00506F54" w:rsidRPr="00E972F0" w14:paraId="47A0A99E"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FB5ACF9" w14:textId="77777777" w:rsidR="00506F54" w:rsidRPr="00E972F0" w:rsidRDefault="00506F54">
            <w:pPr>
              <w:rPr>
                <w:rFonts w:cs="Times New Roman"/>
                <w:szCs w:val="24"/>
              </w:rPr>
            </w:pPr>
            <w:r w:rsidRPr="00E972F0">
              <w:rPr>
                <w:rFonts w:cs="Times New Roman"/>
                <w:szCs w:val="24"/>
              </w:rPr>
              <w:t xml:space="preserve">MSign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7B9A2A1" w14:textId="77777777" w:rsidR="00506F54" w:rsidRPr="00E972F0" w:rsidRDefault="00506F54">
            <w:pPr>
              <w:jc w:val="left"/>
              <w:rPr>
                <w:rFonts w:cs="Times New Roman"/>
                <w:szCs w:val="24"/>
              </w:rPr>
            </w:pPr>
            <w:r w:rsidRPr="00E972F0">
              <w:rPr>
                <w:rFonts w:cs="Times New Roman"/>
                <w:szCs w:val="24"/>
              </w:rPr>
              <w:t>Tool to sign documents electronically. It will be used to submit bids and sign contracts online and will be integrated within Electronic Networking Procurement Platforms.</w:t>
            </w:r>
          </w:p>
        </w:tc>
      </w:tr>
      <w:tr w:rsidR="00506F54" w:rsidRPr="00E972F0" w14:paraId="7B846DBC"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7997F5E6" w14:textId="77777777" w:rsidR="00506F54" w:rsidRPr="00E972F0" w:rsidRDefault="00506F54">
            <w:pPr>
              <w:rPr>
                <w:rFonts w:cs="Times New Roman"/>
                <w:szCs w:val="24"/>
              </w:rPr>
            </w:pPr>
            <w:r w:rsidRPr="00E972F0">
              <w:rPr>
                <w:rFonts w:cs="Times New Roman"/>
                <w:szCs w:val="24"/>
              </w:rPr>
              <w:t xml:space="preserve">MNotify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5C18126" w14:textId="77777777" w:rsidR="00506F54" w:rsidRPr="00E972F0" w:rsidRDefault="00506F54">
            <w:pPr>
              <w:jc w:val="left"/>
              <w:rPr>
                <w:rFonts w:cs="Times New Roman"/>
                <w:szCs w:val="24"/>
              </w:rPr>
            </w:pPr>
            <w:r w:rsidRPr="00E972F0">
              <w:rPr>
                <w:rFonts w:cs="Times New Roman"/>
                <w:szCs w:val="24"/>
              </w:rPr>
              <w:t>Tool to send electronic communications. Can be used to communicate notifications to EOs and CAs.</w:t>
            </w:r>
          </w:p>
        </w:tc>
      </w:tr>
      <w:tr w:rsidR="00506F54" w:rsidRPr="00E972F0" w14:paraId="0DCE3C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272CAD2" w14:textId="77777777" w:rsidR="00506F54" w:rsidRPr="00E972F0" w:rsidRDefault="00506F54">
            <w:pPr>
              <w:rPr>
                <w:rFonts w:cs="Times New Roman"/>
                <w:szCs w:val="24"/>
              </w:rPr>
            </w:pPr>
            <w:r w:rsidRPr="00E972F0">
              <w:rPr>
                <w:rFonts w:cs="Times New Roman"/>
                <w:szCs w:val="24"/>
              </w:rPr>
              <w:t xml:space="preserve">MConnect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28DBA824" w14:textId="77777777" w:rsidR="00506F54" w:rsidRPr="00E972F0" w:rsidRDefault="00506F54">
            <w:pPr>
              <w:jc w:val="left"/>
              <w:rPr>
                <w:rFonts w:cs="Times New Roman"/>
                <w:szCs w:val="24"/>
              </w:rPr>
            </w:pPr>
            <w:r w:rsidRPr="00E972F0">
              <w:rPr>
                <w:rFonts w:cs="Times New Roman"/>
                <w:szCs w:val="24"/>
              </w:rPr>
              <w:t>National interoperability BUS that can be used to facilitate connection to the above-mentioned registers, as well as connection between the Central Database Unit and Networking Electronic Procurement Platforms.</w:t>
            </w:r>
          </w:p>
        </w:tc>
      </w:tr>
      <w:tr w:rsidR="00506F54" w:rsidRPr="00E972F0" w14:paraId="6945099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BEE2947" w14:textId="77777777" w:rsidR="00506F54" w:rsidRPr="00E972F0" w:rsidRDefault="00506F54">
            <w:pPr>
              <w:rPr>
                <w:rFonts w:cs="Times New Roman"/>
                <w:szCs w:val="24"/>
              </w:rPr>
            </w:pPr>
            <w:r w:rsidRPr="00E972F0">
              <w:rPr>
                <w:rFonts w:cs="Times New Roman"/>
                <w:szCs w:val="24"/>
              </w:rPr>
              <w:t xml:space="preserve">MClou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3AB267CD" w14:textId="77777777" w:rsidR="00506F54" w:rsidRPr="00E972F0" w:rsidRDefault="00506F54">
            <w:pPr>
              <w:jc w:val="left"/>
              <w:rPr>
                <w:rFonts w:cs="Times New Roman"/>
                <w:szCs w:val="24"/>
              </w:rPr>
            </w:pPr>
            <w:r w:rsidRPr="00E972F0">
              <w:rPr>
                <w:rFonts w:cs="Times New Roman"/>
                <w:szCs w:val="24"/>
              </w:rPr>
              <w:t>National cloud service that will be used to host the system.</w:t>
            </w:r>
          </w:p>
        </w:tc>
      </w:tr>
      <w:tr w:rsidR="00506F54" w:rsidRPr="00E972F0" w14:paraId="70400F6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88E2287" w14:textId="77777777" w:rsidR="00506F54" w:rsidRPr="00E972F0" w:rsidRDefault="00506F54">
            <w:pPr>
              <w:rPr>
                <w:rFonts w:cs="Times New Roman"/>
                <w:szCs w:val="24"/>
              </w:rPr>
            </w:pPr>
            <w:r w:rsidRPr="00E972F0">
              <w:rPr>
                <w:rFonts w:cs="Times New Roman"/>
                <w:szCs w:val="24"/>
              </w:rPr>
              <w:t xml:space="preserve">MLog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FCF56C2" w14:textId="77777777" w:rsidR="00506F54" w:rsidRPr="00E972F0" w:rsidRDefault="00506F54">
            <w:pPr>
              <w:jc w:val="left"/>
              <w:rPr>
                <w:rFonts w:cs="Times New Roman"/>
                <w:szCs w:val="24"/>
              </w:rPr>
            </w:pPr>
            <w:r w:rsidRPr="00E972F0">
              <w:rPr>
                <w:rFonts w:cs="Times New Roman"/>
                <w:szCs w:val="24"/>
              </w:rPr>
              <w:t>Tool that will keep a register of the transactions within the system.</w:t>
            </w:r>
          </w:p>
        </w:tc>
      </w:tr>
      <w:tr w:rsidR="00506F54" w:rsidRPr="00E972F0" w14:paraId="353EBE4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649C4586" w14:textId="77777777" w:rsidR="00506F54" w:rsidRPr="00E972F0" w:rsidRDefault="00506F54">
            <w:pPr>
              <w:rPr>
                <w:rFonts w:cs="Times New Roman"/>
                <w:szCs w:val="24"/>
              </w:rPr>
            </w:pPr>
            <w:r w:rsidRPr="00E972F0">
              <w:rPr>
                <w:rFonts w:cs="Times New Roman"/>
                <w:szCs w:val="24"/>
              </w:rPr>
              <w:t>MPay</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A2414CC" w14:textId="77777777" w:rsidR="00506F54" w:rsidRPr="00E972F0" w:rsidRDefault="00506F54">
            <w:pPr>
              <w:jc w:val="left"/>
              <w:rPr>
                <w:rFonts w:cs="Times New Roman"/>
                <w:szCs w:val="24"/>
              </w:rPr>
            </w:pPr>
            <w:r w:rsidRPr="00E972F0">
              <w:rPr>
                <w:rFonts w:cs="Times New Roman"/>
                <w:szCs w:val="24"/>
              </w:rPr>
              <w:t xml:space="preserve">Tool that allows payments to be made electronically. </w:t>
            </w:r>
          </w:p>
        </w:tc>
      </w:tr>
    </w:tbl>
    <w:p w14:paraId="4315D640" w14:textId="77777777" w:rsidR="00506F54" w:rsidRPr="00C51BB9" w:rsidRDefault="00506F54" w:rsidP="00506F54">
      <w:pPr>
        <w:rPr>
          <w:rFonts w:cs="Times New Roman"/>
        </w:rPr>
      </w:pPr>
    </w:p>
    <w:p w14:paraId="37C91AC9" w14:textId="77777777" w:rsidR="00506F54" w:rsidRPr="00C51BB9" w:rsidRDefault="00506F54">
      <w:pPr>
        <w:rPr>
          <w:rFonts w:cs="Times New Roman"/>
        </w:rPr>
      </w:pPr>
    </w:p>
    <w:p w14:paraId="032D6891" w14:textId="20BC3FFD" w:rsidR="00AC20C7" w:rsidRPr="00C51BB9" w:rsidRDefault="00AC20C7">
      <w:pPr>
        <w:rPr>
          <w:rFonts w:cs="Times New Roman"/>
        </w:rPr>
      </w:pPr>
    </w:p>
    <w:p w14:paraId="74561C62" w14:textId="77777777" w:rsidR="00933020" w:rsidRDefault="00933020" w:rsidP="00506F54">
      <w:pPr>
        <w:pStyle w:val="Ttulo1"/>
        <w:sectPr w:rsidR="00933020" w:rsidSect="00933020">
          <w:headerReference w:type="default" r:id="rId31"/>
          <w:headerReference w:type="first" r:id="rId32"/>
          <w:pgSz w:w="11906" w:h="16838"/>
          <w:pgMar w:top="1418" w:right="1418" w:bottom="1559" w:left="1134" w:header="425" w:footer="403" w:gutter="0"/>
          <w:cols w:space="720"/>
          <w:titlePg/>
          <w:docGrid w:linePitch="326"/>
        </w:sectPr>
      </w:pPr>
      <w:bookmarkStart w:id="255" w:name="_Toc15054297"/>
    </w:p>
    <w:p w14:paraId="0011381B" w14:textId="4F43BA7D" w:rsidR="00506F54" w:rsidRPr="00C51BB9" w:rsidRDefault="00506F54" w:rsidP="00506F54">
      <w:pPr>
        <w:pStyle w:val="Ttulo1"/>
      </w:pPr>
      <w:bookmarkStart w:id="256" w:name="_Toc19022089"/>
      <w:r w:rsidRPr="00C51BB9">
        <w:t xml:space="preserve">Annex </w:t>
      </w:r>
      <w:r w:rsidR="00994CF0" w:rsidRPr="00C51BB9">
        <w:t>1</w:t>
      </w:r>
      <w:r w:rsidRPr="00C51BB9">
        <w:t>: Detailed level non-functional and technical requirements</w:t>
      </w:r>
      <w:bookmarkEnd w:id="255"/>
      <w:bookmarkEnd w:id="256"/>
    </w:p>
    <w:p w14:paraId="2FA2047B" w14:textId="77777777" w:rsidR="00506F54" w:rsidRPr="00C51BB9" w:rsidRDefault="00506F54" w:rsidP="002944EB">
      <w:pPr>
        <w:pStyle w:val="Ttulo2"/>
        <w:rPr>
          <w:rFonts w:cs="Times New Roman"/>
        </w:rPr>
      </w:pPr>
      <w:bookmarkStart w:id="257" w:name="_Toc5612748"/>
      <w:bookmarkStart w:id="258" w:name="_Toc518295484"/>
      <w:bookmarkStart w:id="259" w:name="_Toc15054298"/>
      <w:bookmarkStart w:id="260" w:name="_Toc19022090"/>
      <w:r w:rsidRPr="00C51BB9">
        <w:rPr>
          <w:rFonts w:cs="Times New Roman"/>
        </w:rPr>
        <w:t>Non-functional requirements</w:t>
      </w:r>
      <w:bookmarkStart w:id="261" w:name="_Toc470862459"/>
      <w:bookmarkEnd w:id="257"/>
      <w:bookmarkEnd w:id="258"/>
      <w:bookmarkEnd w:id="259"/>
      <w:bookmarkEnd w:id="260"/>
      <w:r w:rsidRPr="00C51BB9">
        <w:rPr>
          <w:rFonts w:cs="Times New Roman"/>
        </w:rPr>
        <w:t xml:space="preserve"> </w:t>
      </w:r>
      <w:bookmarkEnd w:id="261"/>
    </w:p>
    <w:tbl>
      <w:tblPr>
        <w:tblW w:w="1421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44"/>
        <w:gridCol w:w="1502"/>
        <w:gridCol w:w="6576"/>
        <w:gridCol w:w="1700"/>
        <w:gridCol w:w="3193"/>
      </w:tblGrid>
      <w:tr w:rsidR="00506F54" w:rsidRPr="00E972F0" w14:paraId="18292899" w14:textId="77777777" w:rsidTr="00E972F0">
        <w:trPr>
          <w:trHeight w:val="560"/>
          <w:tblHeader/>
        </w:trPr>
        <w:tc>
          <w:tcPr>
            <w:tcW w:w="14215" w:type="dxa"/>
            <w:gridSpan w:val="5"/>
            <w:tcBorders>
              <w:top w:val="single" w:sz="4" w:space="0" w:color="000000"/>
              <w:left w:val="single" w:sz="4" w:space="0" w:color="000000"/>
              <w:bottom w:val="single" w:sz="4" w:space="0" w:color="000000"/>
              <w:right w:val="single" w:sz="4" w:space="0" w:color="000000"/>
            </w:tcBorders>
            <w:shd w:val="clear" w:color="auto" w:fill="9AAE04"/>
            <w:vAlign w:val="center"/>
            <w:hideMark/>
          </w:tcPr>
          <w:p w14:paraId="7592B4A6" w14:textId="77777777" w:rsidR="00506F54" w:rsidRPr="00E972F0" w:rsidRDefault="00506F54">
            <w:pPr>
              <w:widowControl w:val="0"/>
              <w:spacing w:before="0" w:after="0"/>
              <w:jc w:val="center"/>
              <w:rPr>
                <w:rFonts w:cs="Times New Roman"/>
                <w:b/>
                <w:szCs w:val="24"/>
                <w:lang w:eastAsia="en-US"/>
              </w:rPr>
            </w:pPr>
            <w:r w:rsidRPr="00E972F0">
              <w:rPr>
                <w:rFonts w:cs="Times New Roman"/>
                <w:b/>
                <w:color w:val="FFFFFF"/>
                <w:szCs w:val="24"/>
                <w:lang w:eastAsia="en-US"/>
              </w:rPr>
              <w:t>Non-functional requirements</w:t>
            </w:r>
          </w:p>
        </w:tc>
      </w:tr>
      <w:tr w:rsidR="00506F54" w:rsidRPr="00E972F0" w14:paraId="023C8DA9" w14:textId="77777777" w:rsidTr="00E972F0">
        <w:trPr>
          <w:trHeight w:val="560"/>
          <w:tblHeader/>
        </w:trPr>
        <w:tc>
          <w:tcPr>
            <w:tcW w:w="1244"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E07412E"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502"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75C8C7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6"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34860D72"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15BEA24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4D63A1A1"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 for the Central Database Unit</w:t>
            </w:r>
          </w:p>
        </w:tc>
      </w:tr>
      <w:tr w:rsidR="00506F54" w:rsidRPr="00E972F0" w14:paraId="2DFECBC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133CA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0A853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A6A3A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entire MTender System MUST be secure in such a way that the level of security is trusted by the economic operators and the contracting author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E1B2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B8AFC5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6984390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2DD548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0D62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B253D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authentication module MUST identify the different users accessing the system in a secure and traceable wa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C7CA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1BF0DE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442E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08D3F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D194A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44101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services are only accessible to users with a verified ident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D1E12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AB887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5CD477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79E78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B47EC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71B7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authenticated users can only access services or data matching their role and access right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5A102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3CDA82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1F7B3D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F3A4C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A94FEC0"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FDCD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data exchanged between the requester and the provider cannot be intercepted or accessed by a non-authorised third party, and that the data cannot be accessed at an inappropriate point in time (i.e. before the opening of the bi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3B1AD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2660931" w14:textId="77777777" w:rsidR="00506F54" w:rsidRPr="00E972F0" w:rsidRDefault="00506F54">
            <w:pPr>
              <w:widowControl w:val="0"/>
              <w:spacing w:before="0" w:after="0"/>
              <w:rPr>
                <w:rFonts w:cs="Times New Roman"/>
                <w:szCs w:val="24"/>
                <w:lang w:eastAsia="en-US"/>
              </w:rPr>
            </w:pPr>
          </w:p>
        </w:tc>
      </w:tr>
      <w:tr w:rsidR="00506F54" w:rsidRPr="00E972F0" w14:paraId="036FAE9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5EF26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293DA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D25CA3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data exchanged between the requester and the provider has not been modified or tampered with by a non-authorised third par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DCA65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95BC8F" w14:textId="77777777" w:rsidR="00506F54" w:rsidRPr="00E972F0" w:rsidRDefault="00506F54">
            <w:pPr>
              <w:widowControl w:val="0"/>
              <w:spacing w:before="0" w:after="0"/>
              <w:rPr>
                <w:rFonts w:cs="Times New Roman"/>
                <w:szCs w:val="24"/>
                <w:lang w:eastAsia="en-US"/>
              </w:rPr>
            </w:pPr>
          </w:p>
        </w:tc>
      </w:tr>
      <w:tr w:rsidR="00506F54" w:rsidRPr="00E972F0" w14:paraId="0C155E3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8A8FC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4B9C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7071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monitor and record in the system logs all activities performed by users, whether successful or unsuccessful (such as attempted but failed logins). </w:t>
            </w:r>
            <w:r w:rsidRPr="00E972F0">
              <w:rPr>
                <w:rFonts w:cs="Times New Roman"/>
                <w:szCs w:val="24"/>
              </w:rPr>
              <w:t>A server-side solution for log’s collection from multiple sources simultaneously and analysing in a visual way MUST be develop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6124A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6C419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artially provided by the integration with MLog.</w:t>
            </w:r>
          </w:p>
        </w:tc>
      </w:tr>
      <w:tr w:rsidR="00506F54" w:rsidRPr="00E972F0" w14:paraId="7312C4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CC20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40B65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43DCF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tested at least according to OWASP Top 10 Vulnerabil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4A51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82D0B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these tests for each release.</w:t>
            </w:r>
          </w:p>
        </w:tc>
      </w:tr>
      <w:tr w:rsidR="00506F54" w:rsidRPr="00E972F0" w14:paraId="474AA0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20FC6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2461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6E420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required firewalls in order to provide a line of defence when external users try to connect to the system from the Internet or other network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8CB9E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6813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9FB9C6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4ED45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D7E55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2A579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n Intrusion Detection System, including all necessary agents for all serv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3B137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2664F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3A84CE6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4ACC8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8E2A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FFB0DB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secure communications between:</w:t>
            </w:r>
          </w:p>
          <w:p w14:paraId="0D492116" w14:textId="77777777" w:rsidR="00506F54" w:rsidRPr="00E972F0" w:rsidRDefault="00506F54" w:rsidP="00506F54">
            <w:pPr>
              <w:pStyle w:val="Bulletsintable"/>
              <w:rPr>
                <w:rFonts w:cs="Times New Roman"/>
              </w:rPr>
            </w:pPr>
            <w:r w:rsidRPr="00E972F0">
              <w:rPr>
                <w:rFonts w:cs="Times New Roman"/>
              </w:rPr>
              <w:t>the client browser and Networking Electronic Procurement Platforms ;</w:t>
            </w:r>
          </w:p>
          <w:p w14:paraId="4986FE1E" w14:textId="77777777" w:rsidR="00506F54" w:rsidRPr="00E972F0" w:rsidRDefault="00506F54" w:rsidP="00506F54">
            <w:pPr>
              <w:pStyle w:val="Bulletsintable"/>
              <w:rPr>
                <w:rFonts w:cs="Times New Roman"/>
              </w:rPr>
            </w:pPr>
            <w:r w:rsidRPr="00E972F0">
              <w:rPr>
                <w:rFonts w:cs="Times New Roman"/>
              </w:rPr>
              <w:t>the Central Database Unit and Networking Electronic Procurement Plat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ACF966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68CA78AF" w14:textId="77777777" w:rsidR="00506F54" w:rsidRPr="00E972F0" w:rsidRDefault="00506F54">
            <w:pPr>
              <w:widowControl w:val="0"/>
              <w:spacing w:before="0" w:after="0"/>
              <w:rPr>
                <w:rFonts w:cs="Times New Roman"/>
                <w:szCs w:val="24"/>
                <w:lang w:eastAsia="en-US"/>
              </w:rPr>
            </w:pPr>
          </w:p>
        </w:tc>
      </w:tr>
      <w:tr w:rsidR="00506F54" w:rsidRPr="00E972F0" w14:paraId="3AFA6DC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3EF36C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B1590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543B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systematic backup of stored data and servers’ configuration, allowing quick and reliable recovery of data in case of an incident resulting in data loss or deterior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44C78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6A88B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4FD1C87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5346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9B67F6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943B38B" w14:textId="2946278A" w:rsidR="00506F54" w:rsidRPr="00E972F0" w:rsidRDefault="00506F54" w:rsidP="00EC0F7F">
            <w:pPr>
              <w:widowControl w:val="0"/>
              <w:spacing w:before="0" w:after="0"/>
              <w:rPr>
                <w:rFonts w:cs="Times New Roman"/>
                <w:szCs w:val="24"/>
                <w:lang w:eastAsia="en-US"/>
              </w:rPr>
            </w:pPr>
            <w:r w:rsidRPr="00E972F0">
              <w:rPr>
                <w:rFonts w:cs="Times New Roman"/>
                <w:szCs w:val="24"/>
                <w:lang w:eastAsia="en-US"/>
              </w:rPr>
              <w:t xml:space="preserve">The system </w:t>
            </w:r>
            <w:r w:rsidR="00EC0F7F">
              <w:rPr>
                <w:rFonts w:cs="Times New Roman"/>
                <w:szCs w:val="24"/>
                <w:lang w:eastAsia="en-US"/>
              </w:rPr>
              <w:t>MUST</w:t>
            </w:r>
            <w:r w:rsidRPr="00E972F0">
              <w:rPr>
                <w:rFonts w:cs="Times New Roman"/>
                <w:szCs w:val="24"/>
                <w:lang w:eastAsia="en-US"/>
              </w:rPr>
              <w:t xml:space="preserve"> encrypt </w:t>
            </w:r>
            <w:r w:rsidR="00EC0F7F">
              <w:rPr>
                <w:rFonts w:cs="Times New Roman"/>
                <w:szCs w:val="24"/>
                <w:lang w:eastAsia="en-US"/>
              </w:rPr>
              <w:t>some of the</w:t>
            </w:r>
            <w:r w:rsidRPr="00E972F0">
              <w:rPr>
                <w:rFonts w:cs="Times New Roman"/>
                <w:szCs w:val="24"/>
                <w:lang w:eastAsia="en-US"/>
              </w:rPr>
              <w:t xml:space="preserve"> data</w:t>
            </w:r>
            <w:r w:rsidR="00EC0F7F">
              <w:rPr>
                <w:rFonts w:cs="Times New Roman"/>
                <w:szCs w:val="24"/>
                <w:lang w:eastAsia="en-US"/>
              </w:rPr>
              <w:t xml:space="preserve"> containing sensible information</w:t>
            </w:r>
            <w:r w:rsidRPr="00E972F0">
              <w:rPr>
                <w:rFonts w:cs="Times New Roman"/>
                <w:szCs w:val="24"/>
                <w:lang w:eastAsia="en-US"/>
              </w:rPr>
              <w:t xml:space="preserve"> stored in the various component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4BBC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2597E8FC" w14:textId="77777777" w:rsidR="00506F54" w:rsidRPr="00E972F0" w:rsidRDefault="00506F54">
            <w:pPr>
              <w:widowControl w:val="0"/>
              <w:spacing w:before="0" w:after="0"/>
              <w:rPr>
                <w:rFonts w:cs="Times New Roman"/>
                <w:szCs w:val="24"/>
                <w:lang w:eastAsia="en-US"/>
              </w:rPr>
            </w:pPr>
          </w:p>
        </w:tc>
      </w:tr>
      <w:tr w:rsidR="00506F54" w:rsidRPr="00E972F0" w14:paraId="7CD823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044A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AD14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0420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capable of using digital certificates on top of usernames and passwords for ensuring integrity and non-repudiation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56AD1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93B23C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Sign.</w:t>
            </w:r>
          </w:p>
        </w:tc>
      </w:tr>
      <w:tr w:rsidR="00506F54" w:rsidRPr="00E972F0" w14:paraId="325C81B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CECF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AF011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EA8E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Single Sign-On for end-users and system administrators so that they can access services on the front-end and back-end without any additional authentic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5FF8D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FDAA7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0126A0F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1E8D0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9761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7A2AF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t least a 3-tier architecture (database, application and presentation ti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ECF1C6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4A823B38" w14:textId="77777777" w:rsidR="00506F54" w:rsidRPr="00E972F0" w:rsidRDefault="00506F54">
            <w:pPr>
              <w:widowControl w:val="0"/>
              <w:spacing w:before="0" w:after="0"/>
              <w:rPr>
                <w:rFonts w:cs="Times New Roman"/>
                <w:szCs w:val="24"/>
                <w:lang w:eastAsia="en-US"/>
              </w:rPr>
            </w:pPr>
          </w:p>
        </w:tc>
      </w:tr>
      <w:tr w:rsidR="00506F54" w:rsidRPr="00E972F0" w14:paraId="3D23978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1FA2A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549CD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B614F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architecture MUST be divided into different security zones and contain at least a DMZ and an internal zone.</w:t>
            </w:r>
          </w:p>
        </w:tc>
        <w:tc>
          <w:tcPr>
            <w:tcW w:w="1700" w:type="dxa"/>
            <w:tcBorders>
              <w:top w:val="single" w:sz="4" w:space="0" w:color="000000"/>
              <w:left w:val="single" w:sz="4" w:space="0" w:color="000000"/>
              <w:bottom w:val="single" w:sz="4" w:space="0" w:color="000000"/>
              <w:right w:val="single" w:sz="4" w:space="0" w:color="000000"/>
            </w:tcBorders>
            <w:hideMark/>
          </w:tcPr>
          <w:p w14:paraId="0F4446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49437D1D" w14:textId="77777777" w:rsidR="00506F54" w:rsidRPr="00E972F0" w:rsidRDefault="00506F54">
            <w:pPr>
              <w:widowControl w:val="0"/>
              <w:spacing w:before="0" w:after="0"/>
              <w:rPr>
                <w:rFonts w:cs="Times New Roman"/>
                <w:szCs w:val="24"/>
                <w:lang w:eastAsia="en-US"/>
              </w:rPr>
            </w:pPr>
          </w:p>
        </w:tc>
      </w:tr>
      <w:tr w:rsidR="00506F54" w:rsidRPr="00E972F0" w14:paraId="348F56A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979EA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51852D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412E4A2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embedded security controls.</w:t>
            </w:r>
          </w:p>
        </w:tc>
        <w:tc>
          <w:tcPr>
            <w:tcW w:w="1700" w:type="dxa"/>
            <w:tcBorders>
              <w:top w:val="single" w:sz="4" w:space="0" w:color="000000"/>
              <w:left w:val="single" w:sz="4" w:space="0" w:color="000000"/>
              <w:bottom w:val="single" w:sz="4" w:space="0" w:color="000000"/>
              <w:right w:val="single" w:sz="4" w:space="0" w:color="000000"/>
            </w:tcBorders>
            <w:hideMark/>
          </w:tcPr>
          <w:p w14:paraId="27DEE0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2C50D886" w14:textId="77777777" w:rsidR="00506F54" w:rsidRPr="00E972F0" w:rsidRDefault="00506F54">
            <w:pPr>
              <w:widowControl w:val="0"/>
              <w:spacing w:before="0" w:after="0"/>
              <w:rPr>
                <w:rFonts w:cs="Times New Roman"/>
                <w:szCs w:val="24"/>
                <w:lang w:eastAsia="en-US"/>
              </w:rPr>
            </w:pPr>
          </w:p>
        </w:tc>
      </w:tr>
      <w:tr w:rsidR="00506F54" w:rsidRPr="00E972F0" w14:paraId="26564A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9FB69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D078B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57EB9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a physical location with adequate HVAC, access controls, and fire detection and suppression mechanis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9709E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2648B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39D8E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7C44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56F6B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2E88C6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time-stamping mechanism on all transactions.</w:t>
            </w:r>
          </w:p>
        </w:tc>
        <w:tc>
          <w:tcPr>
            <w:tcW w:w="1700" w:type="dxa"/>
            <w:tcBorders>
              <w:top w:val="single" w:sz="4" w:space="0" w:color="000000"/>
              <w:left w:val="single" w:sz="4" w:space="0" w:color="000000"/>
              <w:bottom w:val="single" w:sz="4" w:space="0" w:color="000000"/>
              <w:right w:val="single" w:sz="4" w:space="0" w:color="000000"/>
            </w:tcBorders>
            <w:hideMark/>
          </w:tcPr>
          <w:p w14:paraId="50468E0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3DC2C21C" w14:textId="77777777" w:rsidR="00506F54" w:rsidRPr="00E972F0" w:rsidRDefault="00506F54">
            <w:pPr>
              <w:widowControl w:val="0"/>
              <w:spacing w:before="0" w:after="0"/>
              <w:rPr>
                <w:rFonts w:cs="Times New Roman"/>
                <w:szCs w:val="24"/>
                <w:lang w:eastAsia="en-US"/>
              </w:rPr>
            </w:pPr>
          </w:p>
        </w:tc>
      </w:tr>
      <w:tr w:rsidR="00506F54" w:rsidRPr="00E972F0" w14:paraId="410F882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B43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9DE618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34FB9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combination of efficient software architecture, along with sufficient hardware components, MUST guarantee the sca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485A41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5F487ED" w14:textId="77777777" w:rsidR="00506F54" w:rsidRPr="00E972F0" w:rsidRDefault="00506F54">
            <w:pPr>
              <w:widowControl w:val="0"/>
              <w:spacing w:before="0" w:after="0"/>
              <w:rPr>
                <w:rFonts w:cs="Times New Roman"/>
                <w:szCs w:val="24"/>
                <w:lang w:eastAsia="en-US"/>
              </w:rPr>
            </w:pPr>
          </w:p>
        </w:tc>
      </w:tr>
      <w:tr w:rsidR="00506F54" w:rsidRPr="00E972F0" w14:paraId="4D14481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BE83A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7299D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2946CD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s logical architecture MUST be able to sustain at least a 30% increase in transactional load on a yearly bas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3205B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B63572E" w14:textId="77777777" w:rsidR="00506F54" w:rsidRPr="00E972F0" w:rsidRDefault="00506F54">
            <w:pPr>
              <w:widowControl w:val="0"/>
              <w:spacing w:before="0" w:after="0"/>
              <w:rPr>
                <w:rFonts w:cs="Times New Roman"/>
                <w:szCs w:val="24"/>
                <w:lang w:eastAsia="en-US"/>
              </w:rPr>
            </w:pPr>
          </w:p>
        </w:tc>
      </w:tr>
      <w:tr w:rsidR="00506F54" w:rsidRPr="00E972F0" w14:paraId="17F0730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1E860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089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84B241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asily adapt to new requirements imposed by changes in legisl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B520D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B98356" w14:textId="77777777" w:rsidR="00506F54" w:rsidRPr="00E972F0" w:rsidRDefault="00506F54">
            <w:pPr>
              <w:widowControl w:val="0"/>
              <w:spacing w:before="0" w:after="0"/>
              <w:rPr>
                <w:rFonts w:cs="Times New Roman"/>
                <w:szCs w:val="24"/>
                <w:lang w:eastAsia="en-US"/>
              </w:rPr>
            </w:pPr>
          </w:p>
        </w:tc>
      </w:tr>
      <w:tr w:rsidR="00506F54" w:rsidRPr="00E972F0" w14:paraId="4897EE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9A5E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DDE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FBAB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designed according to high availability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FE99F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965FC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High availability of the infrastructure is provided by MCloud.</w:t>
            </w:r>
          </w:p>
        </w:tc>
      </w:tr>
      <w:tr w:rsidR="00506F54" w:rsidRPr="00E972F0" w14:paraId="7FF939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7A536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8199DF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9CD3B95" w14:textId="77777777" w:rsidR="00506F54" w:rsidRPr="00E972F0" w:rsidRDefault="00506F54" w:rsidP="0001465B">
            <w:pPr>
              <w:pStyle w:val="Normalintable"/>
            </w:pPr>
            <w:r w:rsidRPr="00E972F0">
              <w:t>The system MUST comply with Tier 2 requirements:</w:t>
            </w:r>
          </w:p>
          <w:p w14:paraId="1173A7D6" w14:textId="77777777" w:rsidR="00506F54" w:rsidRPr="00E972F0" w:rsidRDefault="00506F54" w:rsidP="00506F54">
            <w:pPr>
              <w:pStyle w:val="Bulletsintable"/>
              <w:rPr>
                <w:rFonts w:cs="Times New Roman"/>
              </w:rPr>
            </w:pPr>
            <w:r w:rsidRPr="00E972F0">
              <w:rPr>
                <w:rFonts w:cs="Times New Roman"/>
              </w:rPr>
              <w:t>no single point of failure (redundant hardware component, load balancing, support for failover);</w:t>
            </w:r>
          </w:p>
          <w:p w14:paraId="1CFA7504" w14:textId="77777777" w:rsidR="00506F54" w:rsidRPr="00E972F0" w:rsidRDefault="00506F54" w:rsidP="00506F54">
            <w:pPr>
              <w:pStyle w:val="Bulletsintable"/>
              <w:rPr>
                <w:rFonts w:cs="Times New Roman"/>
              </w:rPr>
            </w:pPr>
            <w:r w:rsidRPr="00E972F0">
              <w:rPr>
                <w:rFonts w:cs="Times New Roman"/>
              </w:rPr>
              <w:t>availability (software, hardware, network) of at least 99.75% (or less than 22 hours of unavailability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67DDB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EB279D8" w14:textId="77777777" w:rsidR="00506F54" w:rsidRPr="00E972F0" w:rsidRDefault="00506F54">
            <w:pPr>
              <w:widowControl w:val="0"/>
              <w:spacing w:before="0" w:after="0"/>
              <w:rPr>
                <w:rFonts w:cs="Times New Roman"/>
                <w:szCs w:val="24"/>
                <w:lang w:eastAsia="en-US"/>
              </w:rPr>
            </w:pPr>
          </w:p>
        </w:tc>
      </w:tr>
      <w:tr w:rsidR="00506F54" w:rsidRPr="00E972F0" w14:paraId="790455D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7264C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3FB2F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DC0677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orporate a heartbeat service, which will periodically communicate on the normal work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4E4EF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C385AE8" w14:textId="77777777" w:rsidR="00506F54" w:rsidRPr="00E972F0" w:rsidRDefault="00506F54">
            <w:pPr>
              <w:widowControl w:val="0"/>
              <w:spacing w:before="0" w:after="0"/>
              <w:rPr>
                <w:rFonts w:cs="Times New Roman"/>
                <w:szCs w:val="24"/>
                <w:lang w:eastAsia="en-US"/>
              </w:rPr>
            </w:pPr>
          </w:p>
        </w:tc>
      </w:tr>
      <w:tr w:rsidR="00506F54" w:rsidRPr="00E972F0" w14:paraId="7AE008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5CFD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866C8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A159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comply with the following Tier 3 requirements:</w:t>
            </w:r>
          </w:p>
          <w:p w14:paraId="78C2F4D4" w14:textId="77777777" w:rsidR="00506F54" w:rsidRPr="00E972F0" w:rsidRDefault="00506F54" w:rsidP="00506F54">
            <w:pPr>
              <w:pStyle w:val="Bulletsintable"/>
              <w:rPr>
                <w:rFonts w:cs="Times New Roman"/>
              </w:rPr>
            </w:pPr>
            <w:r w:rsidRPr="00E972F0">
              <w:rPr>
                <w:rFonts w:cs="Times New Roman"/>
              </w:rPr>
              <w:t>multiple independent distribution paths serving the IT equipment;</w:t>
            </w:r>
          </w:p>
          <w:p w14:paraId="6A3762FF" w14:textId="77777777" w:rsidR="00506F54" w:rsidRPr="00E972F0" w:rsidRDefault="00506F54" w:rsidP="00506F54">
            <w:pPr>
              <w:pStyle w:val="Bulletsintable"/>
              <w:rPr>
                <w:rFonts w:cs="Times New Roman"/>
              </w:rPr>
            </w:pPr>
            <w:r w:rsidRPr="00E972F0">
              <w:rPr>
                <w:rFonts w:cs="Times New Roman"/>
              </w:rPr>
              <w:t>all IT equipment must be dual-powered and fully compatible with the topology of a site's architecture. As an alternative, it MUST be connected to a UPS device capable of providing the electricity to powe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9DDC5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BF82CEA" w14:textId="77777777" w:rsidR="00506F54" w:rsidRPr="00E972F0" w:rsidRDefault="00506F54">
            <w:pPr>
              <w:widowControl w:val="0"/>
              <w:spacing w:before="0" w:after="0"/>
              <w:rPr>
                <w:rFonts w:cs="Times New Roman"/>
                <w:szCs w:val="24"/>
                <w:lang w:eastAsia="en-US"/>
              </w:rPr>
            </w:pPr>
          </w:p>
        </w:tc>
      </w:tr>
      <w:tr w:rsidR="00506F54" w:rsidRPr="00E972F0" w14:paraId="06C92CE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0E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D8AC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160CB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effectively serve simultaneously: </w:t>
            </w:r>
          </w:p>
          <w:p w14:paraId="5974A058" w14:textId="77777777" w:rsidR="00506F54" w:rsidRPr="00E972F0" w:rsidRDefault="00506F54" w:rsidP="00506F54">
            <w:pPr>
              <w:pStyle w:val="Bulletsintable"/>
              <w:rPr>
                <w:rFonts w:cs="Times New Roman"/>
              </w:rPr>
            </w:pPr>
            <w:r w:rsidRPr="00E972F0">
              <w:rPr>
                <w:rFonts w:cs="Times New Roman"/>
              </w:rPr>
              <w:t>up to 5 system administrators;</w:t>
            </w:r>
          </w:p>
          <w:p w14:paraId="6A3840E2" w14:textId="77777777" w:rsidR="00506F54" w:rsidRPr="00E972F0" w:rsidRDefault="00506F54" w:rsidP="00506F54">
            <w:pPr>
              <w:pStyle w:val="Bulletsintable"/>
              <w:rPr>
                <w:rFonts w:cs="Times New Roman"/>
              </w:rPr>
            </w:pPr>
            <w:r w:rsidRPr="00E972F0">
              <w:rPr>
                <w:rFonts w:cs="Times New Roman"/>
              </w:rPr>
              <w:t>up to 1.000 active users;</w:t>
            </w:r>
          </w:p>
          <w:p w14:paraId="0B1E140B" w14:textId="77777777" w:rsidR="00506F54" w:rsidRPr="00E972F0" w:rsidRDefault="00506F54" w:rsidP="00506F54">
            <w:pPr>
              <w:pStyle w:val="Bulletsintable"/>
              <w:rPr>
                <w:rFonts w:cs="Times New Roman"/>
              </w:rPr>
            </w:pPr>
            <w:r w:rsidRPr="00E972F0">
              <w:rPr>
                <w:rFonts w:cs="Times New Roman"/>
              </w:rPr>
              <w:t>up to 5 members of each single user cabinet;</w:t>
            </w:r>
          </w:p>
          <w:p w14:paraId="1BF399BA" w14:textId="77777777" w:rsidR="00506F54" w:rsidRPr="00E972F0" w:rsidRDefault="00506F54" w:rsidP="00506F54">
            <w:pPr>
              <w:pStyle w:val="Bulletsintable"/>
              <w:rPr>
                <w:rFonts w:cs="Times New Roman"/>
              </w:rPr>
            </w:pPr>
            <w:r w:rsidRPr="00E972F0">
              <w:rPr>
                <w:rFonts w:cs="Times New Roman"/>
              </w:rPr>
              <w:t>up to 25,000 read-only users of the general publi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5D4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val="restart"/>
            <w:tcBorders>
              <w:top w:val="single" w:sz="4" w:space="0" w:color="000000"/>
              <w:left w:val="single" w:sz="4" w:space="0" w:color="000000"/>
              <w:bottom w:val="single" w:sz="4" w:space="0" w:color="000000"/>
              <w:right w:val="single" w:sz="4" w:space="0" w:color="000000"/>
            </w:tcBorders>
            <w:vAlign w:val="center"/>
            <w:hideMark/>
          </w:tcPr>
          <w:p w14:paraId="73E3D7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performance tests for each release.</w:t>
            </w:r>
          </w:p>
        </w:tc>
      </w:tr>
      <w:tr w:rsidR="00506F54" w:rsidRPr="00E972F0" w14:paraId="6FD78DF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CC5CF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7D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F1EB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store information from: </w:t>
            </w:r>
          </w:p>
          <w:p w14:paraId="50E7907D" w14:textId="77777777" w:rsidR="00506F54" w:rsidRPr="00E972F0" w:rsidRDefault="00506F54" w:rsidP="00506F54">
            <w:pPr>
              <w:pStyle w:val="Bulletsintable"/>
              <w:rPr>
                <w:rFonts w:cs="Times New Roman"/>
              </w:rPr>
            </w:pPr>
            <w:r w:rsidRPr="00E972F0">
              <w:rPr>
                <w:rFonts w:cs="Times New Roman"/>
              </w:rPr>
              <w:t>up to 5,000 contracting authorities;</w:t>
            </w:r>
          </w:p>
          <w:p w14:paraId="5E9EF1D6" w14:textId="77777777" w:rsidR="00506F54" w:rsidRPr="00E972F0" w:rsidRDefault="00506F54" w:rsidP="00506F54">
            <w:pPr>
              <w:pStyle w:val="Bulletsintable"/>
              <w:rPr>
                <w:rFonts w:cs="Times New Roman"/>
              </w:rPr>
            </w:pPr>
            <w:r w:rsidRPr="00E972F0">
              <w:rPr>
                <w:rFonts w:cs="Times New Roman"/>
              </w:rPr>
              <w:t>up to 40,000 tenderers;</w:t>
            </w:r>
          </w:p>
          <w:p w14:paraId="12B08433" w14:textId="77777777" w:rsidR="00506F54" w:rsidRPr="00E972F0" w:rsidRDefault="00506F54" w:rsidP="00506F54">
            <w:pPr>
              <w:pStyle w:val="Bulletsintable"/>
              <w:rPr>
                <w:rFonts w:cs="Times New Roman"/>
              </w:rPr>
            </w:pPr>
            <w:r w:rsidRPr="00E972F0">
              <w:rPr>
                <w:rFonts w:cs="Times New Roman"/>
              </w:rPr>
              <w:t>up to 50,000 tenders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8CC49C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03657EA" w14:textId="77777777" w:rsidR="00506F54" w:rsidRPr="00E972F0" w:rsidRDefault="00506F54">
            <w:pPr>
              <w:spacing w:before="0" w:after="0" w:line="240" w:lineRule="auto"/>
              <w:jc w:val="left"/>
              <w:rPr>
                <w:rFonts w:cs="Times New Roman"/>
                <w:szCs w:val="24"/>
                <w:lang w:eastAsia="en-US"/>
              </w:rPr>
            </w:pPr>
          </w:p>
        </w:tc>
      </w:tr>
      <w:tr w:rsidR="00506F54" w:rsidRPr="00E972F0" w14:paraId="6624956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6D19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37C6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4A80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 second for the execution of 90% of simple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3079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55BD9C5E" w14:textId="77777777" w:rsidR="00506F54" w:rsidRPr="00E972F0" w:rsidRDefault="00506F54">
            <w:pPr>
              <w:spacing w:before="0" w:after="0" w:line="240" w:lineRule="auto"/>
              <w:jc w:val="left"/>
              <w:rPr>
                <w:rFonts w:cs="Times New Roman"/>
                <w:szCs w:val="24"/>
                <w:lang w:eastAsia="en-US"/>
              </w:rPr>
            </w:pPr>
          </w:p>
        </w:tc>
      </w:tr>
      <w:tr w:rsidR="00506F54" w:rsidRPr="00E972F0" w14:paraId="3B72C65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8415F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A4B69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A0D5D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9% of simple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6A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F9D2A76" w14:textId="77777777" w:rsidR="00506F54" w:rsidRPr="00E972F0" w:rsidRDefault="00506F54">
            <w:pPr>
              <w:spacing w:before="0" w:after="0" w:line="240" w:lineRule="auto"/>
              <w:jc w:val="left"/>
              <w:rPr>
                <w:rFonts w:cs="Times New Roman"/>
                <w:szCs w:val="24"/>
                <w:lang w:eastAsia="en-US"/>
              </w:rPr>
            </w:pPr>
          </w:p>
        </w:tc>
      </w:tr>
      <w:tr w:rsidR="00506F54" w:rsidRPr="00E972F0" w14:paraId="68143AD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D309AE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CB458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DAD6D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149D4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8596213" w14:textId="77777777" w:rsidR="00506F54" w:rsidRPr="00E972F0" w:rsidRDefault="00506F54">
            <w:pPr>
              <w:spacing w:before="0" w:after="0" w:line="240" w:lineRule="auto"/>
              <w:jc w:val="left"/>
              <w:rPr>
                <w:rFonts w:cs="Times New Roman"/>
                <w:szCs w:val="24"/>
                <w:lang w:eastAsia="en-US"/>
              </w:rPr>
            </w:pPr>
          </w:p>
        </w:tc>
      </w:tr>
      <w:tr w:rsidR="00506F54" w:rsidRPr="00E972F0" w14:paraId="25BF6BD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21F1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02B74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E1C39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C962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7D23171" w14:textId="77777777" w:rsidR="00506F54" w:rsidRPr="00E972F0" w:rsidRDefault="00506F54">
            <w:pPr>
              <w:spacing w:before="0" w:after="0" w:line="240" w:lineRule="auto"/>
              <w:jc w:val="left"/>
              <w:rPr>
                <w:rFonts w:cs="Times New Roman"/>
                <w:szCs w:val="24"/>
                <w:lang w:eastAsia="en-US"/>
              </w:rPr>
            </w:pPr>
          </w:p>
        </w:tc>
      </w:tr>
      <w:tr w:rsidR="00506F54" w:rsidRPr="00E972F0" w14:paraId="5C4CD4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99860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BB884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B5874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generation of 90%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1473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1EAC8A92" w14:textId="77777777" w:rsidR="00506F54" w:rsidRPr="00E972F0" w:rsidRDefault="00506F54">
            <w:pPr>
              <w:spacing w:before="0" w:after="0" w:line="240" w:lineRule="auto"/>
              <w:jc w:val="left"/>
              <w:rPr>
                <w:rFonts w:cs="Times New Roman"/>
                <w:szCs w:val="24"/>
                <w:lang w:eastAsia="en-US"/>
              </w:rPr>
            </w:pPr>
          </w:p>
        </w:tc>
      </w:tr>
      <w:tr w:rsidR="00506F54" w:rsidRPr="00E972F0" w14:paraId="3E0419B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8EE3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B0D4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8CACE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generation of 99%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92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41E9B651" w14:textId="77777777" w:rsidR="00506F54" w:rsidRPr="00E972F0" w:rsidRDefault="00506F54">
            <w:pPr>
              <w:spacing w:before="0" w:after="0" w:line="240" w:lineRule="auto"/>
              <w:jc w:val="left"/>
              <w:rPr>
                <w:rFonts w:cs="Times New Roman"/>
                <w:szCs w:val="24"/>
                <w:lang w:eastAsia="en-US"/>
              </w:rPr>
            </w:pPr>
          </w:p>
        </w:tc>
      </w:tr>
      <w:tr w:rsidR="00506F54" w:rsidRPr="00E972F0" w14:paraId="52012EA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5A7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F2479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5584F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F54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703A5ED" w14:textId="77777777" w:rsidR="00506F54" w:rsidRPr="00E972F0" w:rsidRDefault="00506F54">
            <w:pPr>
              <w:spacing w:before="0" w:after="0" w:line="240" w:lineRule="auto"/>
              <w:jc w:val="left"/>
              <w:rPr>
                <w:rFonts w:cs="Times New Roman"/>
                <w:szCs w:val="24"/>
                <w:lang w:eastAsia="en-US"/>
              </w:rPr>
            </w:pPr>
          </w:p>
        </w:tc>
      </w:tr>
      <w:tr w:rsidR="00506F54" w:rsidRPr="00E972F0" w14:paraId="48D73B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26736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CA670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343EE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DB8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17FA483" w14:textId="77777777" w:rsidR="00506F54" w:rsidRPr="00E972F0" w:rsidRDefault="00506F54">
            <w:pPr>
              <w:spacing w:before="0" w:after="0" w:line="240" w:lineRule="auto"/>
              <w:jc w:val="left"/>
              <w:rPr>
                <w:rFonts w:cs="Times New Roman"/>
                <w:szCs w:val="24"/>
                <w:lang w:eastAsia="en-US"/>
              </w:rPr>
            </w:pPr>
          </w:p>
        </w:tc>
      </w:tr>
      <w:tr w:rsidR="00506F54" w:rsidRPr="00E972F0" w14:paraId="0E9109D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403956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886C63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56FF2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 order to facilitate adoption by public administration, the system MUST have a high degree of independence from other applic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C042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4B21309" w14:textId="77777777" w:rsidR="00506F54" w:rsidRPr="00E972F0" w:rsidRDefault="00506F54">
            <w:pPr>
              <w:widowControl w:val="0"/>
              <w:spacing w:before="0" w:after="0"/>
              <w:rPr>
                <w:rFonts w:cs="Times New Roman"/>
                <w:szCs w:val="24"/>
                <w:lang w:eastAsia="en-US"/>
              </w:rPr>
            </w:pPr>
          </w:p>
        </w:tc>
      </w:tr>
      <w:tr w:rsidR="00506F54" w:rsidRPr="00E972F0" w14:paraId="7770DD5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D33B1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33CF6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4CCA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y references to nomenclatures in the context of public procurement MUST be made using the ‘Common Procurement Vocabulary’ (CPV).</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97554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39DA19" w14:textId="77777777" w:rsidR="00506F54" w:rsidRPr="00E972F0" w:rsidRDefault="00506F54">
            <w:pPr>
              <w:widowControl w:val="0"/>
              <w:spacing w:before="0" w:after="0"/>
              <w:rPr>
                <w:rFonts w:cs="Times New Roman"/>
                <w:szCs w:val="24"/>
                <w:lang w:eastAsia="en-US"/>
              </w:rPr>
            </w:pPr>
          </w:p>
        </w:tc>
      </w:tr>
      <w:tr w:rsidR="00506F54" w:rsidRPr="00E972F0" w14:paraId="3D433F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FE8B19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CF1DD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5C2A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Advanced Open Contracting Data Standard to enable disclosure of data and documents at all stages of the contracting proces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1DE2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0796C7A" w14:textId="77777777" w:rsidR="00506F54" w:rsidRPr="00E972F0" w:rsidRDefault="00506F54">
            <w:pPr>
              <w:widowControl w:val="0"/>
              <w:spacing w:before="0" w:after="0"/>
              <w:rPr>
                <w:rFonts w:cs="Times New Roman"/>
                <w:szCs w:val="24"/>
                <w:lang w:eastAsia="en-US"/>
              </w:rPr>
            </w:pPr>
          </w:p>
        </w:tc>
      </w:tr>
      <w:tr w:rsidR="00506F54" w:rsidRPr="00E972F0" w14:paraId="65D04A9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DFD1D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8255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0806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latform MUST be compliant with other recognised European standar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5FC11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22A8F81" w14:textId="77777777" w:rsidR="00506F54" w:rsidRPr="00E972F0" w:rsidRDefault="00506F54">
            <w:pPr>
              <w:widowControl w:val="0"/>
              <w:spacing w:before="0" w:after="0"/>
              <w:rPr>
                <w:rFonts w:cs="Times New Roman"/>
                <w:szCs w:val="24"/>
                <w:lang w:eastAsia="en-US"/>
              </w:rPr>
            </w:pPr>
          </w:p>
        </w:tc>
      </w:tr>
      <w:tr w:rsidR="00506F54" w:rsidRPr="00E972F0" w14:paraId="3425A68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2CB41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9D9F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BF7FC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rovided solution MUST be user-friendly and easy to us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A6F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8515B3B" w14:textId="77777777" w:rsidR="00506F54" w:rsidRPr="00E972F0" w:rsidRDefault="00506F54">
            <w:pPr>
              <w:widowControl w:val="0"/>
              <w:spacing w:before="0" w:after="0"/>
              <w:rPr>
                <w:rFonts w:cs="Times New Roman"/>
                <w:szCs w:val="24"/>
                <w:lang w:eastAsia="en-US"/>
              </w:rPr>
            </w:pPr>
          </w:p>
        </w:tc>
      </w:tr>
      <w:tr w:rsidR="00506F54" w:rsidRPr="00E972F0" w14:paraId="383779F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3713B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07E7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C46E7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front-end of the eProcurement system MUST comply with Web Content Accessibility Guidelines (WCAG) 2.0</w:t>
            </w:r>
            <w:r w:rsidRPr="00E972F0">
              <w:rPr>
                <w:rFonts w:cs="Times New Roman"/>
                <w:szCs w:val="24"/>
                <w:vertAlign w:val="superscript"/>
                <w:lang w:eastAsia="en-US"/>
              </w:rPr>
              <w:footnoteReference w:id="14"/>
            </w:r>
            <w:r w:rsidRPr="00E972F0">
              <w:rPr>
                <w:rFonts w:cs="Times New Roman"/>
                <w:szCs w:val="24"/>
                <w:lang w:eastAsia="en-US"/>
              </w:rPr>
              <w: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210A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9AC75FF" w14:textId="77777777" w:rsidR="00506F54" w:rsidRPr="00E972F0" w:rsidRDefault="00506F54">
            <w:pPr>
              <w:widowControl w:val="0"/>
              <w:spacing w:before="0" w:after="0"/>
              <w:rPr>
                <w:rFonts w:cs="Times New Roman"/>
                <w:szCs w:val="24"/>
                <w:lang w:eastAsia="en-US"/>
              </w:rPr>
            </w:pPr>
          </w:p>
        </w:tc>
      </w:tr>
      <w:tr w:rsidR="00506F54" w:rsidRPr="00E972F0" w14:paraId="24648C8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4E2F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984F5F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CDE03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multilingual. It MUST support Romanian, Russian and English.</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C31FF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5212A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omanian will be used during the pilot. English and Russian will be added once the system is fully developed.</w:t>
            </w:r>
          </w:p>
        </w:tc>
      </w:tr>
      <w:tr w:rsidR="00506F54" w:rsidRPr="00E972F0" w14:paraId="0875046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070127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80A5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066D75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economic operators MUST be able to respond to the most common procurement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5FDAD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C5BCA85" w14:textId="77777777" w:rsidR="00506F54" w:rsidRPr="00E972F0" w:rsidRDefault="00506F54">
            <w:pPr>
              <w:widowControl w:val="0"/>
              <w:spacing w:before="0" w:after="0"/>
              <w:rPr>
                <w:rFonts w:cs="Times New Roman"/>
                <w:szCs w:val="24"/>
                <w:lang w:eastAsia="en-US"/>
              </w:rPr>
            </w:pPr>
          </w:p>
        </w:tc>
      </w:tr>
      <w:tr w:rsidR="00506F54" w:rsidRPr="00E972F0" w14:paraId="2772584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C3653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29B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20683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tool for the preparation of the tender bid MUST be made available by the contracting authority to the interested economic operators "free of char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849CF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A5A332" w14:textId="77777777" w:rsidR="00506F54" w:rsidRPr="00E972F0" w:rsidRDefault="00506F54">
            <w:pPr>
              <w:widowControl w:val="0"/>
              <w:spacing w:before="0" w:after="0"/>
              <w:rPr>
                <w:rFonts w:cs="Times New Roman"/>
                <w:szCs w:val="24"/>
                <w:lang w:eastAsia="en-US"/>
              </w:rPr>
            </w:pPr>
          </w:p>
        </w:tc>
      </w:tr>
      <w:tr w:rsidR="00506F54" w:rsidRPr="00E972F0" w14:paraId="2B6F24D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B289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44FB4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0CB92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all system events and errors, status of exchanged messag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CCF4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806797A" w14:textId="77777777" w:rsidR="00506F54" w:rsidRPr="00E972F0" w:rsidRDefault="00506F54">
            <w:pPr>
              <w:widowControl w:val="0"/>
              <w:spacing w:before="0" w:after="0"/>
              <w:rPr>
                <w:rFonts w:cs="Times New Roman"/>
                <w:szCs w:val="24"/>
                <w:lang w:eastAsia="en-US"/>
              </w:rPr>
            </w:pPr>
          </w:p>
        </w:tc>
      </w:tr>
      <w:tr w:rsidR="00506F54" w:rsidRPr="00E972F0" w14:paraId="6D6C7D5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1E65A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1972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455E0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log MUST contain the following data: date, time, system process, type/nature of actions, system error messa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D8A4B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D700495" w14:textId="77777777" w:rsidR="00506F54" w:rsidRPr="00E972F0" w:rsidRDefault="00506F54">
            <w:pPr>
              <w:widowControl w:val="0"/>
              <w:spacing w:before="0" w:after="0"/>
              <w:rPr>
                <w:rFonts w:cs="Times New Roman"/>
                <w:szCs w:val="24"/>
                <w:lang w:eastAsia="en-US"/>
              </w:rPr>
            </w:pPr>
          </w:p>
        </w:tc>
      </w:tr>
      <w:tr w:rsidR="00506F54" w:rsidRPr="00E972F0" w14:paraId="4270DF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610D80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3B8C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7BD2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way to track system events by different criteria: date and time, system process, error number, avai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3D38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AFD451" w14:textId="77777777" w:rsidR="00506F54" w:rsidRPr="00E972F0" w:rsidRDefault="00506F54">
            <w:pPr>
              <w:widowControl w:val="0"/>
              <w:spacing w:before="0" w:after="0"/>
              <w:rPr>
                <w:rFonts w:cs="Times New Roman"/>
                <w:szCs w:val="24"/>
                <w:lang w:eastAsia="en-US"/>
              </w:rPr>
            </w:pPr>
          </w:p>
        </w:tc>
      </w:tr>
      <w:tr w:rsidR="00506F54" w:rsidRPr="00E972F0" w14:paraId="7326DC2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3719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E6C8A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ADC65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enerate a message upon any successful or unsuccessful update of a nomenclature, list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C9F50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DB3903" w14:textId="77777777" w:rsidR="00506F54" w:rsidRPr="00E972F0" w:rsidRDefault="00506F54">
            <w:pPr>
              <w:widowControl w:val="0"/>
              <w:spacing w:before="0" w:after="0"/>
              <w:rPr>
                <w:rFonts w:cs="Times New Roman"/>
                <w:szCs w:val="24"/>
                <w:lang w:eastAsia="en-US"/>
              </w:rPr>
            </w:pPr>
          </w:p>
        </w:tc>
      </w:tr>
      <w:tr w:rsidR="00506F54" w:rsidRPr="00E972F0" w14:paraId="0140F96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D91A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D34E0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640E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ystem events MUST be classified into categories: successful, unsuccessful and errors by critica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9875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EC6DE6" w14:textId="77777777" w:rsidR="00506F54" w:rsidRPr="00E972F0" w:rsidRDefault="00506F54">
            <w:pPr>
              <w:widowControl w:val="0"/>
              <w:spacing w:before="0" w:after="0"/>
              <w:rPr>
                <w:rFonts w:cs="Times New Roman"/>
                <w:szCs w:val="24"/>
                <w:lang w:eastAsia="en-US"/>
              </w:rPr>
            </w:pPr>
          </w:p>
        </w:tc>
      </w:tr>
      <w:tr w:rsidR="00506F54" w:rsidRPr="00E972F0" w14:paraId="7769FD4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ABDC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36E1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46E6B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rror messages MUST be informative and easy to understand. Error messages MUST be written to error logs to enable these issues to be properly audited and investigated. The system MUST incorporate all usability heuristics to support ease of navigation and general use of the system, including data entr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23CC1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7587414" w14:textId="77777777" w:rsidR="00506F54" w:rsidRPr="00E972F0" w:rsidRDefault="00506F54">
            <w:pPr>
              <w:widowControl w:val="0"/>
              <w:spacing w:before="0" w:after="0"/>
              <w:rPr>
                <w:rFonts w:cs="Times New Roman"/>
                <w:szCs w:val="24"/>
                <w:lang w:eastAsia="en-US"/>
              </w:rPr>
            </w:pPr>
          </w:p>
        </w:tc>
      </w:tr>
      <w:tr w:rsidR="00506F54" w:rsidRPr="00E972F0" w14:paraId="6C03303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825863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29B0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0D5E5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ll errors MUST have an error code and all error codes MUST be clearly and correctly described in the administrator’s user gui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8D37D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481A0D1" w14:textId="77777777" w:rsidR="00506F54" w:rsidRPr="00E972F0" w:rsidRDefault="00506F54">
            <w:pPr>
              <w:widowControl w:val="0"/>
              <w:spacing w:before="0" w:after="0"/>
              <w:rPr>
                <w:rFonts w:cs="Times New Roman"/>
                <w:szCs w:val="24"/>
                <w:lang w:eastAsia="en-US"/>
              </w:rPr>
            </w:pPr>
          </w:p>
        </w:tc>
      </w:tr>
      <w:tr w:rsidR="00506F54" w:rsidRPr="00E972F0" w14:paraId="11F624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15C9F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95E86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A4D4B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sending, if necessary, of electronic messages to a system administrator or a person authorised by the contracting authority. The setup of parameters necessary for the configuration of certain electronic addresses, such as the message-generating criticality level or type of errors, MUST be made using the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5841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EDD7C4A" w14:textId="77777777" w:rsidR="00506F54" w:rsidRPr="00E972F0" w:rsidRDefault="00506F54">
            <w:pPr>
              <w:widowControl w:val="0"/>
              <w:spacing w:before="0" w:after="0"/>
              <w:rPr>
                <w:rFonts w:cs="Times New Roman"/>
                <w:szCs w:val="24"/>
                <w:lang w:eastAsia="en-US"/>
              </w:rPr>
            </w:pPr>
          </w:p>
        </w:tc>
      </w:tr>
      <w:tr w:rsidR="00506F54" w:rsidRPr="00E972F0" w14:paraId="257E9A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DAD2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7D0D5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192882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uditor MUST be authorised to read all documents in the system related to a particular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D7E93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F79E3F" w14:textId="77777777" w:rsidR="00506F54" w:rsidRPr="00E972F0" w:rsidRDefault="00506F54">
            <w:pPr>
              <w:widowControl w:val="0"/>
              <w:spacing w:before="0" w:after="0"/>
              <w:rPr>
                <w:rFonts w:cs="Times New Roman"/>
                <w:szCs w:val="24"/>
                <w:lang w:eastAsia="en-US"/>
              </w:rPr>
            </w:pPr>
          </w:p>
        </w:tc>
      </w:tr>
      <w:tr w:rsidR="00506F54" w:rsidRPr="00E972F0" w14:paraId="6EAB7D2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0467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F56E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AE33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User groups MUST be created and maintained. These are not bound to a particular role and access rights but serve only for convenience of the management process of user permissions.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06E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8CF959E" w14:textId="77777777" w:rsidR="00506F54" w:rsidRPr="00E972F0" w:rsidRDefault="00506F54">
            <w:pPr>
              <w:widowControl w:val="0"/>
              <w:spacing w:before="0" w:after="0"/>
              <w:rPr>
                <w:rFonts w:cs="Times New Roman"/>
                <w:szCs w:val="24"/>
                <w:lang w:eastAsia="en-US"/>
              </w:rPr>
            </w:pPr>
          </w:p>
        </w:tc>
      </w:tr>
      <w:tr w:rsidR="00506F54" w:rsidRPr="00E972F0" w14:paraId="668B18B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ED283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C2BD6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D8E8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AY NOT allow deletion of users. Only temporary or permanent withdrawal of the access of a user MAY be allow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4BE0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DEB4A38" w14:textId="77777777" w:rsidR="00506F54" w:rsidRPr="00E972F0" w:rsidRDefault="00506F54">
            <w:pPr>
              <w:widowControl w:val="0"/>
              <w:spacing w:before="0" w:after="0"/>
              <w:rPr>
                <w:rFonts w:cs="Times New Roman"/>
                <w:szCs w:val="24"/>
                <w:lang w:eastAsia="en-US"/>
              </w:rPr>
            </w:pPr>
          </w:p>
        </w:tc>
      </w:tr>
      <w:tr w:rsidR="00506F54" w:rsidRPr="00E972F0" w14:paraId="39F496A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13F09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A6327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8F740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filtering and sorting of users by different criteria (i.e. by institution, by ro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0686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082EE17" w14:textId="77777777" w:rsidR="00506F54" w:rsidRPr="00E972F0" w:rsidRDefault="00506F54">
            <w:pPr>
              <w:widowControl w:val="0"/>
              <w:spacing w:before="0" w:after="0"/>
              <w:rPr>
                <w:rFonts w:cs="Times New Roman"/>
                <w:szCs w:val="24"/>
                <w:lang w:eastAsia="en-US"/>
              </w:rPr>
            </w:pPr>
          </w:p>
        </w:tc>
      </w:tr>
      <w:tr w:rsidR="00506F54" w:rsidRPr="00E972F0" w14:paraId="11D18D0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44B4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1DFA9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67DD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in the log all user actions: login to the system, view, search, creation, edit, and deletion of data. In each instance of a data update, a history of changes must be kept (i.e. which user, when and what has chang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9857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A58F592" w14:textId="77777777" w:rsidR="00506F54" w:rsidRPr="00E972F0" w:rsidRDefault="00506F54">
            <w:pPr>
              <w:widowControl w:val="0"/>
              <w:spacing w:before="0" w:after="0"/>
              <w:rPr>
                <w:rFonts w:cs="Times New Roman"/>
                <w:szCs w:val="24"/>
                <w:lang w:eastAsia="en-US"/>
              </w:rPr>
            </w:pPr>
          </w:p>
        </w:tc>
      </w:tr>
      <w:tr w:rsidR="00506F54" w:rsidRPr="00E972F0" w14:paraId="3FA388F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F1CE9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32CA7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30E0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reliable mechanism for recording all events related to the system’s user management and user permiss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186A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4C4DEC8" w14:textId="77777777" w:rsidR="00506F54" w:rsidRPr="00E972F0" w:rsidRDefault="00506F54">
            <w:pPr>
              <w:widowControl w:val="0"/>
              <w:spacing w:before="0" w:after="0"/>
              <w:rPr>
                <w:rFonts w:cs="Times New Roman"/>
                <w:szCs w:val="24"/>
                <w:lang w:eastAsia="en-US"/>
              </w:rPr>
            </w:pPr>
          </w:p>
        </w:tc>
      </w:tr>
      <w:tr w:rsidR="00506F54" w:rsidRPr="00E972F0" w14:paraId="178001F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AD56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6ACB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0A24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the generation of reports based on the records and according to a pre-defined set of criteri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2FEC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490F126" w14:textId="77777777" w:rsidR="00506F54" w:rsidRPr="00E972F0" w:rsidRDefault="00506F54">
            <w:pPr>
              <w:widowControl w:val="0"/>
              <w:spacing w:before="0" w:after="0"/>
              <w:rPr>
                <w:rFonts w:cs="Times New Roman"/>
                <w:szCs w:val="24"/>
                <w:lang w:eastAsia="en-US"/>
              </w:rPr>
            </w:pPr>
          </w:p>
        </w:tc>
      </w:tr>
      <w:tr w:rsidR="00506F54" w:rsidRPr="00E972F0" w14:paraId="15CB7B7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D74A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25D62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39AB1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duce a report on user actions containing the following information: date and time of login and logout, work session duration, user data, IP address of the machine, nature/type of actions, and references to completed ac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093E7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52BA0FB" w14:textId="77777777" w:rsidR="00506F54" w:rsidRPr="00E972F0" w:rsidRDefault="00506F54">
            <w:pPr>
              <w:widowControl w:val="0"/>
              <w:spacing w:before="0" w:after="0"/>
              <w:rPr>
                <w:rFonts w:cs="Times New Roman"/>
                <w:szCs w:val="24"/>
                <w:lang w:eastAsia="en-US"/>
              </w:rPr>
            </w:pPr>
          </w:p>
        </w:tc>
      </w:tr>
      <w:tr w:rsidR="00506F54" w:rsidRPr="00E972F0" w14:paraId="07B36EF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A4BC2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6F56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56294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mechanism for recording all security-related events (access and authorisation control, control of system and configuration changes, shutdown and start of the system). These records must provide information regarding users, PC or workstation identification, time and ac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D86C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D2FFFE" w14:textId="77777777" w:rsidR="00506F54" w:rsidRPr="00E972F0" w:rsidRDefault="00506F54">
            <w:pPr>
              <w:widowControl w:val="0"/>
              <w:spacing w:before="0" w:after="0"/>
              <w:rPr>
                <w:rFonts w:cs="Times New Roman"/>
                <w:szCs w:val="24"/>
                <w:lang w:eastAsia="en-US"/>
              </w:rPr>
            </w:pPr>
          </w:p>
        </w:tc>
      </w:tr>
      <w:tr w:rsidR="00506F54" w:rsidRPr="00E972F0" w14:paraId="747EA1F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9B5D73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D79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FEB3A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data records. Only logical deletion is allowed. Deleted data MUST be marked accordingly in the system and not removed from the system, so that it can be consulted during future investig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3EFC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57D476" w14:textId="77777777" w:rsidR="00506F54" w:rsidRPr="00E972F0" w:rsidRDefault="00506F54">
            <w:pPr>
              <w:widowControl w:val="0"/>
              <w:spacing w:before="0" w:after="0"/>
              <w:rPr>
                <w:rFonts w:cs="Times New Roman"/>
                <w:szCs w:val="24"/>
                <w:lang w:eastAsia="en-US"/>
              </w:rPr>
            </w:pPr>
          </w:p>
        </w:tc>
      </w:tr>
      <w:tr w:rsidR="00506F54" w:rsidRPr="00E972F0" w14:paraId="0E971C1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1928C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3E00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6B4A6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terminated actions and other errors (such as unauthorised use of the system, security breach,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B63A8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93E8593" w14:textId="77777777" w:rsidR="00506F54" w:rsidRPr="00E972F0" w:rsidRDefault="00506F54">
            <w:pPr>
              <w:widowControl w:val="0"/>
              <w:spacing w:before="0" w:after="0"/>
              <w:rPr>
                <w:rFonts w:cs="Times New Roman"/>
                <w:szCs w:val="24"/>
                <w:lang w:eastAsia="en-US"/>
              </w:rPr>
            </w:pPr>
          </w:p>
        </w:tc>
      </w:tr>
      <w:tr w:rsidR="00506F54" w:rsidRPr="00E972F0" w14:paraId="23A122B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61C6C7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7A55E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3EEA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event records in system log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C240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21A419" w14:textId="77777777" w:rsidR="00506F54" w:rsidRPr="00E972F0" w:rsidRDefault="00506F54">
            <w:pPr>
              <w:widowControl w:val="0"/>
              <w:spacing w:before="0" w:after="0"/>
              <w:rPr>
                <w:rFonts w:cs="Times New Roman"/>
                <w:szCs w:val="24"/>
                <w:lang w:eastAsia="en-US"/>
              </w:rPr>
            </w:pPr>
          </w:p>
        </w:tc>
      </w:tr>
      <w:tr w:rsidR="00506F54" w:rsidRPr="00E972F0" w14:paraId="21F266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BE3CF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836CD0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964E0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a functionality allowing administrators to set it up for archiving, data restore, creation of backup copies, and scheduled maintenan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0D6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2EABA1B" w14:textId="77777777" w:rsidR="00506F54" w:rsidRPr="00E972F0" w:rsidRDefault="00506F54">
            <w:pPr>
              <w:widowControl w:val="0"/>
              <w:spacing w:before="0" w:after="0"/>
              <w:rPr>
                <w:rFonts w:cs="Times New Roman"/>
                <w:szCs w:val="24"/>
                <w:lang w:eastAsia="en-US"/>
              </w:rPr>
            </w:pPr>
          </w:p>
        </w:tc>
      </w:tr>
      <w:tr w:rsidR="00506F54" w:rsidRPr="00E972F0" w14:paraId="5565B41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52AA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67533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FF183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a functionality allowing the review of archived data and recovery after crashes. When an administrator is using the manual archiving functionality, an appropriate reminder mechanism at determinable time intervals MUST be in pla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4B1F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00CC81D" w14:textId="77777777" w:rsidR="00506F54" w:rsidRPr="00E972F0" w:rsidRDefault="00506F54">
            <w:pPr>
              <w:widowControl w:val="0"/>
              <w:spacing w:before="0" w:after="0"/>
              <w:rPr>
                <w:rFonts w:cs="Times New Roman"/>
                <w:szCs w:val="24"/>
                <w:lang w:eastAsia="en-US"/>
              </w:rPr>
            </w:pPr>
          </w:p>
        </w:tc>
      </w:tr>
      <w:tr w:rsidR="00506F54" w:rsidRPr="00E972F0" w14:paraId="09A7CC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BA8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418841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B9167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maintain the creation of a regular backup copy, as well as a backup copy prior to migration of data, new versions, or other critical actions, for the purpose of restoring to the last working configuration of the system (including the database, configuration fi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44A518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2612B1" w14:textId="77777777" w:rsidR="00506F54" w:rsidRPr="00E972F0" w:rsidRDefault="00506F54">
            <w:pPr>
              <w:widowControl w:val="0"/>
              <w:spacing w:before="0" w:after="0"/>
              <w:rPr>
                <w:rFonts w:cs="Times New Roman"/>
                <w:szCs w:val="24"/>
                <w:lang w:eastAsia="en-US"/>
              </w:rPr>
            </w:pPr>
          </w:p>
        </w:tc>
      </w:tr>
      <w:tr w:rsidR="00506F54" w:rsidRPr="00E972F0" w14:paraId="7B6C8B8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648B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4B7F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457EA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mechanism MUST be created for elimination of temporary files generated by different processes, whereas the parameters for their elimination MUST be managed by an administrator with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DC81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5B522E" w14:textId="77777777" w:rsidR="00506F54" w:rsidRPr="00E972F0" w:rsidRDefault="00506F54">
            <w:pPr>
              <w:widowControl w:val="0"/>
              <w:spacing w:before="0" w:after="0"/>
              <w:rPr>
                <w:rFonts w:cs="Times New Roman"/>
                <w:szCs w:val="24"/>
                <w:lang w:eastAsia="en-US"/>
              </w:rPr>
            </w:pPr>
          </w:p>
        </w:tc>
      </w:tr>
      <w:tr w:rsidR="00506F54" w:rsidRPr="00E972F0" w14:paraId="7E1FA2E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E3255B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C0F68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2356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the data consistency check procedure and the procedure for recovery of partially broken dat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AEFF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8870034" w14:textId="77777777" w:rsidR="00506F54" w:rsidRPr="00E972F0" w:rsidRDefault="00506F54">
            <w:pPr>
              <w:widowControl w:val="0"/>
              <w:spacing w:before="0" w:after="0"/>
              <w:rPr>
                <w:rFonts w:cs="Times New Roman"/>
                <w:szCs w:val="24"/>
                <w:lang w:eastAsia="en-US"/>
              </w:rPr>
            </w:pPr>
          </w:p>
        </w:tc>
      </w:tr>
      <w:tr w:rsidR="00506F54" w:rsidRPr="00E972F0" w14:paraId="2BC58D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BA6EB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136057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7CC6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monitoring console or dashboard for system administrators to quickly and easily check the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DC9AB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CC2E485" w14:textId="77777777" w:rsidR="00506F54" w:rsidRPr="00E972F0" w:rsidRDefault="00506F54">
            <w:pPr>
              <w:widowControl w:val="0"/>
              <w:spacing w:before="0" w:after="0"/>
              <w:rPr>
                <w:rFonts w:cs="Times New Roman"/>
                <w:szCs w:val="24"/>
                <w:lang w:eastAsia="en-US"/>
              </w:rPr>
            </w:pPr>
          </w:p>
        </w:tc>
      </w:tr>
      <w:tr w:rsidR="00506F54" w:rsidRPr="00E972F0" w14:paraId="4FBB299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4CB55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7A7C9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AFA80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provide system administrators with a possibility of cancelling the last user’s operations related to a specific tender.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1650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E13268F" w14:textId="77777777" w:rsidR="00506F54" w:rsidRPr="00E972F0" w:rsidRDefault="00506F54">
            <w:pPr>
              <w:widowControl w:val="0"/>
              <w:spacing w:before="0" w:after="0"/>
              <w:rPr>
                <w:rFonts w:cs="Times New Roman"/>
                <w:szCs w:val="24"/>
                <w:lang w:eastAsia="en-US"/>
              </w:rPr>
            </w:pPr>
          </w:p>
        </w:tc>
      </w:tr>
      <w:tr w:rsidR="00506F54" w:rsidRPr="00E972F0" w14:paraId="2E2471C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A3695E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21FD9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20B2E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integrate with the MCloud monitoring system. This implies an automated way to feed the monitoring system.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1F3780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4507850" w14:textId="77777777" w:rsidR="00506F54" w:rsidRPr="00E972F0" w:rsidRDefault="00506F54">
            <w:pPr>
              <w:widowControl w:val="0"/>
              <w:spacing w:before="0" w:after="0"/>
              <w:rPr>
                <w:rFonts w:cs="Times New Roman"/>
                <w:szCs w:val="24"/>
                <w:lang w:eastAsia="en-US"/>
              </w:rPr>
            </w:pPr>
          </w:p>
        </w:tc>
      </w:tr>
      <w:tr w:rsidR="00506F54" w:rsidRPr="00E972F0" w14:paraId="6640A4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72CA0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61CE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ffice 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D40C5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ensure a high level of integration with spreadsheets and word processors, including copy, cut and paste (as a minimum). </w:t>
            </w:r>
          </w:p>
          <w:p w14:paraId="68F1C2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Contractor is requested to specify whether drag and drop capability is also enabled fo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DB833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E97F28B" w14:textId="77777777" w:rsidR="00506F54" w:rsidRPr="00E972F0" w:rsidRDefault="00506F54">
            <w:pPr>
              <w:widowControl w:val="0"/>
              <w:spacing w:before="0" w:after="0"/>
              <w:rPr>
                <w:rFonts w:cs="Times New Roman"/>
                <w:szCs w:val="24"/>
                <w:lang w:eastAsia="en-US"/>
              </w:rPr>
            </w:pPr>
          </w:p>
        </w:tc>
      </w:tr>
      <w:tr w:rsidR="00506F54" w:rsidRPr="00E972F0" w14:paraId="3D90C13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8ECD8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12FD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ffice 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30785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export of Business Intelligence data and report in TXT, CSV and PDF forma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A1E1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65F5BB" w14:textId="77777777" w:rsidR="00506F54" w:rsidRPr="00E972F0" w:rsidRDefault="00506F54">
            <w:pPr>
              <w:widowControl w:val="0"/>
              <w:spacing w:before="0" w:after="0"/>
              <w:rPr>
                <w:rFonts w:cs="Times New Roman"/>
                <w:szCs w:val="24"/>
                <w:lang w:eastAsia="en-US"/>
              </w:rPr>
            </w:pPr>
          </w:p>
        </w:tc>
      </w:tr>
      <w:tr w:rsidR="00506F54" w:rsidRPr="00E972F0" w14:paraId="6146670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551CB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E78A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6BF66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online context sensitive help facilities and user manual help facilities. The system help feature MUST assist users in the recognition, diagnosis and recovery of erro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05A1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F1E1CDF" w14:textId="77777777" w:rsidR="00506F54" w:rsidRPr="00E972F0" w:rsidRDefault="00506F54">
            <w:pPr>
              <w:widowControl w:val="0"/>
              <w:spacing w:before="0" w:after="0"/>
              <w:rPr>
                <w:rFonts w:cs="Times New Roman"/>
                <w:szCs w:val="24"/>
                <w:lang w:eastAsia="en-US"/>
              </w:rPr>
            </w:pPr>
          </w:p>
        </w:tc>
      </w:tr>
      <w:tr w:rsidR="00506F54" w:rsidRPr="00E972F0" w14:paraId="4508D96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4EB9D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E11EA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58B54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lude tools such as manuals, tutorials and guidelin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2FF1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4A4A15" w14:textId="77777777" w:rsidR="00506F54" w:rsidRPr="00E972F0" w:rsidRDefault="00506F54">
            <w:pPr>
              <w:widowControl w:val="0"/>
              <w:spacing w:before="0" w:after="0"/>
              <w:rPr>
                <w:rFonts w:cs="Times New Roman"/>
                <w:szCs w:val="24"/>
                <w:lang w:eastAsia="en-US"/>
              </w:rPr>
            </w:pPr>
          </w:p>
        </w:tc>
      </w:tr>
      <w:tr w:rsidR="00506F54" w:rsidRPr="00E972F0" w14:paraId="7AC5C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8818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167F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1358D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auto-complete in the form fiel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E73AD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6DB0117" w14:textId="77777777" w:rsidR="00506F54" w:rsidRPr="00E972F0" w:rsidRDefault="00506F54">
            <w:pPr>
              <w:widowControl w:val="0"/>
              <w:spacing w:before="0" w:after="0"/>
              <w:rPr>
                <w:rFonts w:cs="Times New Roman"/>
                <w:szCs w:val="24"/>
                <w:lang w:eastAsia="en-US"/>
              </w:rPr>
            </w:pPr>
          </w:p>
        </w:tc>
      </w:tr>
      <w:tr w:rsidR="00506F54" w:rsidRPr="00E972F0" w14:paraId="7D1725C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1457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8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18B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928390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the description of the field on the 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72078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3BA4C8A" w14:textId="77777777" w:rsidR="00506F54" w:rsidRPr="00E972F0" w:rsidRDefault="00506F54">
            <w:pPr>
              <w:widowControl w:val="0"/>
              <w:spacing w:before="0" w:after="0"/>
              <w:rPr>
                <w:rFonts w:cs="Times New Roman"/>
                <w:szCs w:val="24"/>
                <w:lang w:eastAsia="en-US"/>
              </w:rPr>
            </w:pPr>
          </w:p>
        </w:tc>
      </w:tr>
    </w:tbl>
    <w:p w14:paraId="7C10D606" w14:textId="77777777" w:rsidR="00506F54" w:rsidRPr="00C51BB9" w:rsidRDefault="00506F54" w:rsidP="00506F54">
      <w:pPr>
        <w:spacing w:before="0" w:after="0" w:line="240" w:lineRule="auto"/>
        <w:jc w:val="left"/>
        <w:rPr>
          <w:rFonts w:cs="Times New Roman"/>
        </w:rPr>
      </w:pPr>
    </w:p>
    <w:p w14:paraId="2CEF8DE8" w14:textId="77777777" w:rsidR="00506F54" w:rsidRPr="00C51BB9" w:rsidRDefault="00506F54" w:rsidP="002944EB">
      <w:pPr>
        <w:pStyle w:val="Ttulo2"/>
        <w:rPr>
          <w:rFonts w:cs="Times New Roman"/>
        </w:rPr>
      </w:pPr>
      <w:bookmarkStart w:id="262" w:name="_Toc5612749"/>
      <w:bookmarkStart w:id="263" w:name="_Toc518295485"/>
      <w:bookmarkStart w:id="264" w:name="_Toc470862460"/>
      <w:bookmarkStart w:id="265" w:name="_Toc15054299"/>
      <w:bookmarkStart w:id="266" w:name="_Toc19022091"/>
      <w:r w:rsidRPr="00C51BB9">
        <w:rPr>
          <w:rFonts w:cs="Times New Roman"/>
        </w:rPr>
        <w:t>Technical requirements</w:t>
      </w:r>
      <w:bookmarkEnd w:id="262"/>
      <w:bookmarkEnd w:id="263"/>
      <w:bookmarkEnd w:id="264"/>
      <w:bookmarkEnd w:id="265"/>
      <w:bookmarkEnd w:id="266"/>
    </w:p>
    <w:tbl>
      <w:tblPr>
        <w:tblW w:w="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1"/>
        <w:gridCol w:w="1837"/>
        <w:gridCol w:w="6573"/>
        <w:gridCol w:w="1700"/>
        <w:gridCol w:w="3193"/>
      </w:tblGrid>
      <w:tr w:rsidR="00506F54" w:rsidRPr="00E972F0" w14:paraId="5EF5C07D" w14:textId="77777777" w:rsidTr="00506F54">
        <w:trPr>
          <w:trHeight w:val="560"/>
          <w:tblHeader/>
        </w:trPr>
        <w:tc>
          <w:tcPr>
            <w:tcW w:w="14214" w:type="dxa"/>
            <w:gridSpan w:val="5"/>
            <w:tcBorders>
              <w:top w:val="single" w:sz="4" w:space="0" w:color="000000"/>
              <w:left w:val="single" w:sz="4" w:space="0" w:color="000000"/>
              <w:bottom w:val="single" w:sz="4" w:space="0" w:color="000000"/>
              <w:right w:val="single" w:sz="4" w:space="0" w:color="000000"/>
            </w:tcBorders>
            <w:shd w:val="clear" w:color="auto" w:fill="9AAE04"/>
            <w:vAlign w:val="center"/>
            <w:hideMark/>
          </w:tcPr>
          <w:p w14:paraId="7D23BC25" w14:textId="77777777" w:rsidR="00506F54" w:rsidRPr="00E972F0" w:rsidRDefault="00506F54">
            <w:pPr>
              <w:widowControl w:val="0"/>
              <w:spacing w:before="0" w:after="0"/>
              <w:jc w:val="center"/>
              <w:rPr>
                <w:rFonts w:cs="Times New Roman"/>
                <w:b/>
                <w:szCs w:val="24"/>
                <w:lang w:eastAsia="en-US"/>
              </w:rPr>
            </w:pPr>
            <w:bookmarkStart w:id="267" w:name="_Toc140571778"/>
            <w:bookmarkStart w:id="268" w:name="_Toc140571773"/>
            <w:bookmarkStart w:id="269" w:name="_Toc464746089"/>
            <w:bookmarkStart w:id="270" w:name="_Toc140571770"/>
            <w:bookmarkStart w:id="271" w:name="_Toc140571769"/>
            <w:bookmarkStart w:id="272" w:name="_Toc464745861"/>
            <w:bookmarkStart w:id="273" w:name="_Toc464745633"/>
            <w:bookmarkStart w:id="274" w:name="_Toc464745403"/>
            <w:bookmarkEnd w:id="267"/>
            <w:bookmarkEnd w:id="268"/>
            <w:bookmarkEnd w:id="269"/>
            <w:bookmarkEnd w:id="270"/>
            <w:bookmarkEnd w:id="271"/>
            <w:bookmarkEnd w:id="272"/>
            <w:bookmarkEnd w:id="273"/>
            <w:bookmarkEnd w:id="274"/>
            <w:r w:rsidRPr="00E972F0">
              <w:rPr>
                <w:rFonts w:cs="Times New Roman"/>
                <w:b/>
                <w:color w:val="FFFFFF"/>
                <w:szCs w:val="24"/>
                <w:lang w:eastAsia="en-US"/>
              </w:rPr>
              <w:t>Technical requirements</w:t>
            </w:r>
          </w:p>
        </w:tc>
      </w:tr>
      <w:tr w:rsidR="00506F54" w:rsidRPr="00E972F0" w14:paraId="3684BD72" w14:textId="77777777" w:rsidTr="00506F54">
        <w:trPr>
          <w:trHeight w:val="560"/>
          <w:tblHeader/>
        </w:trPr>
        <w:tc>
          <w:tcPr>
            <w:tcW w:w="911"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4E66EB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837"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67329DF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3"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BE25EF4"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56616AC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724AB167"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w:t>
            </w:r>
          </w:p>
        </w:tc>
      </w:tr>
      <w:tr w:rsidR="00506F54" w:rsidRPr="00E972F0" w14:paraId="65566B48" w14:textId="77777777" w:rsidTr="00506F54">
        <w:trPr>
          <w:trHeight w:val="72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1D64902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1</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FB554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268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interfaces MUST be based on the most recent version of Open Contract Data Standard available at the start of the projec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57826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D7BE6EB" w14:textId="77777777" w:rsidR="00506F54" w:rsidRPr="00E972F0" w:rsidRDefault="00506F54">
            <w:pPr>
              <w:widowControl w:val="0"/>
              <w:spacing w:before="0" w:after="0"/>
              <w:rPr>
                <w:rFonts w:cs="Times New Roman"/>
                <w:szCs w:val="24"/>
                <w:lang w:eastAsia="en-US"/>
              </w:rPr>
            </w:pPr>
          </w:p>
        </w:tc>
      </w:tr>
      <w:tr w:rsidR="00506F54" w:rsidRPr="00E972F0" w14:paraId="0286497C"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F5EA5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2</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2D0FC60B"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512D6B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built upon MTender System open source co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7401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59E3D6" w14:textId="77777777" w:rsidR="00506F54" w:rsidRPr="00E972F0" w:rsidRDefault="00506F54">
            <w:pPr>
              <w:widowControl w:val="0"/>
              <w:spacing w:before="0" w:after="0"/>
              <w:rPr>
                <w:rFonts w:cs="Times New Roman"/>
                <w:szCs w:val="24"/>
                <w:lang w:eastAsia="en-US"/>
              </w:rPr>
            </w:pPr>
          </w:p>
        </w:tc>
      </w:tr>
      <w:tr w:rsidR="00506F54" w:rsidRPr="00E972F0" w14:paraId="761DC381"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4BDCB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3</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026637E"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BC3B3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d hoc process MUST be foreseen to allow for regular upgrades to the version of the MTender System source code used by the eProcurement system, so that the system can be easily upgraded to the most recent updates of MTender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40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9567D9D" w14:textId="77777777" w:rsidR="00506F54" w:rsidRPr="00E972F0" w:rsidRDefault="00506F54">
            <w:pPr>
              <w:widowControl w:val="0"/>
              <w:spacing w:before="0" w:after="0"/>
              <w:rPr>
                <w:rFonts w:cs="Times New Roman"/>
                <w:szCs w:val="24"/>
                <w:lang w:eastAsia="en-US"/>
              </w:rPr>
            </w:pPr>
          </w:p>
        </w:tc>
      </w:tr>
      <w:tr w:rsidR="00506F54" w:rsidRPr="00E972F0" w14:paraId="6471837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EE213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4</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7201451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35C56B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MClou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C1060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511BC4D" w14:textId="77777777" w:rsidR="00506F54" w:rsidRPr="00E972F0" w:rsidRDefault="00506F54">
            <w:pPr>
              <w:widowControl w:val="0"/>
              <w:spacing w:before="0" w:after="0"/>
              <w:rPr>
                <w:rFonts w:cs="Times New Roman"/>
                <w:szCs w:val="24"/>
                <w:lang w:eastAsia="en-US"/>
              </w:rPr>
            </w:pPr>
          </w:p>
        </w:tc>
      </w:tr>
      <w:tr w:rsidR="00506F54" w:rsidRPr="00E972F0" w14:paraId="54262865"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1CCDC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5</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B3F47E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25B6B2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ss for authentication of the end-users and other relevant eGovernment services - MConnect, MLog, eFactura, MPay, MNotif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F25C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E429D9" w14:textId="77777777" w:rsidR="00506F54" w:rsidRPr="00E972F0" w:rsidRDefault="00506F54">
            <w:pPr>
              <w:widowControl w:val="0"/>
              <w:spacing w:before="0" w:after="0"/>
              <w:rPr>
                <w:rFonts w:cs="Times New Roman"/>
                <w:szCs w:val="24"/>
                <w:lang w:eastAsia="en-US"/>
              </w:rPr>
            </w:pPr>
          </w:p>
        </w:tc>
      </w:tr>
      <w:tr w:rsidR="00506F54" w:rsidRPr="00E972F0" w14:paraId="31662BD2"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56E89E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6</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0B1AB8"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CE42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Notify for sending notifications by email (mobile notification may be supported in the futur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9987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FBC94C" w14:textId="77777777" w:rsidR="00506F54" w:rsidRPr="00E972F0" w:rsidRDefault="00506F54">
            <w:pPr>
              <w:widowControl w:val="0"/>
              <w:spacing w:before="0" w:after="0"/>
              <w:rPr>
                <w:rFonts w:cs="Times New Roman"/>
                <w:szCs w:val="24"/>
                <w:lang w:eastAsia="en-US"/>
              </w:rPr>
            </w:pPr>
          </w:p>
        </w:tc>
      </w:tr>
      <w:tr w:rsidR="00506F54" w:rsidRPr="00E972F0" w14:paraId="0C1426B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7ABEE8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7</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9E9B52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75D8C29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Log for logging events in order to monitor the system, allow tracking of issues and incidents, and provide administrators with KP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AEC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5AFFCD" w14:textId="77777777" w:rsidR="00506F54" w:rsidRPr="00E972F0" w:rsidRDefault="00506F54">
            <w:pPr>
              <w:widowControl w:val="0"/>
              <w:spacing w:before="0" w:after="0"/>
              <w:rPr>
                <w:rFonts w:cs="Times New Roman"/>
                <w:szCs w:val="24"/>
                <w:lang w:eastAsia="en-US"/>
              </w:rPr>
            </w:pPr>
          </w:p>
        </w:tc>
      </w:tr>
      <w:tr w:rsidR="00506F54" w:rsidRPr="00E972F0" w14:paraId="7D777F57"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C1D88F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8</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141BD003"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A07AE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y for allowing electronic payment for e-servi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C8B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FD</w:t>
            </w:r>
          </w:p>
        </w:tc>
        <w:tc>
          <w:tcPr>
            <w:tcW w:w="3193" w:type="dxa"/>
            <w:tcBorders>
              <w:top w:val="single" w:sz="4" w:space="0" w:color="000000"/>
              <w:left w:val="single" w:sz="4" w:space="0" w:color="000000"/>
              <w:bottom w:val="single" w:sz="4" w:space="0" w:color="000000"/>
              <w:right w:val="single" w:sz="4" w:space="0" w:color="000000"/>
            </w:tcBorders>
            <w:vAlign w:val="center"/>
          </w:tcPr>
          <w:p w14:paraId="263FED18" w14:textId="77777777" w:rsidR="00506F54" w:rsidRPr="00E972F0" w:rsidRDefault="00506F54">
            <w:pPr>
              <w:widowControl w:val="0"/>
              <w:spacing w:before="0" w:after="0"/>
              <w:rPr>
                <w:rFonts w:cs="Times New Roman"/>
                <w:szCs w:val="24"/>
                <w:lang w:eastAsia="en-US"/>
              </w:rPr>
            </w:pPr>
          </w:p>
        </w:tc>
      </w:tr>
      <w:tr w:rsidR="00506F54" w:rsidRPr="00E972F0" w14:paraId="2EE5A7AF"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C5D33B3" w14:textId="43243169" w:rsidR="00506F54" w:rsidRPr="00E972F0" w:rsidRDefault="00506F54">
            <w:pPr>
              <w:widowControl w:val="0"/>
              <w:spacing w:before="0" w:after="0"/>
              <w:rPr>
                <w:rFonts w:cs="Times New Roman"/>
                <w:szCs w:val="24"/>
                <w:lang w:eastAsia="en-US"/>
              </w:rPr>
            </w:pPr>
            <w:r w:rsidRPr="00E972F0">
              <w:rPr>
                <w:rFonts w:cs="Times New Roman"/>
                <w:szCs w:val="24"/>
                <w:lang w:eastAsia="en-US"/>
              </w:rPr>
              <w:t>TR-</w:t>
            </w:r>
            <w:r w:rsidR="00D14A2C">
              <w:rPr>
                <w:rFonts w:cs="Times New Roman"/>
                <w:szCs w:val="24"/>
                <w:lang w:eastAsia="en-US"/>
              </w:rPr>
              <w:t>0</w:t>
            </w:r>
            <w:r w:rsidRPr="00E972F0">
              <w:rPr>
                <w:rFonts w:cs="Times New Roman"/>
                <w:szCs w:val="24"/>
                <w:lang w:eastAsia="en-US"/>
              </w:rPr>
              <w:t>09</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4E95470C"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FD37C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SHOULD preferably use MConnect to exchange information with state regist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F53F0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22D4CBC" w14:textId="77777777" w:rsidR="00506F54" w:rsidRPr="00E972F0" w:rsidRDefault="00506F54">
            <w:pPr>
              <w:widowControl w:val="0"/>
              <w:spacing w:before="0" w:after="0"/>
              <w:rPr>
                <w:rFonts w:cs="Times New Roman"/>
                <w:szCs w:val="24"/>
                <w:lang w:eastAsia="en-US"/>
              </w:rPr>
            </w:pPr>
          </w:p>
        </w:tc>
      </w:tr>
      <w:tr w:rsidR="00506F54" w:rsidRPr="00E972F0" w14:paraId="082AD919"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B5EA0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10</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84C4D44"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623CED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implementation of the system MUST follow open standards and use well-known and widely accepted technologies in order to ensure interoperability, ease of use, and scalabi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6803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F5E1A7B" w14:textId="77777777" w:rsidR="00506F54" w:rsidRPr="00E972F0" w:rsidRDefault="00506F54">
            <w:pPr>
              <w:widowControl w:val="0"/>
              <w:spacing w:before="0" w:after="0"/>
              <w:rPr>
                <w:rFonts w:cs="Times New Roman"/>
                <w:szCs w:val="24"/>
                <w:lang w:eastAsia="en-US"/>
              </w:rPr>
            </w:pPr>
          </w:p>
        </w:tc>
      </w:tr>
    </w:tbl>
    <w:p w14:paraId="6ED743A9" w14:textId="1879B454" w:rsidR="00AC20C7" w:rsidRPr="00C51BB9" w:rsidRDefault="00AC20C7" w:rsidP="00506F54">
      <w:pPr>
        <w:spacing w:before="0" w:after="0"/>
        <w:jc w:val="left"/>
        <w:rPr>
          <w:rFonts w:cs="Times New Roman"/>
        </w:rPr>
      </w:pPr>
    </w:p>
    <w:p w14:paraId="356B9F1D" w14:textId="77777777" w:rsidR="00C00F73" w:rsidRDefault="00C00F73" w:rsidP="00AC20C7">
      <w:pPr>
        <w:rPr>
          <w:rFonts w:cs="Times New Roman"/>
        </w:rPr>
        <w:sectPr w:rsidR="00C00F73" w:rsidSect="00933020">
          <w:headerReference w:type="first" r:id="rId33"/>
          <w:pgSz w:w="16838" w:h="11906" w:orient="landscape"/>
          <w:pgMar w:top="1134" w:right="1418" w:bottom="1418" w:left="1559" w:header="425" w:footer="403" w:gutter="0"/>
          <w:cols w:space="720"/>
          <w:titlePg/>
          <w:docGrid w:linePitch="326"/>
        </w:sectPr>
      </w:pPr>
    </w:p>
    <w:p w14:paraId="290991C2" w14:textId="77777777" w:rsidR="00C00F73" w:rsidRPr="00C51BB9" w:rsidRDefault="00C00F73" w:rsidP="00C00F73">
      <w:pPr>
        <w:pStyle w:val="Ttulo2"/>
        <w:rPr>
          <w:rFonts w:cs="Times New Roman"/>
        </w:rPr>
      </w:pPr>
      <w:bookmarkStart w:id="275" w:name="_Toc19022092"/>
      <w:r w:rsidRPr="00C51BB9">
        <w:rPr>
          <w:rFonts w:cs="Times New Roman"/>
        </w:rPr>
        <w:t>Prozorro’s integration and lessons learnt</w:t>
      </w:r>
      <w:bookmarkEnd w:id="275"/>
    </w:p>
    <w:p w14:paraId="6F297F50" w14:textId="77777777" w:rsidR="00C00F73" w:rsidRPr="00C51BB9" w:rsidRDefault="00C00F73" w:rsidP="00C00F73">
      <w:pPr>
        <w:rPr>
          <w:rFonts w:cs="Times New Roman"/>
        </w:rPr>
      </w:pPr>
      <w:r w:rsidRPr="00C51BB9">
        <w:rPr>
          <w:rFonts w:cs="Times New Roman"/>
        </w:rPr>
        <w:t xml:space="preserve">Prozorro is the eProcurement system developed to manage electronic procurement in Ukraine and it is the inspiration for the MTender System. In the following chapter, an overview on the technical aspects of the Prozorro system is provided in order to give a more comprehensive understanding how lessons learned from Prozorro were utilised to design the MTender System. </w:t>
      </w:r>
    </w:p>
    <w:p w14:paraId="260616FA" w14:textId="77777777" w:rsidR="00C00F73" w:rsidRPr="00C51BB9" w:rsidRDefault="00C00F73" w:rsidP="00C00F73">
      <w:pPr>
        <w:pStyle w:val="Descripcin"/>
        <w:rPr>
          <w:rFonts w:cs="Times New Roman"/>
        </w:rPr>
      </w:pPr>
    </w:p>
    <w:p w14:paraId="52AC327C" w14:textId="77777777" w:rsidR="00C00F73" w:rsidRPr="00C51BB9" w:rsidRDefault="00C00F73" w:rsidP="00C00F73">
      <w:pPr>
        <w:pStyle w:val="Descripci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5</w:t>
      </w:r>
      <w:r w:rsidRPr="00C51BB9">
        <w:rPr>
          <w:rFonts w:cs="Times New Roman"/>
        </w:rPr>
        <w:fldChar w:fldCharType="end"/>
      </w:r>
      <w:r w:rsidRPr="00C51BB9">
        <w:rPr>
          <w:rFonts w:cs="Times New Roman"/>
        </w:rPr>
        <w:t>. Architecture of Prozorro system</w:t>
      </w:r>
    </w:p>
    <w:p w14:paraId="3319ABB2" w14:textId="77777777" w:rsidR="00C00F73" w:rsidRPr="00C51BB9" w:rsidRDefault="00C00F73" w:rsidP="00C00F73">
      <w:pPr>
        <w:jc w:val="center"/>
        <w:rPr>
          <w:rFonts w:cs="Times New Roman"/>
        </w:rPr>
      </w:pPr>
      <w:r w:rsidRPr="00CF1E0D">
        <w:rPr>
          <w:rFonts w:cs="Times New Roman"/>
          <w:noProof/>
          <w:lang w:val="es-ES" w:eastAsia="es-ES"/>
        </w:rPr>
        <w:drawing>
          <wp:inline distT="0" distB="0" distL="0" distR="0" wp14:anchorId="749EF687" wp14:editId="116489E3">
            <wp:extent cx="3976370" cy="3179445"/>
            <wp:effectExtent l="0" t="0" r="5080" b="1905"/>
            <wp:docPr id="96" name="Imagen 96" descr="Open Procurement toolkit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jpg" descr="Open Procurement toolkit schem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76370" cy="3179445"/>
                    </a:xfrm>
                    <a:prstGeom prst="rect">
                      <a:avLst/>
                    </a:prstGeom>
                    <a:noFill/>
                    <a:ln>
                      <a:noFill/>
                    </a:ln>
                  </pic:spPr>
                </pic:pic>
              </a:graphicData>
            </a:graphic>
          </wp:inline>
        </w:drawing>
      </w:r>
    </w:p>
    <w:p w14:paraId="7ADC8DAC" w14:textId="77777777" w:rsidR="00C00F73" w:rsidRPr="00C51BB9" w:rsidRDefault="00C00F73" w:rsidP="00C00F73">
      <w:pPr>
        <w:rPr>
          <w:rFonts w:cs="Times New Roman"/>
        </w:rPr>
      </w:pPr>
    </w:p>
    <w:p w14:paraId="7A3400A8" w14:textId="77777777" w:rsidR="00C00F73" w:rsidRPr="00C51BB9" w:rsidRDefault="00C00F73" w:rsidP="00C00F73">
      <w:pPr>
        <w:rPr>
          <w:rFonts w:cs="Times New Roman"/>
        </w:rPr>
      </w:pPr>
      <w:r w:rsidRPr="00C51BB9">
        <w:rPr>
          <w:rFonts w:cs="Times New Roman"/>
        </w:rPr>
        <w:t xml:space="preserve">The figure below depicts the technical components of the Central Database Unit of the Prozorro system. </w:t>
      </w:r>
    </w:p>
    <w:p w14:paraId="380A32EE" w14:textId="77777777" w:rsidR="00C00F73" w:rsidRPr="00C51BB9" w:rsidRDefault="00C00F73" w:rsidP="00C00F73">
      <w:pPr>
        <w:rPr>
          <w:rFonts w:cs="Times New Roman"/>
        </w:rPr>
      </w:pPr>
    </w:p>
    <w:p w14:paraId="7A509EB6" w14:textId="77777777" w:rsidR="00C00F73" w:rsidRPr="00C51BB9" w:rsidRDefault="00C00F73" w:rsidP="00C00F73">
      <w:pPr>
        <w:pStyle w:val="Descripci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6</w:t>
      </w:r>
      <w:r w:rsidRPr="00C51BB9">
        <w:rPr>
          <w:rFonts w:cs="Times New Roman"/>
        </w:rPr>
        <w:fldChar w:fldCharType="end"/>
      </w:r>
      <w:r w:rsidRPr="00C51BB9">
        <w:rPr>
          <w:rFonts w:cs="Times New Roman"/>
        </w:rPr>
        <w:t>. Technical components of the Central Database Unit of the Prozorro system</w:t>
      </w:r>
    </w:p>
    <w:p w14:paraId="01E5AC8C" w14:textId="77777777" w:rsidR="00C00F73" w:rsidRPr="00C51BB9" w:rsidRDefault="00C00F73" w:rsidP="00C00F73">
      <w:pPr>
        <w:jc w:val="center"/>
        <w:rPr>
          <w:rFonts w:cs="Times New Roman"/>
        </w:rPr>
      </w:pPr>
      <w:r w:rsidRPr="00CF1E0D">
        <w:rPr>
          <w:rFonts w:cs="Times New Roman"/>
          <w:noProof/>
          <w:lang w:val="es-ES" w:eastAsia="es-ES"/>
        </w:rPr>
        <w:drawing>
          <wp:inline distT="0" distB="0" distL="0" distR="0" wp14:anchorId="590A9238" wp14:editId="0598567F">
            <wp:extent cx="4688840" cy="3944620"/>
            <wp:effectExtent l="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88840" cy="3944620"/>
                    </a:xfrm>
                    <a:prstGeom prst="rect">
                      <a:avLst/>
                    </a:prstGeom>
                    <a:noFill/>
                    <a:ln>
                      <a:noFill/>
                    </a:ln>
                  </pic:spPr>
                </pic:pic>
              </a:graphicData>
            </a:graphic>
          </wp:inline>
        </w:drawing>
      </w:r>
    </w:p>
    <w:p w14:paraId="63193739" w14:textId="77777777" w:rsidR="00C00F73" w:rsidRPr="00C51BB9" w:rsidRDefault="00C00F73" w:rsidP="00C00F73">
      <w:pPr>
        <w:rPr>
          <w:rFonts w:cs="Times New Roman"/>
        </w:rPr>
      </w:pPr>
    </w:p>
    <w:p w14:paraId="596860AC" w14:textId="77777777" w:rsidR="00C00F73" w:rsidRPr="00C51BB9" w:rsidRDefault="00C00F73" w:rsidP="00C00F73">
      <w:pPr>
        <w:rPr>
          <w:rFonts w:cs="Times New Roman"/>
        </w:rPr>
      </w:pPr>
      <w:r w:rsidRPr="00C51BB9">
        <w:rPr>
          <w:rFonts w:cs="Times New Roman"/>
        </w:rPr>
        <w:t>The role of each component is described in the following table:</w:t>
      </w:r>
    </w:p>
    <w:p w14:paraId="14518499" w14:textId="77777777" w:rsidR="00C00F73" w:rsidRPr="00C51BB9" w:rsidRDefault="00C00F73" w:rsidP="00C00F73">
      <w:pPr>
        <w:pStyle w:val="Descripcin"/>
        <w:rPr>
          <w:rFonts w:cs="Times New Roman"/>
        </w:rPr>
      </w:pPr>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3</w:t>
      </w:r>
      <w:r w:rsidRPr="00C51BB9">
        <w:rPr>
          <w:rFonts w:cs="Times New Roman"/>
        </w:rPr>
        <w:fldChar w:fldCharType="end"/>
      </w:r>
      <w:r w:rsidRPr="00C51BB9">
        <w:rPr>
          <w:rFonts w:cs="Times New Roman"/>
        </w:rPr>
        <w:t>. Components of the Central Database Unit of the Prozorro system</w:t>
      </w:r>
    </w:p>
    <w:tbl>
      <w:tblPr>
        <w:tblW w:w="918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555"/>
        <w:gridCol w:w="6064"/>
        <w:gridCol w:w="1563"/>
      </w:tblGrid>
      <w:tr w:rsidR="00C00F73" w:rsidRPr="00E972F0" w14:paraId="772F6B7D" w14:textId="77777777" w:rsidTr="001E7244">
        <w:trPr>
          <w:tblHeader/>
        </w:trPr>
        <w:tc>
          <w:tcPr>
            <w:tcW w:w="1555"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16589A75" w14:textId="77777777" w:rsidR="00C00F73" w:rsidRPr="00E972F0" w:rsidRDefault="00C00F73" w:rsidP="001E7244">
            <w:pPr>
              <w:rPr>
                <w:rFonts w:cs="Times New Roman"/>
                <w:b/>
                <w:color w:val="FFFFFF"/>
                <w:szCs w:val="24"/>
              </w:rPr>
            </w:pPr>
            <w:r w:rsidRPr="00E972F0">
              <w:rPr>
                <w:rFonts w:cs="Times New Roman"/>
                <w:b/>
                <w:color w:val="FFFFFF"/>
                <w:szCs w:val="24"/>
              </w:rPr>
              <w:t>Component</w:t>
            </w:r>
          </w:p>
        </w:tc>
        <w:tc>
          <w:tcPr>
            <w:tcW w:w="6064"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602A28CF" w14:textId="77777777" w:rsidR="00C00F73" w:rsidRPr="00E972F0" w:rsidRDefault="00C00F73" w:rsidP="001E7244">
            <w:pPr>
              <w:rPr>
                <w:rFonts w:cs="Times New Roman"/>
                <w:b/>
                <w:color w:val="FFFFFF"/>
                <w:szCs w:val="24"/>
              </w:rPr>
            </w:pPr>
            <w:r w:rsidRPr="00E972F0">
              <w:rPr>
                <w:rFonts w:cs="Times New Roman"/>
                <w:b/>
                <w:color w:val="FFFFFF"/>
                <w:szCs w:val="24"/>
              </w:rPr>
              <w:t>Role</w:t>
            </w:r>
          </w:p>
        </w:tc>
        <w:tc>
          <w:tcPr>
            <w:tcW w:w="1563" w:type="dxa"/>
            <w:tcBorders>
              <w:top w:val="single" w:sz="4" w:space="0" w:color="auto"/>
              <w:left w:val="single" w:sz="4" w:space="0" w:color="auto"/>
              <w:bottom w:val="single" w:sz="4" w:space="0" w:color="auto"/>
              <w:right w:val="single" w:sz="4" w:space="0" w:color="auto"/>
            </w:tcBorders>
            <w:shd w:val="clear" w:color="auto" w:fill="9AAE04"/>
            <w:vAlign w:val="center"/>
            <w:hideMark/>
          </w:tcPr>
          <w:p w14:paraId="4C6C70C7" w14:textId="77777777" w:rsidR="00C00F73" w:rsidRPr="00E972F0" w:rsidRDefault="00C00F73" w:rsidP="001E7244">
            <w:pPr>
              <w:rPr>
                <w:rFonts w:cs="Times New Roman"/>
                <w:b/>
                <w:color w:val="FFFFFF"/>
                <w:szCs w:val="24"/>
              </w:rPr>
            </w:pPr>
            <w:r w:rsidRPr="00E972F0">
              <w:rPr>
                <w:rFonts w:cs="Times New Roman"/>
                <w:b/>
                <w:color w:val="FFFFFF"/>
                <w:szCs w:val="24"/>
              </w:rPr>
              <w:t>Internet Connectivity</w:t>
            </w:r>
          </w:p>
        </w:tc>
      </w:tr>
      <w:tr w:rsidR="00C00F73" w:rsidRPr="00E972F0" w14:paraId="7E65F4D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13B9B82" w14:textId="77777777" w:rsidR="00C00F73" w:rsidRPr="00E972F0" w:rsidRDefault="00C00F73" w:rsidP="001E7244">
            <w:pPr>
              <w:rPr>
                <w:rFonts w:cs="Times New Roman"/>
                <w:szCs w:val="24"/>
              </w:rPr>
            </w:pPr>
            <w:r w:rsidRPr="00E972F0">
              <w:rPr>
                <w:rFonts w:cs="Times New Roman"/>
                <w:szCs w:val="24"/>
              </w:rPr>
              <w:t>Networking Electronic Procurement Platform</w:t>
            </w:r>
          </w:p>
        </w:tc>
        <w:tc>
          <w:tcPr>
            <w:tcW w:w="6064" w:type="dxa"/>
            <w:tcBorders>
              <w:top w:val="single" w:sz="4" w:space="0" w:color="auto"/>
              <w:left w:val="single" w:sz="4" w:space="0" w:color="auto"/>
              <w:bottom w:val="single" w:sz="4" w:space="0" w:color="auto"/>
              <w:right w:val="single" w:sz="4" w:space="0" w:color="auto"/>
            </w:tcBorders>
            <w:hideMark/>
          </w:tcPr>
          <w:p w14:paraId="16C9C93C" w14:textId="77777777" w:rsidR="00C00F73" w:rsidRPr="00E972F0" w:rsidRDefault="00C00F73" w:rsidP="001E7244">
            <w:pPr>
              <w:rPr>
                <w:rFonts w:cs="Times New Roman"/>
                <w:szCs w:val="24"/>
              </w:rPr>
            </w:pPr>
            <w:r w:rsidRPr="00E972F0">
              <w:rPr>
                <w:rFonts w:cs="Times New Roman"/>
                <w:szCs w:val="24"/>
              </w:rPr>
              <w:t xml:space="preserve">Networking Electronic Procurement Platforms independent from the Central Database Unit, through which CA conduct all their operations, and EO submit their offers as well as their questions and complaints. Connection between the Networking Electronic Procurement Platforms and the Central Database Unit is secured by a VPN providing an encrypted channel of communication as current legislation. In order to take part in an eAuction, each EO receives through their Networking Electronic Procurement Platform a link to their individual web page, which is generated by the central system. There is no additional encryption over this connection. </w:t>
            </w:r>
          </w:p>
        </w:tc>
        <w:tc>
          <w:tcPr>
            <w:tcW w:w="1563" w:type="dxa"/>
            <w:tcBorders>
              <w:top w:val="single" w:sz="4" w:space="0" w:color="auto"/>
              <w:left w:val="single" w:sz="4" w:space="0" w:color="auto"/>
              <w:bottom w:val="single" w:sz="4" w:space="0" w:color="auto"/>
              <w:right w:val="single" w:sz="4" w:space="0" w:color="auto"/>
            </w:tcBorders>
            <w:hideMark/>
          </w:tcPr>
          <w:p w14:paraId="5639B1C7"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287D75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86F8666" w14:textId="77777777" w:rsidR="00C00F73" w:rsidRPr="00E972F0" w:rsidRDefault="00C00F73" w:rsidP="001E7244">
            <w:pPr>
              <w:rPr>
                <w:rFonts w:cs="Times New Roman"/>
                <w:szCs w:val="24"/>
              </w:rPr>
            </w:pPr>
            <w:r w:rsidRPr="00E972F0">
              <w:rPr>
                <w:rFonts w:cs="Times New Roman"/>
                <w:szCs w:val="24"/>
              </w:rPr>
              <w:t>CDB servers 1-n</w:t>
            </w:r>
          </w:p>
        </w:tc>
        <w:tc>
          <w:tcPr>
            <w:tcW w:w="6064" w:type="dxa"/>
            <w:tcBorders>
              <w:top w:val="single" w:sz="4" w:space="0" w:color="auto"/>
              <w:left w:val="single" w:sz="4" w:space="0" w:color="auto"/>
              <w:bottom w:val="single" w:sz="4" w:space="0" w:color="auto"/>
              <w:right w:val="single" w:sz="4" w:space="0" w:color="auto"/>
            </w:tcBorders>
            <w:hideMark/>
          </w:tcPr>
          <w:p w14:paraId="5983AEE0" w14:textId="77777777" w:rsidR="00C00F73" w:rsidRPr="00E972F0" w:rsidRDefault="00C00F73" w:rsidP="001E7244">
            <w:pPr>
              <w:rPr>
                <w:rFonts w:cs="Times New Roman"/>
                <w:szCs w:val="24"/>
              </w:rPr>
            </w:pPr>
            <w:r w:rsidRPr="00E972F0">
              <w:rPr>
                <w:rFonts w:cs="Times New Roman"/>
                <w:szCs w:val="24"/>
              </w:rPr>
              <w:t xml:space="preserve">Cluster of servers, which provide read-write operations and cooperation between the Networking Electronic Procurement Platforms and the CDB. Authorisation for each Networking Electronic Procurement Platform is provided by the individual admin access tokens. </w:t>
            </w:r>
          </w:p>
        </w:tc>
        <w:tc>
          <w:tcPr>
            <w:tcW w:w="1563" w:type="dxa"/>
            <w:tcBorders>
              <w:top w:val="single" w:sz="4" w:space="0" w:color="auto"/>
              <w:left w:val="single" w:sz="4" w:space="0" w:color="auto"/>
              <w:bottom w:val="single" w:sz="4" w:space="0" w:color="auto"/>
              <w:right w:val="single" w:sz="4" w:space="0" w:color="auto"/>
            </w:tcBorders>
            <w:hideMark/>
          </w:tcPr>
          <w:p w14:paraId="2BD8AD94" w14:textId="77777777" w:rsidR="00C00F73" w:rsidRPr="00E972F0" w:rsidRDefault="00C00F73" w:rsidP="001E7244">
            <w:pPr>
              <w:rPr>
                <w:rFonts w:cs="Times New Roman"/>
                <w:szCs w:val="24"/>
              </w:rPr>
            </w:pPr>
            <w:r w:rsidRPr="00E972F0">
              <w:rPr>
                <w:rFonts w:cs="Times New Roman"/>
                <w:szCs w:val="24"/>
              </w:rPr>
              <w:t>Yes, through VPN connection</w:t>
            </w:r>
          </w:p>
        </w:tc>
      </w:tr>
      <w:tr w:rsidR="00C00F73" w:rsidRPr="00E972F0" w14:paraId="3F98B87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05BFC05" w14:textId="77777777" w:rsidR="00C00F73" w:rsidRPr="00E972F0" w:rsidRDefault="00C00F73" w:rsidP="001E7244">
            <w:pPr>
              <w:rPr>
                <w:rFonts w:cs="Times New Roman"/>
                <w:szCs w:val="24"/>
              </w:rPr>
            </w:pPr>
            <w:r w:rsidRPr="00E972F0">
              <w:rPr>
                <w:rFonts w:cs="Times New Roman"/>
                <w:szCs w:val="24"/>
              </w:rPr>
              <w:t>CDB</w:t>
            </w:r>
          </w:p>
        </w:tc>
        <w:tc>
          <w:tcPr>
            <w:tcW w:w="6064" w:type="dxa"/>
            <w:tcBorders>
              <w:top w:val="single" w:sz="4" w:space="0" w:color="auto"/>
              <w:left w:val="single" w:sz="4" w:space="0" w:color="auto"/>
              <w:bottom w:val="single" w:sz="4" w:space="0" w:color="auto"/>
              <w:right w:val="single" w:sz="4" w:space="0" w:color="auto"/>
            </w:tcBorders>
            <w:hideMark/>
          </w:tcPr>
          <w:p w14:paraId="03E00B23" w14:textId="77777777" w:rsidR="00C00F73" w:rsidRPr="00E972F0" w:rsidRDefault="00C00F73" w:rsidP="001E7244">
            <w:pPr>
              <w:rPr>
                <w:rFonts w:cs="Times New Roman"/>
                <w:szCs w:val="24"/>
              </w:rPr>
            </w:pPr>
            <w:r w:rsidRPr="00E972F0">
              <w:rPr>
                <w:rFonts w:cs="Times New Roman"/>
                <w:szCs w:val="24"/>
              </w:rPr>
              <w:t>Central database, which contains information about the tender notice, offers received, qualification results, questions and complaints, and results of their review by the complaint body.</w:t>
            </w:r>
          </w:p>
        </w:tc>
        <w:tc>
          <w:tcPr>
            <w:tcW w:w="1563" w:type="dxa"/>
            <w:tcBorders>
              <w:top w:val="single" w:sz="4" w:space="0" w:color="auto"/>
              <w:left w:val="single" w:sz="4" w:space="0" w:color="auto"/>
              <w:bottom w:val="single" w:sz="4" w:space="0" w:color="auto"/>
              <w:right w:val="single" w:sz="4" w:space="0" w:color="auto"/>
            </w:tcBorders>
            <w:hideMark/>
          </w:tcPr>
          <w:p w14:paraId="4517DD7C"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8E57EF9"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0EA501A" w14:textId="77777777" w:rsidR="00C00F73" w:rsidRPr="00E972F0" w:rsidRDefault="00C00F73" w:rsidP="001E7244">
            <w:pPr>
              <w:rPr>
                <w:rFonts w:cs="Times New Roman"/>
                <w:szCs w:val="24"/>
              </w:rPr>
            </w:pPr>
            <w:r w:rsidRPr="00E972F0">
              <w:rPr>
                <w:rFonts w:cs="Times New Roman"/>
                <w:szCs w:val="24"/>
              </w:rPr>
              <w:t>File repository management system</w:t>
            </w:r>
          </w:p>
        </w:tc>
        <w:tc>
          <w:tcPr>
            <w:tcW w:w="6064" w:type="dxa"/>
            <w:tcBorders>
              <w:top w:val="single" w:sz="4" w:space="0" w:color="auto"/>
              <w:left w:val="single" w:sz="4" w:space="0" w:color="auto"/>
              <w:bottom w:val="single" w:sz="4" w:space="0" w:color="auto"/>
              <w:right w:val="single" w:sz="4" w:space="0" w:color="auto"/>
            </w:tcBorders>
            <w:hideMark/>
          </w:tcPr>
          <w:p w14:paraId="180FD43B" w14:textId="77777777" w:rsidR="00C00F73" w:rsidRPr="00E972F0" w:rsidRDefault="00C00F73" w:rsidP="001E7244">
            <w:pPr>
              <w:rPr>
                <w:rFonts w:cs="Times New Roman"/>
                <w:szCs w:val="24"/>
              </w:rPr>
            </w:pPr>
            <w:r w:rsidRPr="00E972F0">
              <w:rPr>
                <w:rFonts w:cs="Times New Roman"/>
                <w:szCs w:val="24"/>
              </w:rPr>
              <w:t>Server managing the access to the file repository. It controls the access to the files and reads the files from the repository.</w:t>
            </w:r>
          </w:p>
        </w:tc>
        <w:tc>
          <w:tcPr>
            <w:tcW w:w="1563" w:type="dxa"/>
            <w:tcBorders>
              <w:top w:val="single" w:sz="4" w:space="0" w:color="auto"/>
              <w:left w:val="single" w:sz="4" w:space="0" w:color="auto"/>
              <w:bottom w:val="single" w:sz="4" w:space="0" w:color="auto"/>
              <w:right w:val="single" w:sz="4" w:space="0" w:color="auto"/>
            </w:tcBorders>
            <w:hideMark/>
          </w:tcPr>
          <w:p w14:paraId="324DACA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610209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4744FD69" w14:textId="77777777" w:rsidR="00C00F73" w:rsidRPr="00E972F0" w:rsidRDefault="00C00F73" w:rsidP="001E7244">
            <w:pPr>
              <w:rPr>
                <w:rFonts w:cs="Times New Roman"/>
                <w:szCs w:val="24"/>
              </w:rPr>
            </w:pPr>
            <w:r w:rsidRPr="00E972F0">
              <w:rPr>
                <w:rFonts w:cs="Times New Roman"/>
                <w:szCs w:val="24"/>
              </w:rPr>
              <w:t>File repository</w:t>
            </w:r>
          </w:p>
        </w:tc>
        <w:tc>
          <w:tcPr>
            <w:tcW w:w="6064" w:type="dxa"/>
            <w:tcBorders>
              <w:top w:val="single" w:sz="4" w:space="0" w:color="auto"/>
              <w:left w:val="single" w:sz="4" w:space="0" w:color="auto"/>
              <w:bottom w:val="single" w:sz="4" w:space="0" w:color="auto"/>
              <w:right w:val="single" w:sz="4" w:space="0" w:color="auto"/>
            </w:tcBorders>
            <w:hideMark/>
          </w:tcPr>
          <w:p w14:paraId="3CBA6EA6" w14:textId="77777777" w:rsidR="00C00F73" w:rsidRPr="00E972F0" w:rsidRDefault="00C00F73" w:rsidP="001E7244">
            <w:pPr>
              <w:rPr>
                <w:rFonts w:cs="Times New Roman"/>
                <w:szCs w:val="24"/>
              </w:rPr>
            </w:pPr>
            <w:r w:rsidRPr="00E972F0">
              <w:rPr>
                <w:rFonts w:cs="Times New Roman"/>
                <w:szCs w:val="24"/>
              </w:rPr>
              <w:t>Storage of the files attached to the tender notices, offers, and complaints.</w:t>
            </w:r>
          </w:p>
        </w:tc>
        <w:tc>
          <w:tcPr>
            <w:tcW w:w="1563" w:type="dxa"/>
            <w:tcBorders>
              <w:top w:val="single" w:sz="4" w:space="0" w:color="auto"/>
              <w:left w:val="single" w:sz="4" w:space="0" w:color="auto"/>
              <w:bottom w:val="single" w:sz="4" w:space="0" w:color="auto"/>
              <w:right w:val="single" w:sz="4" w:space="0" w:color="auto"/>
            </w:tcBorders>
            <w:hideMark/>
          </w:tcPr>
          <w:p w14:paraId="5733B76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6085BE5" w14:textId="77777777" w:rsidTr="001E7244">
        <w:trPr>
          <w:trHeight w:val="1788"/>
        </w:trPr>
        <w:tc>
          <w:tcPr>
            <w:tcW w:w="1555" w:type="dxa"/>
            <w:tcBorders>
              <w:top w:val="single" w:sz="4" w:space="0" w:color="auto"/>
              <w:left w:val="single" w:sz="4" w:space="0" w:color="auto"/>
              <w:bottom w:val="single" w:sz="4" w:space="0" w:color="auto"/>
              <w:right w:val="single" w:sz="4" w:space="0" w:color="auto"/>
            </w:tcBorders>
            <w:hideMark/>
          </w:tcPr>
          <w:p w14:paraId="63BE4A51" w14:textId="77777777" w:rsidR="00C00F73" w:rsidRPr="00E972F0" w:rsidRDefault="00C00F73" w:rsidP="001E7244">
            <w:pPr>
              <w:rPr>
                <w:rFonts w:cs="Times New Roman"/>
                <w:szCs w:val="24"/>
              </w:rPr>
            </w:pPr>
            <w:r w:rsidRPr="00E972F0">
              <w:rPr>
                <w:rFonts w:cs="Times New Roman"/>
                <w:szCs w:val="24"/>
              </w:rPr>
              <w:t>Front-end auction servers 1 - n</w:t>
            </w:r>
          </w:p>
        </w:tc>
        <w:tc>
          <w:tcPr>
            <w:tcW w:w="6064" w:type="dxa"/>
            <w:tcBorders>
              <w:top w:val="single" w:sz="4" w:space="0" w:color="auto"/>
              <w:left w:val="single" w:sz="4" w:space="0" w:color="auto"/>
              <w:bottom w:val="single" w:sz="4" w:space="0" w:color="auto"/>
              <w:right w:val="single" w:sz="4" w:space="0" w:color="auto"/>
            </w:tcBorders>
            <w:hideMark/>
          </w:tcPr>
          <w:p w14:paraId="1635F825" w14:textId="77777777" w:rsidR="00C00F73" w:rsidRPr="00E972F0" w:rsidRDefault="00C00F73" w:rsidP="001E7244">
            <w:pPr>
              <w:rPr>
                <w:rFonts w:cs="Times New Roman"/>
                <w:szCs w:val="24"/>
              </w:rPr>
            </w:pPr>
            <w:r w:rsidRPr="00E972F0">
              <w:rPr>
                <w:rFonts w:cs="Times New Roman"/>
                <w:szCs w:val="24"/>
              </w:rPr>
              <w:t xml:space="preserve">Cluster of front-end servers for the eAuction module, which serves eAuction users by: </w:t>
            </w:r>
          </w:p>
          <w:p w14:paraId="2F7D5A71" w14:textId="77777777" w:rsidR="00C00F73" w:rsidRPr="00E972F0" w:rsidRDefault="00C00F73" w:rsidP="001E7244">
            <w:pPr>
              <w:pStyle w:val="Bullets1"/>
              <w:rPr>
                <w:rFonts w:cs="Times New Roman"/>
              </w:rPr>
            </w:pPr>
            <w:r w:rsidRPr="00E972F0">
              <w:rPr>
                <w:rFonts w:cs="Times New Roman"/>
              </w:rPr>
              <w:t>displaying an individual user’s page;</w:t>
            </w:r>
          </w:p>
          <w:p w14:paraId="770360F6" w14:textId="77777777" w:rsidR="00C00F73" w:rsidRPr="00E972F0" w:rsidRDefault="00C00F73" w:rsidP="001E7244">
            <w:pPr>
              <w:pStyle w:val="Bullets1"/>
              <w:rPr>
                <w:rFonts w:cs="Times New Roman"/>
              </w:rPr>
            </w:pPr>
            <w:r w:rsidRPr="00E972F0">
              <w:rPr>
                <w:rFonts w:cs="Times New Roman"/>
              </w:rPr>
              <w:t>retrieving the current status of the auction from the CDB server;</w:t>
            </w:r>
          </w:p>
          <w:p w14:paraId="57ABBB3F" w14:textId="77777777" w:rsidR="00C00F73" w:rsidRPr="00E972F0" w:rsidRDefault="00C00F73" w:rsidP="001E7244">
            <w:pPr>
              <w:pStyle w:val="Bullets1"/>
              <w:rPr>
                <w:rFonts w:cs="Times New Roman"/>
              </w:rPr>
            </w:pPr>
            <w:r w:rsidRPr="00E972F0">
              <w:rPr>
                <w:rFonts w:cs="Times New Roman"/>
              </w:rPr>
              <w:t>etc.</w:t>
            </w:r>
          </w:p>
        </w:tc>
        <w:tc>
          <w:tcPr>
            <w:tcW w:w="1563" w:type="dxa"/>
            <w:tcBorders>
              <w:top w:val="single" w:sz="4" w:space="0" w:color="auto"/>
              <w:left w:val="single" w:sz="4" w:space="0" w:color="auto"/>
              <w:bottom w:val="single" w:sz="4" w:space="0" w:color="auto"/>
              <w:right w:val="single" w:sz="4" w:space="0" w:color="auto"/>
            </w:tcBorders>
            <w:hideMark/>
          </w:tcPr>
          <w:p w14:paraId="723B3FB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98E871F" w14:textId="77777777" w:rsidTr="001E7244">
        <w:trPr>
          <w:trHeight w:val="1640"/>
        </w:trPr>
        <w:tc>
          <w:tcPr>
            <w:tcW w:w="1555" w:type="dxa"/>
            <w:tcBorders>
              <w:top w:val="single" w:sz="4" w:space="0" w:color="auto"/>
              <w:left w:val="single" w:sz="4" w:space="0" w:color="auto"/>
              <w:bottom w:val="single" w:sz="4" w:space="0" w:color="auto"/>
              <w:right w:val="single" w:sz="4" w:space="0" w:color="auto"/>
            </w:tcBorders>
            <w:hideMark/>
          </w:tcPr>
          <w:p w14:paraId="69BA4950" w14:textId="77777777" w:rsidR="00C00F73" w:rsidRPr="00E972F0" w:rsidRDefault="00C00F73" w:rsidP="001E7244">
            <w:pPr>
              <w:rPr>
                <w:rFonts w:cs="Times New Roman"/>
                <w:szCs w:val="24"/>
              </w:rPr>
            </w:pPr>
            <w:r w:rsidRPr="00E972F0">
              <w:rPr>
                <w:rFonts w:cs="Times New Roman"/>
                <w:szCs w:val="24"/>
              </w:rPr>
              <w:t>Auction public server</w:t>
            </w:r>
          </w:p>
        </w:tc>
        <w:tc>
          <w:tcPr>
            <w:tcW w:w="6064" w:type="dxa"/>
            <w:tcBorders>
              <w:top w:val="single" w:sz="4" w:space="0" w:color="auto"/>
              <w:left w:val="single" w:sz="4" w:space="0" w:color="auto"/>
              <w:bottom w:val="single" w:sz="4" w:space="0" w:color="auto"/>
              <w:right w:val="single" w:sz="4" w:space="0" w:color="auto"/>
            </w:tcBorders>
            <w:hideMark/>
          </w:tcPr>
          <w:p w14:paraId="2A9B7C32" w14:textId="77777777" w:rsidR="00C00F73" w:rsidRPr="00E972F0" w:rsidRDefault="00C00F73" w:rsidP="001E7244">
            <w:pPr>
              <w:rPr>
                <w:rFonts w:cs="Times New Roman"/>
                <w:szCs w:val="24"/>
              </w:rPr>
            </w:pPr>
            <w:r w:rsidRPr="00E972F0">
              <w:rPr>
                <w:rFonts w:cs="Times New Roman"/>
                <w:szCs w:val="24"/>
              </w:rPr>
              <w:t>Front-end eAuction server, installed for the observers. It displays the webpage for read-only users, so that everybody can watch how an eAuction is running. Current status of the auction is received from the DB auction server. It does not allow making bids.</w:t>
            </w:r>
          </w:p>
        </w:tc>
        <w:tc>
          <w:tcPr>
            <w:tcW w:w="1563" w:type="dxa"/>
            <w:tcBorders>
              <w:top w:val="single" w:sz="4" w:space="0" w:color="auto"/>
              <w:left w:val="single" w:sz="4" w:space="0" w:color="auto"/>
              <w:bottom w:val="single" w:sz="4" w:space="0" w:color="auto"/>
              <w:right w:val="single" w:sz="4" w:space="0" w:color="auto"/>
            </w:tcBorders>
            <w:hideMark/>
          </w:tcPr>
          <w:p w14:paraId="29F866DA"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A9D346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BE28681" w14:textId="77777777" w:rsidR="00C00F73" w:rsidRPr="00E972F0" w:rsidRDefault="00C00F73" w:rsidP="001E7244">
            <w:pPr>
              <w:rPr>
                <w:rFonts w:cs="Times New Roman"/>
                <w:szCs w:val="24"/>
              </w:rPr>
            </w:pPr>
            <w:r w:rsidRPr="00E972F0">
              <w:rPr>
                <w:rFonts w:cs="Times New Roman"/>
                <w:szCs w:val="24"/>
              </w:rPr>
              <w:t>Back-end auction server</w:t>
            </w:r>
          </w:p>
        </w:tc>
        <w:tc>
          <w:tcPr>
            <w:tcW w:w="6064" w:type="dxa"/>
            <w:tcBorders>
              <w:top w:val="single" w:sz="4" w:space="0" w:color="auto"/>
              <w:left w:val="single" w:sz="4" w:space="0" w:color="auto"/>
              <w:bottom w:val="single" w:sz="4" w:space="0" w:color="auto"/>
              <w:right w:val="single" w:sz="4" w:space="0" w:color="auto"/>
            </w:tcBorders>
            <w:hideMark/>
          </w:tcPr>
          <w:p w14:paraId="2C4EDF54" w14:textId="77777777" w:rsidR="00C00F73" w:rsidRPr="00E972F0" w:rsidRDefault="00C00F73" w:rsidP="001E7244">
            <w:pPr>
              <w:rPr>
                <w:rFonts w:cs="Times New Roman"/>
                <w:szCs w:val="24"/>
              </w:rPr>
            </w:pPr>
            <w:r w:rsidRPr="00E972F0">
              <w:rPr>
                <w:rFonts w:cs="Times New Roman"/>
                <w:szCs w:val="24"/>
              </w:rPr>
              <w:t xml:space="preserve">Back-end eAuction server. It receives bids uploaded through the front-end auction servers, saves them in the auction DB, and executes the logic of the eAuction module. During the auction, it keeps track of the time allocated to each bidder and it determines the sorting order of the bidders at the end of each round according to the award criteria. </w:t>
            </w:r>
          </w:p>
        </w:tc>
        <w:tc>
          <w:tcPr>
            <w:tcW w:w="1563" w:type="dxa"/>
            <w:tcBorders>
              <w:top w:val="single" w:sz="4" w:space="0" w:color="auto"/>
              <w:left w:val="single" w:sz="4" w:space="0" w:color="auto"/>
              <w:bottom w:val="single" w:sz="4" w:space="0" w:color="auto"/>
              <w:right w:val="single" w:sz="4" w:space="0" w:color="auto"/>
            </w:tcBorders>
            <w:hideMark/>
          </w:tcPr>
          <w:p w14:paraId="68DA528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0331B3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1BEF2237" w14:textId="77777777" w:rsidR="00C00F73" w:rsidRPr="00E972F0" w:rsidRDefault="00C00F73" w:rsidP="001E7244">
            <w:pPr>
              <w:rPr>
                <w:rFonts w:cs="Times New Roman"/>
                <w:szCs w:val="24"/>
              </w:rPr>
            </w:pPr>
            <w:r w:rsidRPr="00E972F0">
              <w:rPr>
                <w:rFonts w:cs="Times New Roman"/>
                <w:szCs w:val="24"/>
              </w:rPr>
              <w:t xml:space="preserve">Auction DB management server </w:t>
            </w:r>
          </w:p>
        </w:tc>
        <w:tc>
          <w:tcPr>
            <w:tcW w:w="6064" w:type="dxa"/>
            <w:tcBorders>
              <w:top w:val="single" w:sz="4" w:space="0" w:color="auto"/>
              <w:left w:val="single" w:sz="4" w:space="0" w:color="auto"/>
              <w:bottom w:val="single" w:sz="4" w:space="0" w:color="auto"/>
              <w:right w:val="single" w:sz="4" w:space="0" w:color="auto"/>
            </w:tcBorders>
            <w:hideMark/>
          </w:tcPr>
          <w:p w14:paraId="40005B91" w14:textId="77777777" w:rsidR="00C00F73" w:rsidRPr="00E972F0" w:rsidRDefault="00C00F73" w:rsidP="001E7244">
            <w:pPr>
              <w:rPr>
                <w:rFonts w:cs="Times New Roman"/>
                <w:szCs w:val="24"/>
              </w:rPr>
            </w:pPr>
            <w:r w:rsidRPr="00E972F0">
              <w:rPr>
                <w:rFonts w:cs="Times New Roman"/>
                <w:szCs w:val="24"/>
              </w:rPr>
              <w:t>Back-end server, which provides correlation between the back-end auction server and the auction DB.</w:t>
            </w:r>
          </w:p>
        </w:tc>
        <w:tc>
          <w:tcPr>
            <w:tcW w:w="1563" w:type="dxa"/>
            <w:tcBorders>
              <w:top w:val="single" w:sz="4" w:space="0" w:color="auto"/>
              <w:left w:val="single" w:sz="4" w:space="0" w:color="auto"/>
              <w:bottom w:val="single" w:sz="4" w:space="0" w:color="auto"/>
              <w:right w:val="single" w:sz="4" w:space="0" w:color="auto"/>
            </w:tcBorders>
            <w:hideMark/>
          </w:tcPr>
          <w:p w14:paraId="68C59D5E"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987BF0C" w14:textId="77777777" w:rsidTr="001E7244">
        <w:trPr>
          <w:trHeight w:val="940"/>
        </w:trPr>
        <w:tc>
          <w:tcPr>
            <w:tcW w:w="1555" w:type="dxa"/>
            <w:tcBorders>
              <w:top w:val="single" w:sz="4" w:space="0" w:color="auto"/>
              <w:left w:val="single" w:sz="4" w:space="0" w:color="auto"/>
              <w:bottom w:val="single" w:sz="4" w:space="0" w:color="auto"/>
              <w:right w:val="single" w:sz="4" w:space="0" w:color="auto"/>
            </w:tcBorders>
            <w:hideMark/>
          </w:tcPr>
          <w:p w14:paraId="43A8787B" w14:textId="77777777" w:rsidR="00C00F73" w:rsidRPr="00E972F0" w:rsidRDefault="00C00F73" w:rsidP="001E7244">
            <w:pPr>
              <w:rPr>
                <w:rFonts w:cs="Times New Roman"/>
                <w:szCs w:val="24"/>
              </w:rPr>
            </w:pPr>
            <w:r w:rsidRPr="00E972F0">
              <w:rPr>
                <w:rFonts w:cs="Times New Roman"/>
                <w:szCs w:val="24"/>
              </w:rPr>
              <w:t>Auction DB</w:t>
            </w:r>
          </w:p>
        </w:tc>
        <w:tc>
          <w:tcPr>
            <w:tcW w:w="6064" w:type="dxa"/>
            <w:tcBorders>
              <w:top w:val="single" w:sz="4" w:space="0" w:color="auto"/>
              <w:left w:val="single" w:sz="4" w:space="0" w:color="auto"/>
              <w:bottom w:val="single" w:sz="4" w:space="0" w:color="auto"/>
              <w:right w:val="single" w:sz="4" w:space="0" w:color="auto"/>
            </w:tcBorders>
            <w:hideMark/>
          </w:tcPr>
          <w:p w14:paraId="3122DC8E" w14:textId="77777777" w:rsidR="00C00F73" w:rsidRPr="00E972F0" w:rsidRDefault="00C00F73" w:rsidP="001E7244">
            <w:pPr>
              <w:rPr>
                <w:rFonts w:cs="Times New Roman"/>
                <w:szCs w:val="24"/>
              </w:rPr>
            </w:pPr>
            <w:r w:rsidRPr="00E972F0">
              <w:rPr>
                <w:rFonts w:cs="Times New Roman"/>
                <w:szCs w:val="24"/>
              </w:rPr>
              <w:t xml:space="preserve">Auction database, which contains information about the auctions in progress and the bids provided by every participant. </w:t>
            </w:r>
          </w:p>
        </w:tc>
        <w:tc>
          <w:tcPr>
            <w:tcW w:w="1563" w:type="dxa"/>
            <w:tcBorders>
              <w:top w:val="single" w:sz="4" w:space="0" w:color="auto"/>
              <w:left w:val="single" w:sz="4" w:space="0" w:color="auto"/>
              <w:bottom w:val="single" w:sz="4" w:space="0" w:color="auto"/>
              <w:right w:val="single" w:sz="4" w:space="0" w:color="auto"/>
            </w:tcBorders>
            <w:hideMark/>
          </w:tcPr>
          <w:p w14:paraId="2173FB98"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BF2A512"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7B91E7A" w14:textId="77777777" w:rsidR="00C00F73" w:rsidRPr="00E972F0" w:rsidRDefault="00C00F73" w:rsidP="001E7244">
            <w:pPr>
              <w:rPr>
                <w:rFonts w:cs="Times New Roman"/>
                <w:szCs w:val="24"/>
              </w:rPr>
            </w:pPr>
            <w:r w:rsidRPr="00E972F0">
              <w:rPr>
                <w:rFonts w:cs="Times New Roman"/>
                <w:szCs w:val="24"/>
              </w:rPr>
              <w:t>Logging server</w:t>
            </w:r>
          </w:p>
        </w:tc>
        <w:tc>
          <w:tcPr>
            <w:tcW w:w="6064" w:type="dxa"/>
            <w:tcBorders>
              <w:top w:val="single" w:sz="4" w:space="0" w:color="auto"/>
              <w:left w:val="single" w:sz="4" w:space="0" w:color="auto"/>
              <w:bottom w:val="single" w:sz="4" w:space="0" w:color="auto"/>
              <w:right w:val="single" w:sz="4" w:space="0" w:color="auto"/>
            </w:tcBorders>
            <w:hideMark/>
          </w:tcPr>
          <w:p w14:paraId="43D3168C" w14:textId="38E0E9D8" w:rsidR="00C00F73" w:rsidRPr="00E972F0" w:rsidRDefault="00C00F73" w:rsidP="00C00F73">
            <w:pPr>
              <w:rPr>
                <w:rFonts w:cs="Times New Roman"/>
                <w:szCs w:val="24"/>
              </w:rPr>
            </w:pPr>
            <w:r w:rsidRPr="00E972F0">
              <w:rPr>
                <w:rFonts w:cs="Times New Roman"/>
                <w:szCs w:val="24"/>
              </w:rPr>
              <w:t xml:space="preserve">Server where </w:t>
            </w:r>
            <w:r>
              <w:rPr>
                <w:rFonts w:cs="Times New Roman"/>
                <w:szCs w:val="24"/>
              </w:rPr>
              <w:t>a register of activities</w:t>
            </w:r>
            <w:r w:rsidRPr="00E972F0">
              <w:rPr>
                <w:rFonts w:cs="Times New Roman"/>
                <w:szCs w:val="24"/>
              </w:rPr>
              <w:t xml:space="preserve"> by the API servers, DB servers and Networking Electronic Procurement Platforms are saved. It provides an external interface to allow other stakeholders to consult the logs.</w:t>
            </w:r>
          </w:p>
        </w:tc>
        <w:tc>
          <w:tcPr>
            <w:tcW w:w="1563" w:type="dxa"/>
            <w:tcBorders>
              <w:top w:val="single" w:sz="4" w:space="0" w:color="auto"/>
              <w:left w:val="single" w:sz="4" w:space="0" w:color="auto"/>
              <w:bottom w:val="single" w:sz="4" w:space="0" w:color="auto"/>
              <w:right w:val="single" w:sz="4" w:space="0" w:color="auto"/>
            </w:tcBorders>
            <w:hideMark/>
          </w:tcPr>
          <w:p w14:paraId="1414C5B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AED41E7"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6B39355" w14:textId="77777777" w:rsidR="00C00F73" w:rsidRPr="00E972F0" w:rsidRDefault="00C00F73" w:rsidP="001E7244">
            <w:pPr>
              <w:rPr>
                <w:rFonts w:cs="Times New Roman"/>
                <w:szCs w:val="24"/>
              </w:rPr>
            </w:pPr>
            <w:r w:rsidRPr="00E972F0">
              <w:rPr>
                <w:rFonts w:cs="Times New Roman"/>
                <w:szCs w:val="24"/>
              </w:rPr>
              <w:t>Automated testing server</w:t>
            </w:r>
          </w:p>
        </w:tc>
        <w:tc>
          <w:tcPr>
            <w:tcW w:w="6064" w:type="dxa"/>
            <w:tcBorders>
              <w:top w:val="single" w:sz="4" w:space="0" w:color="auto"/>
              <w:left w:val="single" w:sz="4" w:space="0" w:color="auto"/>
              <w:bottom w:val="single" w:sz="4" w:space="0" w:color="auto"/>
              <w:right w:val="single" w:sz="4" w:space="0" w:color="auto"/>
            </w:tcBorders>
            <w:hideMark/>
          </w:tcPr>
          <w:p w14:paraId="5227FE04" w14:textId="77777777" w:rsidR="00C00F73" w:rsidRPr="00E972F0" w:rsidRDefault="00C00F73" w:rsidP="001E7244">
            <w:pPr>
              <w:rPr>
                <w:rFonts w:cs="Times New Roman"/>
                <w:szCs w:val="24"/>
              </w:rPr>
            </w:pPr>
            <w:r w:rsidRPr="00E972F0">
              <w:rPr>
                <w:rFonts w:cs="Times New Roman"/>
                <w:szCs w:val="24"/>
              </w:rPr>
              <w:t>Server that runs test scripts on the OpenProcurement АРІ and the software developed by Networking Electronic Procurement Platforms in order to control the correctness of these elements.</w:t>
            </w:r>
          </w:p>
        </w:tc>
        <w:tc>
          <w:tcPr>
            <w:tcW w:w="1563" w:type="dxa"/>
            <w:tcBorders>
              <w:top w:val="single" w:sz="4" w:space="0" w:color="auto"/>
              <w:left w:val="single" w:sz="4" w:space="0" w:color="auto"/>
              <w:bottom w:val="single" w:sz="4" w:space="0" w:color="auto"/>
              <w:right w:val="single" w:sz="4" w:space="0" w:color="auto"/>
            </w:tcBorders>
            <w:hideMark/>
          </w:tcPr>
          <w:p w14:paraId="6348CCFF"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CCE2FB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B063100" w14:textId="77777777" w:rsidR="00C00F73" w:rsidRPr="00E972F0" w:rsidRDefault="00C00F73" w:rsidP="001E7244">
            <w:pPr>
              <w:rPr>
                <w:rFonts w:cs="Times New Roman"/>
                <w:szCs w:val="24"/>
              </w:rPr>
            </w:pPr>
            <w:r w:rsidRPr="00E972F0">
              <w:rPr>
                <w:rFonts w:cs="Times New Roman"/>
                <w:szCs w:val="24"/>
              </w:rPr>
              <w:t>Web portal</w:t>
            </w:r>
          </w:p>
        </w:tc>
        <w:tc>
          <w:tcPr>
            <w:tcW w:w="6064" w:type="dxa"/>
            <w:tcBorders>
              <w:top w:val="single" w:sz="4" w:space="0" w:color="auto"/>
              <w:left w:val="single" w:sz="4" w:space="0" w:color="auto"/>
              <w:bottom w:val="single" w:sz="4" w:space="0" w:color="auto"/>
              <w:right w:val="single" w:sz="4" w:space="0" w:color="auto"/>
            </w:tcBorders>
            <w:hideMark/>
          </w:tcPr>
          <w:p w14:paraId="3792D765" w14:textId="77777777" w:rsidR="00C00F73" w:rsidRPr="00E972F0" w:rsidRDefault="00C00F73" w:rsidP="001E7244">
            <w:pPr>
              <w:rPr>
                <w:rFonts w:cs="Times New Roman"/>
                <w:szCs w:val="24"/>
              </w:rPr>
            </w:pPr>
            <w:r w:rsidRPr="00E972F0">
              <w:rPr>
                <w:rFonts w:cs="Times New Roman"/>
                <w:szCs w:val="24"/>
              </w:rPr>
              <w:t>Website that presents procurement information in compliance with legislation, from the CDB through the portal’s public АРІ. Contains general information pages as well.</w:t>
            </w:r>
          </w:p>
        </w:tc>
        <w:tc>
          <w:tcPr>
            <w:tcW w:w="1563" w:type="dxa"/>
            <w:tcBorders>
              <w:top w:val="single" w:sz="4" w:space="0" w:color="auto"/>
              <w:left w:val="single" w:sz="4" w:space="0" w:color="auto"/>
              <w:bottom w:val="single" w:sz="4" w:space="0" w:color="auto"/>
              <w:right w:val="single" w:sz="4" w:space="0" w:color="auto"/>
            </w:tcBorders>
            <w:hideMark/>
          </w:tcPr>
          <w:p w14:paraId="175E040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753AA3D" w14:textId="77777777" w:rsidTr="001E7244">
        <w:trPr>
          <w:trHeight w:val="1020"/>
        </w:trPr>
        <w:tc>
          <w:tcPr>
            <w:tcW w:w="1555" w:type="dxa"/>
            <w:tcBorders>
              <w:top w:val="single" w:sz="4" w:space="0" w:color="auto"/>
              <w:left w:val="single" w:sz="4" w:space="0" w:color="auto"/>
              <w:bottom w:val="single" w:sz="4" w:space="0" w:color="auto"/>
              <w:right w:val="single" w:sz="4" w:space="0" w:color="auto"/>
            </w:tcBorders>
            <w:hideMark/>
          </w:tcPr>
          <w:p w14:paraId="5D08E315" w14:textId="77777777" w:rsidR="00C00F73" w:rsidRPr="00E972F0" w:rsidRDefault="00C00F73" w:rsidP="001E7244">
            <w:pPr>
              <w:jc w:val="left"/>
              <w:rPr>
                <w:rFonts w:cs="Times New Roman"/>
                <w:szCs w:val="24"/>
              </w:rPr>
            </w:pPr>
            <w:r w:rsidRPr="00E972F0">
              <w:rPr>
                <w:rFonts w:cs="Times New Roman"/>
                <w:szCs w:val="24"/>
              </w:rPr>
              <w:t>Portal index server</w:t>
            </w:r>
          </w:p>
        </w:tc>
        <w:tc>
          <w:tcPr>
            <w:tcW w:w="6064" w:type="dxa"/>
            <w:tcBorders>
              <w:top w:val="single" w:sz="4" w:space="0" w:color="auto"/>
              <w:left w:val="single" w:sz="4" w:space="0" w:color="auto"/>
              <w:bottom w:val="single" w:sz="4" w:space="0" w:color="auto"/>
              <w:right w:val="single" w:sz="4" w:space="0" w:color="auto"/>
            </w:tcBorders>
            <w:hideMark/>
          </w:tcPr>
          <w:p w14:paraId="38FC7C8A" w14:textId="77777777" w:rsidR="00C00F73" w:rsidRPr="00E972F0" w:rsidRDefault="00C00F73" w:rsidP="001E7244">
            <w:pPr>
              <w:rPr>
                <w:rFonts w:cs="Times New Roman"/>
                <w:szCs w:val="24"/>
              </w:rPr>
            </w:pPr>
            <w:r w:rsidRPr="00E972F0">
              <w:rPr>
                <w:rFonts w:cs="Times New Roman"/>
                <w:szCs w:val="24"/>
              </w:rPr>
              <w:t>Server for indexing and storing indexes of records received from the CDB through the public API.</w:t>
            </w:r>
          </w:p>
        </w:tc>
        <w:tc>
          <w:tcPr>
            <w:tcW w:w="1563" w:type="dxa"/>
            <w:tcBorders>
              <w:top w:val="single" w:sz="4" w:space="0" w:color="auto"/>
              <w:left w:val="single" w:sz="4" w:space="0" w:color="auto"/>
              <w:bottom w:val="single" w:sz="4" w:space="0" w:color="auto"/>
              <w:right w:val="single" w:sz="4" w:space="0" w:color="auto"/>
            </w:tcBorders>
            <w:hideMark/>
          </w:tcPr>
          <w:p w14:paraId="494280CA"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232AA42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FB6AC5D" w14:textId="77777777" w:rsidR="00C00F73" w:rsidRPr="00E972F0" w:rsidRDefault="00C00F73" w:rsidP="001E7244">
            <w:pPr>
              <w:jc w:val="left"/>
              <w:rPr>
                <w:rFonts w:cs="Times New Roman"/>
                <w:szCs w:val="24"/>
              </w:rPr>
            </w:pPr>
            <w:r w:rsidRPr="00E972F0">
              <w:rPr>
                <w:rFonts w:cs="Times New Roman"/>
                <w:szCs w:val="24"/>
              </w:rPr>
              <w:t>Public АРІ server</w:t>
            </w:r>
          </w:p>
        </w:tc>
        <w:tc>
          <w:tcPr>
            <w:tcW w:w="6064" w:type="dxa"/>
            <w:tcBorders>
              <w:top w:val="single" w:sz="4" w:space="0" w:color="auto"/>
              <w:left w:val="single" w:sz="4" w:space="0" w:color="auto"/>
              <w:bottom w:val="single" w:sz="4" w:space="0" w:color="auto"/>
              <w:right w:val="single" w:sz="4" w:space="0" w:color="auto"/>
            </w:tcBorders>
            <w:hideMark/>
          </w:tcPr>
          <w:p w14:paraId="1DFF738F" w14:textId="77777777" w:rsidR="00C00F73" w:rsidRPr="00E972F0" w:rsidRDefault="00C00F73" w:rsidP="001E7244">
            <w:pPr>
              <w:rPr>
                <w:rFonts w:cs="Times New Roman"/>
                <w:szCs w:val="24"/>
              </w:rPr>
            </w:pPr>
            <w:r w:rsidRPr="00E972F0">
              <w:rPr>
                <w:rFonts w:cs="Times New Roman"/>
                <w:szCs w:val="24"/>
              </w:rPr>
              <w:t xml:space="preserve">Server that displays CDB records in read-only mode. </w:t>
            </w:r>
          </w:p>
          <w:p w14:paraId="6C00ED85" w14:textId="77777777" w:rsidR="00C00F73" w:rsidRPr="00E972F0" w:rsidRDefault="00C00F73" w:rsidP="001E7244">
            <w:pPr>
              <w:rPr>
                <w:rFonts w:cs="Times New Roman"/>
                <w:szCs w:val="24"/>
              </w:rPr>
            </w:pPr>
            <w:r w:rsidRPr="00E972F0">
              <w:rPr>
                <w:rFonts w:cs="Times New Roman"/>
                <w:szCs w:val="24"/>
              </w:rPr>
              <w:t>Only information allowed for publication by the current legislation is displayed. It does not show offers of the bidders until the opening session (disclosure) of the bids, and it does not permit consultation of files tagged as confidential by a bidder.</w:t>
            </w:r>
          </w:p>
        </w:tc>
        <w:tc>
          <w:tcPr>
            <w:tcW w:w="1563" w:type="dxa"/>
            <w:tcBorders>
              <w:top w:val="single" w:sz="4" w:space="0" w:color="auto"/>
              <w:left w:val="single" w:sz="4" w:space="0" w:color="auto"/>
              <w:bottom w:val="single" w:sz="4" w:space="0" w:color="auto"/>
              <w:right w:val="single" w:sz="4" w:space="0" w:color="auto"/>
            </w:tcBorders>
            <w:hideMark/>
          </w:tcPr>
          <w:p w14:paraId="7AA4E679"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5374545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5E8FB56" w14:textId="77777777" w:rsidR="00C00F73" w:rsidRPr="00E972F0" w:rsidRDefault="00C00F73" w:rsidP="001E7244">
            <w:pPr>
              <w:rPr>
                <w:rFonts w:cs="Times New Roman"/>
                <w:szCs w:val="24"/>
              </w:rPr>
            </w:pPr>
            <w:r w:rsidRPr="00E972F0">
              <w:rPr>
                <w:rFonts w:cs="Times New Roman"/>
                <w:szCs w:val="24"/>
              </w:rPr>
              <w:t>Portal DBMS</w:t>
            </w:r>
          </w:p>
        </w:tc>
        <w:tc>
          <w:tcPr>
            <w:tcW w:w="6064" w:type="dxa"/>
            <w:tcBorders>
              <w:top w:val="single" w:sz="4" w:space="0" w:color="auto"/>
              <w:left w:val="single" w:sz="4" w:space="0" w:color="auto"/>
              <w:bottom w:val="single" w:sz="4" w:space="0" w:color="auto"/>
              <w:right w:val="single" w:sz="4" w:space="0" w:color="auto"/>
            </w:tcBorders>
            <w:hideMark/>
          </w:tcPr>
          <w:p w14:paraId="45FED36E" w14:textId="77777777" w:rsidR="00C00F73" w:rsidRPr="00E972F0" w:rsidRDefault="00C00F73" w:rsidP="001E7244">
            <w:pPr>
              <w:rPr>
                <w:rFonts w:cs="Times New Roman"/>
                <w:szCs w:val="24"/>
              </w:rPr>
            </w:pPr>
            <w:r w:rsidRPr="00E972F0">
              <w:rPr>
                <w:rFonts w:cs="Times New Roman"/>
                <w:szCs w:val="24"/>
              </w:rPr>
              <w:t>Database that is used for storing webpages with static content that are displayed on the web portal.</w:t>
            </w:r>
          </w:p>
        </w:tc>
        <w:tc>
          <w:tcPr>
            <w:tcW w:w="1563" w:type="dxa"/>
            <w:tcBorders>
              <w:top w:val="single" w:sz="4" w:space="0" w:color="auto"/>
              <w:left w:val="single" w:sz="4" w:space="0" w:color="auto"/>
              <w:bottom w:val="single" w:sz="4" w:space="0" w:color="auto"/>
              <w:right w:val="single" w:sz="4" w:space="0" w:color="auto"/>
            </w:tcBorders>
            <w:hideMark/>
          </w:tcPr>
          <w:p w14:paraId="5C01FDD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56C7337B"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0D42D4D" w14:textId="77777777" w:rsidR="00C00F73" w:rsidRPr="00E972F0" w:rsidRDefault="00C00F73" w:rsidP="001E7244">
            <w:pPr>
              <w:jc w:val="left"/>
              <w:rPr>
                <w:rFonts w:cs="Times New Roman"/>
                <w:szCs w:val="24"/>
              </w:rPr>
            </w:pPr>
            <w:r w:rsidRPr="00E972F0">
              <w:rPr>
                <w:rFonts w:cs="Times New Roman"/>
                <w:szCs w:val="24"/>
              </w:rPr>
              <w:t>Complaint Review web app</w:t>
            </w:r>
          </w:p>
        </w:tc>
        <w:tc>
          <w:tcPr>
            <w:tcW w:w="6064" w:type="dxa"/>
            <w:tcBorders>
              <w:top w:val="single" w:sz="4" w:space="0" w:color="auto"/>
              <w:left w:val="single" w:sz="4" w:space="0" w:color="auto"/>
              <w:bottom w:val="single" w:sz="4" w:space="0" w:color="auto"/>
              <w:right w:val="single" w:sz="4" w:space="0" w:color="auto"/>
            </w:tcBorders>
            <w:hideMark/>
          </w:tcPr>
          <w:p w14:paraId="56DAB671" w14:textId="77777777" w:rsidR="00C00F73" w:rsidRPr="00E972F0" w:rsidRDefault="00C00F73" w:rsidP="001E7244">
            <w:pPr>
              <w:rPr>
                <w:rFonts w:cs="Times New Roman"/>
                <w:szCs w:val="24"/>
              </w:rPr>
            </w:pPr>
            <w:r w:rsidRPr="00E972F0">
              <w:rPr>
                <w:rFonts w:cs="Times New Roman"/>
                <w:szCs w:val="24"/>
              </w:rPr>
              <w:t>Web interface for the representatives of the Remedies Body. Members of this entity can access the complaint, review it, accept or reject it, and finally publish the decision on the CDB through the API.</w:t>
            </w:r>
          </w:p>
        </w:tc>
        <w:tc>
          <w:tcPr>
            <w:tcW w:w="1563" w:type="dxa"/>
            <w:tcBorders>
              <w:top w:val="single" w:sz="4" w:space="0" w:color="auto"/>
              <w:left w:val="single" w:sz="4" w:space="0" w:color="auto"/>
              <w:bottom w:val="single" w:sz="4" w:space="0" w:color="auto"/>
              <w:right w:val="single" w:sz="4" w:space="0" w:color="auto"/>
            </w:tcBorders>
            <w:hideMark/>
          </w:tcPr>
          <w:p w14:paraId="1F95F43B" w14:textId="77777777" w:rsidR="00C00F73" w:rsidRPr="00E972F0" w:rsidRDefault="00C00F73" w:rsidP="001E7244">
            <w:pPr>
              <w:rPr>
                <w:rFonts w:cs="Times New Roman"/>
                <w:szCs w:val="24"/>
              </w:rPr>
            </w:pPr>
            <w:r w:rsidRPr="00E972F0">
              <w:rPr>
                <w:rFonts w:cs="Times New Roman"/>
                <w:szCs w:val="24"/>
              </w:rPr>
              <w:t>Yes, only for allowed IP addresses</w:t>
            </w:r>
          </w:p>
        </w:tc>
      </w:tr>
    </w:tbl>
    <w:p w14:paraId="330ECA6E" w14:textId="77777777" w:rsidR="00C00F73" w:rsidRPr="00C51BB9" w:rsidRDefault="00C00F73" w:rsidP="00C00F73">
      <w:pPr>
        <w:pStyle w:val="Title3"/>
        <w:rPr>
          <w:rFonts w:eastAsia="Times New Roman" w:cs="Times New Roman"/>
          <w:sz w:val="22"/>
          <w:szCs w:val="26"/>
          <w:lang w:eastAsia="en-GB"/>
        </w:rPr>
      </w:pPr>
      <w:bookmarkStart w:id="276" w:name="_Toc19022093"/>
      <w:r w:rsidRPr="00C51BB9">
        <w:rPr>
          <w:rFonts w:cs="Times New Roman"/>
        </w:rPr>
        <w:t>Key lessons learnt from Prozorro’s experience</w:t>
      </w:r>
      <w:bookmarkEnd w:id="276"/>
    </w:p>
    <w:p w14:paraId="5978A225" w14:textId="77777777" w:rsidR="00C00F73" w:rsidRPr="00C51BB9" w:rsidRDefault="00C00F73" w:rsidP="00C00F73">
      <w:pPr>
        <w:rPr>
          <w:rFonts w:cs="Times New Roman"/>
        </w:rPr>
      </w:pPr>
      <w:r w:rsidRPr="00C51BB9">
        <w:rPr>
          <w:rFonts w:cs="Times New Roman"/>
        </w:rPr>
        <w:t>Based on the experience of the Ukrainian government in implementing a networking multi-platform eProcurement system, some lessons have been learnt that will help the current project go faster and smoother during its implementation.</w:t>
      </w:r>
    </w:p>
    <w:p w14:paraId="03F14A86" w14:textId="77777777" w:rsidR="00C00F73" w:rsidRPr="00C51BB9" w:rsidRDefault="00C00F73" w:rsidP="00C00F73">
      <w:pPr>
        <w:pStyle w:val="Bullets1"/>
        <w:rPr>
          <w:rFonts w:cs="Times New Roman"/>
        </w:rPr>
      </w:pPr>
      <w:r w:rsidRPr="00C51BB9">
        <w:rPr>
          <w:rFonts w:cs="Times New Roman"/>
          <w:b/>
        </w:rPr>
        <w:t>Keep the system simple</w:t>
      </w:r>
      <w:r w:rsidRPr="00C51BB9">
        <w:rPr>
          <w:rFonts w:cs="Times New Roman"/>
        </w:rPr>
        <w:t>. Not all users are proficient in public procurement and/or IT systems. The system was kept simple (always going through eAuction) and user-friendly. The most valued feature for the CAs was that the system provided an easier and less time-consuming manner to comple</w:t>
      </w:r>
      <w:r>
        <w:rPr>
          <w:rFonts w:cs="Times New Roman"/>
        </w:rPr>
        <w:t>te their procurement procedures;</w:t>
      </w:r>
    </w:p>
    <w:p w14:paraId="5AC4AB6E" w14:textId="77777777" w:rsidR="00C00F73" w:rsidRPr="00C51BB9" w:rsidRDefault="00C00F73" w:rsidP="00C00F73">
      <w:pPr>
        <w:pStyle w:val="Bullets1"/>
        <w:rPr>
          <w:rFonts w:cs="Times New Roman"/>
        </w:rPr>
      </w:pPr>
      <w:r>
        <w:rPr>
          <w:rFonts w:cs="Times New Roman"/>
          <w:b/>
        </w:rPr>
        <w:t>u</w:t>
      </w:r>
      <w:r w:rsidRPr="00C51BB9">
        <w:rPr>
          <w:rFonts w:cs="Times New Roman"/>
          <w:b/>
        </w:rPr>
        <w:t>se an agile approach (scrum or similar methodology)</w:t>
      </w:r>
      <w:r w:rsidRPr="00C51BB9">
        <w:rPr>
          <w:rFonts w:cs="Times New Roman"/>
        </w:rPr>
        <w:t>. The Prozorro office and everyone involved in the project used scrum methodology to deliver working versions of the system in a short period of time, promoting quick-wins and early adoption from day one. It was also used to accelerate other non-IT related issues within the pr</w:t>
      </w:r>
      <w:r>
        <w:rPr>
          <w:rFonts w:cs="Times New Roman"/>
        </w:rPr>
        <w:t>oject, such as legal reforms;</w:t>
      </w:r>
    </w:p>
    <w:p w14:paraId="45F17001" w14:textId="77777777" w:rsidR="00C00F73" w:rsidRPr="00C51BB9" w:rsidRDefault="00C00F73" w:rsidP="00C00F73">
      <w:pPr>
        <w:pStyle w:val="Bullets1"/>
        <w:rPr>
          <w:rFonts w:cs="Times New Roman"/>
        </w:rPr>
      </w:pPr>
      <w:r>
        <w:rPr>
          <w:rFonts w:cs="Times New Roman"/>
          <w:b/>
        </w:rPr>
        <w:t>p</w:t>
      </w:r>
      <w:r w:rsidRPr="00C51BB9">
        <w:rPr>
          <w:rFonts w:cs="Times New Roman"/>
          <w:b/>
        </w:rPr>
        <w:t>romote project reputation and trustworthiness</w:t>
      </w:r>
      <w:r w:rsidRPr="00C51BB9">
        <w:rPr>
          <w:rFonts w:cs="Times New Roman"/>
        </w:rPr>
        <w:t xml:space="preserve">. The perception of a transparent, anti-corruption, and fair system is key to ensuring both the participation of EOs in the system and the support of citizens and politicians. In the Ukrainian case, the involvement of external parties, such as Transparency International, as watchdogs was key in convincing EOs of the fairness and transparency of the system, </w:t>
      </w:r>
      <w:r>
        <w:rPr>
          <w:rFonts w:cs="Times New Roman"/>
        </w:rPr>
        <w:t>as well as international donors;</w:t>
      </w:r>
    </w:p>
    <w:p w14:paraId="5A62B66C" w14:textId="77777777" w:rsidR="00C00F73" w:rsidRPr="00C51BB9" w:rsidRDefault="00C00F73" w:rsidP="00C00F73">
      <w:pPr>
        <w:pStyle w:val="Bullets1"/>
        <w:rPr>
          <w:rFonts w:cs="Times New Roman"/>
        </w:rPr>
      </w:pPr>
      <w:r>
        <w:rPr>
          <w:rFonts w:cs="Times New Roman"/>
          <w:b/>
        </w:rPr>
        <w:t>c</w:t>
      </w:r>
      <w:r w:rsidRPr="00C51BB9">
        <w:rPr>
          <w:rFonts w:cs="Times New Roman"/>
          <w:b/>
        </w:rPr>
        <w:t>ommunicate through relevant channels</w:t>
      </w:r>
      <w:r w:rsidRPr="00C51BB9">
        <w:rPr>
          <w:rFonts w:cs="Times New Roman"/>
        </w:rPr>
        <w:t>. Ukraine used social media extensively, especially Facebook, to keep momentum high and communicate the achievements and set</w:t>
      </w:r>
      <w:r>
        <w:rPr>
          <w:rFonts w:cs="Times New Roman"/>
        </w:rPr>
        <w:t>backs of the project constantly;</w:t>
      </w:r>
      <w:r w:rsidRPr="00C51BB9">
        <w:rPr>
          <w:rFonts w:cs="Times New Roman"/>
        </w:rPr>
        <w:t xml:space="preserve"> </w:t>
      </w:r>
    </w:p>
    <w:p w14:paraId="17FD21D5" w14:textId="77777777" w:rsidR="00C00F73" w:rsidRPr="00C51BB9" w:rsidRDefault="00C00F73" w:rsidP="00C00F73">
      <w:pPr>
        <w:pStyle w:val="Bullets1"/>
        <w:rPr>
          <w:rFonts w:cs="Times New Roman"/>
        </w:rPr>
      </w:pPr>
      <w:r>
        <w:rPr>
          <w:rFonts w:cs="Times New Roman"/>
          <w:b/>
        </w:rPr>
        <w:t>a</w:t>
      </w:r>
      <w:r w:rsidRPr="00C51BB9">
        <w:rPr>
          <w:rFonts w:cs="Times New Roman"/>
          <w:b/>
        </w:rPr>
        <w:t>llocate budget for communication and training</w:t>
      </w:r>
      <w:r w:rsidRPr="00C51BB9">
        <w:rPr>
          <w:rFonts w:cs="Times New Roman"/>
        </w:rPr>
        <w:t>. A considerable effort was made in informing potential users, both CAs and EOs, about the advantages of Prozorro. Numerous trainings have been conducted all over Ukraine in collaboration with the Networking E</w:t>
      </w:r>
      <w:r>
        <w:rPr>
          <w:rFonts w:cs="Times New Roman"/>
        </w:rPr>
        <w:t>lectronic Procurement Platforms;</w:t>
      </w:r>
    </w:p>
    <w:p w14:paraId="65079EA0" w14:textId="77777777" w:rsidR="00C00F73" w:rsidRPr="00C51BB9" w:rsidRDefault="00C00F73" w:rsidP="00C00F73">
      <w:pPr>
        <w:pStyle w:val="Bullets1"/>
        <w:rPr>
          <w:rFonts w:cs="Times New Roman"/>
        </w:rPr>
      </w:pPr>
      <w:r>
        <w:rPr>
          <w:rFonts w:cs="Times New Roman"/>
          <w:b/>
        </w:rPr>
        <w:t>g</w:t>
      </w:r>
      <w:r w:rsidRPr="00C51BB9">
        <w:rPr>
          <w:rFonts w:cs="Times New Roman"/>
          <w:b/>
        </w:rPr>
        <w:t>et relevant champions of the project</w:t>
      </w:r>
      <w:r w:rsidRPr="00C51BB9">
        <w:rPr>
          <w:rFonts w:cs="Times New Roman"/>
        </w:rPr>
        <w:t xml:space="preserve"> as a way to engage with EOs and CAs. Prozorro was adopted during the pilot by a big company (Metro) as well as by one of the most importa</w:t>
      </w:r>
      <w:r>
        <w:rPr>
          <w:rFonts w:cs="Times New Roman"/>
        </w:rPr>
        <w:t>nt CAs, the Ministry of Defence;</w:t>
      </w:r>
    </w:p>
    <w:p w14:paraId="705D4D71" w14:textId="77777777" w:rsidR="00C00F73" w:rsidRPr="00C51BB9" w:rsidRDefault="00C00F73" w:rsidP="00C00F73">
      <w:pPr>
        <w:pStyle w:val="Bullets1"/>
        <w:rPr>
          <w:rFonts w:cs="Times New Roman"/>
        </w:rPr>
      </w:pPr>
      <w:r>
        <w:rPr>
          <w:rFonts w:cs="Times New Roman"/>
          <w:b/>
        </w:rPr>
        <w:t>s</w:t>
      </w:r>
      <w:r w:rsidRPr="00C51BB9">
        <w:rPr>
          <w:rFonts w:cs="Times New Roman"/>
          <w:b/>
        </w:rPr>
        <w:t xml:space="preserve">tart with micro value procedures. </w:t>
      </w:r>
      <w:r w:rsidRPr="00C51BB9">
        <w:rPr>
          <w:rFonts w:cs="Times New Roman"/>
        </w:rPr>
        <w:t>The</w:t>
      </w:r>
      <w:r w:rsidRPr="00C51BB9">
        <w:rPr>
          <w:rFonts w:cs="Times New Roman"/>
          <w:b/>
        </w:rPr>
        <w:t xml:space="preserve"> </w:t>
      </w:r>
      <w:r w:rsidRPr="00C51BB9">
        <w:rPr>
          <w:rFonts w:cs="Times New Roman"/>
        </w:rPr>
        <w:t xml:space="preserve">Ukraine experience has been that there are many more tenders in this threshold, and that </w:t>
      </w:r>
      <w:r w:rsidRPr="00C51BB9">
        <w:rPr>
          <w:rFonts w:cs="Times New Roman"/>
          <w:b/>
        </w:rPr>
        <w:t>resistance to adoption has not necessarily come from small, isolated CAs</w:t>
      </w:r>
      <w:r w:rsidRPr="00C51BB9">
        <w:rPr>
          <w:rFonts w:cs="Times New Roman"/>
        </w:rPr>
        <w:t xml:space="preserve"> with low IT and public procurement skills, as might have been expected. Rather, it has often come from large contracting authorities that were not able to continue with their schemes. In that sense, micro value procedures are a good place to start t</w:t>
      </w:r>
      <w:r>
        <w:rPr>
          <w:rFonts w:cs="Times New Roman"/>
        </w:rPr>
        <w:t>o mitigate resistance to change;</w:t>
      </w:r>
    </w:p>
    <w:p w14:paraId="4670E8C7" w14:textId="77777777" w:rsidR="00C00F73" w:rsidRPr="00C51BB9" w:rsidRDefault="00C00F73" w:rsidP="00C00F73">
      <w:pPr>
        <w:rPr>
          <w:rFonts w:cs="Times New Roman"/>
          <w:b/>
          <w:iCs/>
          <w:color w:val="000000" w:themeColor="text1"/>
          <w:szCs w:val="24"/>
        </w:rPr>
      </w:pPr>
      <w:r w:rsidRPr="00C51BB9">
        <w:rPr>
          <w:rFonts w:cs="Times New Roman"/>
          <w:b/>
        </w:rPr>
        <w:br w:type="page"/>
      </w:r>
    </w:p>
    <w:p w14:paraId="6DC976F2" w14:textId="77777777" w:rsidR="00C00F73" w:rsidRDefault="00C00F73">
      <w:pPr>
        <w:spacing w:before="120" w:after="120"/>
        <w:rPr>
          <w:rFonts w:ascii="Arial" w:hAnsi="Arial"/>
          <w:sz w:val="22"/>
        </w:rPr>
      </w:pPr>
    </w:p>
    <w:sectPr w:rsidR="00C00F73" w:rsidSect="00C00F73">
      <w:headerReference w:type="first" r:id="rId36"/>
      <w:pgSz w:w="11906" w:h="16838"/>
      <w:pgMar w:top="1418" w:right="1418" w:bottom="1559" w:left="1134" w:header="425" w:footer="403"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35DCC5" w14:textId="77777777" w:rsidR="00165296" w:rsidRDefault="00165296">
      <w:pPr>
        <w:spacing w:before="0" w:after="0" w:line="240" w:lineRule="auto"/>
      </w:pPr>
      <w:r>
        <w:separator/>
      </w:r>
    </w:p>
    <w:p w14:paraId="6463250A" w14:textId="77777777" w:rsidR="00165296" w:rsidRDefault="00165296"/>
  </w:endnote>
  <w:endnote w:type="continuationSeparator" w:id="0">
    <w:p w14:paraId="343AC183" w14:textId="77777777" w:rsidR="00165296" w:rsidRDefault="00165296">
      <w:pPr>
        <w:spacing w:before="0" w:after="0" w:line="240" w:lineRule="auto"/>
      </w:pPr>
      <w:r>
        <w:continuationSeparator/>
      </w:r>
    </w:p>
    <w:p w14:paraId="4D1E8CD1" w14:textId="77777777" w:rsidR="00165296" w:rsidRDefault="001652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yriad Pro">
    <w:altName w:val="Segoe UI"/>
    <w:panose1 w:val="00000000000000000000"/>
    <w:charset w:val="00"/>
    <w:family w:val="swiss"/>
    <w:notTrueType/>
    <w:pitch w:val="variable"/>
    <w:sig w:usb0="00000001" w:usb1="5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D6D9" w14:textId="21244244" w:rsidR="00B178C0" w:rsidRPr="00FE05EC" w:rsidRDefault="00B178C0" w:rsidP="00FE05EC">
    <w:pPr>
      <w:tabs>
        <w:tab w:val="center" w:pos="4153"/>
        <w:tab w:val="right" w:pos="8306"/>
      </w:tabs>
      <w:jc w:val="center"/>
      <w:rPr>
        <w:i/>
        <w:color w:val="808080"/>
        <w:sz w:val="16"/>
        <w:szCs w:val="16"/>
      </w:rPr>
    </w:pPr>
  </w:p>
  <w:p w14:paraId="35CBC8F8" w14:textId="77777777" w:rsidR="00B178C0" w:rsidRDefault="00B178C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7283353"/>
      <w:docPartObj>
        <w:docPartGallery w:val="Page Numbers (Bottom of Page)"/>
        <w:docPartUnique/>
      </w:docPartObj>
    </w:sdtPr>
    <w:sdtEndPr/>
    <w:sdtContent>
      <w:p w14:paraId="1EBE8771" w14:textId="77777777" w:rsidR="00B178C0" w:rsidRPr="00FE05EC" w:rsidRDefault="00B178C0" w:rsidP="00FE05EC">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974C03">
          <w:rPr>
            <w:i/>
            <w:noProof/>
            <w:color w:val="808080"/>
            <w:sz w:val="16"/>
            <w:szCs w:val="16"/>
          </w:rPr>
          <w:t>1</w:t>
        </w:r>
        <w:r>
          <w:rPr>
            <w:i/>
            <w:color w:val="808080"/>
            <w:sz w:val="16"/>
            <w:szCs w:val="16"/>
          </w:rPr>
          <w:fldChar w:fldCharType="end"/>
        </w:r>
      </w:p>
    </w:sdtContent>
  </w:sdt>
  <w:p w14:paraId="0E5EB27A" w14:textId="77777777" w:rsidR="00B178C0" w:rsidRDefault="00B178C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379267"/>
      <w:docPartObj>
        <w:docPartGallery w:val="Page Numbers (Bottom of Page)"/>
        <w:docPartUnique/>
      </w:docPartObj>
    </w:sdtPr>
    <w:sdtEndPr/>
    <w:sdtContent>
      <w:p w14:paraId="6498B5E7" w14:textId="77777777" w:rsidR="00B178C0" w:rsidRDefault="00B178C0">
        <w:pPr>
          <w:pStyle w:val="Piedepgina"/>
          <w:jc w:val="right"/>
        </w:pPr>
        <w:r>
          <w:fldChar w:fldCharType="begin"/>
        </w:r>
        <w:r>
          <w:instrText>PAGE   \* MERGEFORMAT</w:instrText>
        </w:r>
        <w:r>
          <w:fldChar w:fldCharType="separate"/>
        </w:r>
        <w:r w:rsidRPr="006A16E5">
          <w:rPr>
            <w:noProof/>
            <w:lang w:val="es-ES"/>
          </w:rPr>
          <w:t>1</w:t>
        </w:r>
        <w:r>
          <w:fldChar w:fldCharType="end"/>
        </w:r>
      </w:p>
    </w:sdtContent>
  </w:sdt>
  <w:p w14:paraId="51873D40" w14:textId="77777777" w:rsidR="00B178C0" w:rsidRDefault="00B178C0">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90290" w14:textId="77777777" w:rsidR="00B178C0" w:rsidRDefault="00B178C0">
    <w:pPr>
      <w:tabs>
        <w:tab w:val="center" w:pos="4153"/>
        <w:tab w:val="right" w:pos="8306"/>
      </w:tabs>
      <w:rPr>
        <w:i/>
        <w:color w:val="808080"/>
        <w:sz w:val="16"/>
        <w:szCs w:val="1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02478"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974C03">
      <w:rPr>
        <w:i/>
        <w:noProof/>
        <w:color w:val="808080"/>
        <w:sz w:val="16"/>
        <w:szCs w:val="16"/>
      </w:rPr>
      <w:t>72</w:t>
    </w:r>
    <w:r>
      <w:rPr>
        <w:i/>
        <w:color w:val="808080"/>
        <w:sz w:val="16"/>
        <w:szCs w:val="16"/>
      </w:rPr>
      <w:fldChar w:fldCharType="end"/>
    </w:r>
  </w:p>
  <w:p w14:paraId="19A3C2FF" w14:textId="77777777" w:rsidR="00B178C0" w:rsidRDefault="00B178C0">
    <w:pPr>
      <w:tabs>
        <w:tab w:val="center" w:pos="4153"/>
        <w:tab w:val="right" w:pos="8306"/>
      </w:tabs>
      <w:rPr>
        <w:i/>
        <w:color w:val="808080"/>
        <w:sz w:val="16"/>
        <w:szCs w:val="16"/>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04D12C" w14:textId="77777777" w:rsidR="00B178C0" w:rsidRDefault="00B178C0">
    <w:pPr>
      <w:tabs>
        <w:tab w:val="center" w:pos="4153"/>
        <w:tab w:val="right" w:pos="8306"/>
      </w:tabs>
      <w:rPr>
        <w:i/>
        <w:color w:val="808080"/>
        <w:sz w:val="16"/>
        <w:szCs w:val="16"/>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73D12"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EC0F7F">
      <w:rPr>
        <w:i/>
        <w:noProof/>
        <w:color w:val="808080"/>
        <w:sz w:val="16"/>
        <w:szCs w:val="16"/>
      </w:rPr>
      <w:t>121</w:t>
    </w:r>
    <w:r>
      <w:rPr>
        <w:i/>
        <w:color w:val="808080"/>
        <w:sz w:val="16"/>
        <w:szCs w:val="16"/>
      </w:rPr>
      <w:fldChar w:fldCharType="end"/>
    </w:r>
  </w:p>
  <w:p w14:paraId="54EE8EB7" w14:textId="77777777" w:rsidR="00B178C0" w:rsidRDefault="00B178C0">
    <w:pPr>
      <w:tabs>
        <w:tab w:val="center" w:pos="4153"/>
        <w:tab w:val="right" w:pos="8306"/>
      </w:tabs>
      <w:rPr>
        <w:i/>
        <w:color w:val="80808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7B36BE" w14:textId="77777777" w:rsidR="00165296" w:rsidRDefault="00165296">
      <w:pPr>
        <w:spacing w:before="0" w:after="0" w:line="240" w:lineRule="auto"/>
      </w:pPr>
      <w:r>
        <w:separator/>
      </w:r>
    </w:p>
    <w:p w14:paraId="28EFB645" w14:textId="77777777" w:rsidR="00165296" w:rsidRDefault="00165296"/>
  </w:footnote>
  <w:footnote w:type="continuationSeparator" w:id="0">
    <w:p w14:paraId="49D75CE5" w14:textId="77777777" w:rsidR="00165296" w:rsidRDefault="00165296">
      <w:pPr>
        <w:spacing w:before="0" w:after="0" w:line="240" w:lineRule="auto"/>
      </w:pPr>
      <w:r>
        <w:continuationSeparator/>
      </w:r>
    </w:p>
    <w:p w14:paraId="6613995A" w14:textId="77777777" w:rsidR="00165296" w:rsidRDefault="00165296"/>
  </w:footnote>
  <w:footnote w:id="1">
    <w:p w14:paraId="55A01C63" w14:textId="77777777" w:rsidR="00B178C0" w:rsidRDefault="00B178C0" w:rsidP="00F1700E">
      <w:pPr>
        <w:pStyle w:val="footnote"/>
      </w:pPr>
      <w:r>
        <w:rPr>
          <w:rStyle w:val="Refdenotaalpie"/>
        </w:rPr>
        <w:footnoteRef/>
      </w:r>
      <w:r>
        <w:t xml:space="preserve"> For further references see: </w:t>
      </w:r>
      <w:hyperlink r:id="rId1" w:history="1">
        <w:r>
          <w:rPr>
            <w:rStyle w:val="Hipervnculo"/>
          </w:rPr>
          <w:t>http://standard.open-contracting.org/latest/en/</w:t>
        </w:r>
      </w:hyperlink>
      <w:r>
        <w:t xml:space="preserve"> </w:t>
      </w:r>
    </w:p>
  </w:footnote>
  <w:footnote w:id="2">
    <w:p w14:paraId="44413376" w14:textId="77777777" w:rsidR="00B178C0" w:rsidRPr="00075241" w:rsidRDefault="00B178C0" w:rsidP="00FF28F7">
      <w:pPr>
        <w:pStyle w:val="Footnote0"/>
      </w:pPr>
      <w:r>
        <w:rPr>
          <w:rStyle w:val="Refdenotaalpie"/>
        </w:rPr>
        <w:footnoteRef/>
      </w:r>
      <w:r>
        <w:t xml:space="preserve"> Additional information on Framework Agreements: </w:t>
      </w:r>
      <w:hyperlink r:id="rId2" w:history="1">
        <w:r>
          <w:rPr>
            <w:rStyle w:val="Hipervnculo"/>
          </w:rPr>
          <w:t>https://www.oecd-ilibrary.org/docserver/5js4vmnmnhf7-en.pdf?expires=1564147101&amp;id=id&amp;accname=guest&amp;checksum=0BCB80EF1618D4539CC98BAE118BD267</w:t>
        </w:r>
      </w:hyperlink>
    </w:p>
  </w:footnote>
  <w:footnote w:id="3">
    <w:p w14:paraId="625FCD79" w14:textId="77777777" w:rsidR="00B178C0" w:rsidRDefault="00B178C0" w:rsidP="00075241">
      <w:pPr>
        <w:pStyle w:val="Footnote0"/>
      </w:pPr>
      <w:r>
        <w:rPr>
          <w:rStyle w:val="Refdenotaalpie"/>
        </w:rPr>
        <w:footnoteRef/>
      </w:r>
      <w:r>
        <w:t xml:space="preserve"> UNCTIRAL Model Law (2011) http://www.uncitral.org/pdf/english/texts/procurem/ml-procurement-2011/2011-Model-Law-on-Public-Procurement-e.pdf</w:t>
      </w:r>
    </w:p>
  </w:footnote>
  <w:footnote w:id="4">
    <w:p w14:paraId="48FE7F9F" w14:textId="60601F18" w:rsidR="00B178C0" w:rsidRPr="00FB4DDA" w:rsidRDefault="00B178C0">
      <w:pPr>
        <w:pStyle w:val="Textonotapie"/>
      </w:pPr>
      <w:r>
        <w:rPr>
          <w:rStyle w:val="Refdenotaalpie"/>
        </w:rPr>
        <w:footnoteRef/>
      </w:r>
      <w:r>
        <w:t xml:space="preserve"> </w:t>
      </w:r>
      <w:r w:rsidRPr="000244FA">
        <w:rPr>
          <w:sz w:val="18"/>
          <w:szCs w:val="18"/>
          <w:lang w:val="fr-FR"/>
        </w:rPr>
        <w:t xml:space="preserve">UN (2012), UN Procurement Practitioner's Handbook. </w:t>
      </w:r>
      <w:r w:rsidRPr="000244FA">
        <w:rPr>
          <w:sz w:val="18"/>
          <w:szCs w:val="18"/>
        </w:rPr>
        <w:t xml:space="preserve">Access at: </w:t>
      </w:r>
      <w:hyperlink r:id="rId3">
        <w:r w:rsidRPr="000244FA">
          <w:rPr>
            <w:sz w:val="18"/>
            <w:szCs w:val="18"/>
          </w:rPr>
          <w:t>https://www.ungm.org/Areas/Public/pph/index.html</w:t>
        </w:r>
      </w:hyperlink>
    </w:p>
  </w:footnote>
  <w:footnote w:id="5">
    <w:p w14:paraId="01B29C50" w14:textId="77777777" w:rsidR="00B178C0" w:rsidRDefault="00B178C0" w:rsidP="00757FCB">
      <w:pPr>
        <w:pStyle w:val="footnote"/>
      </w:pPr>
      <w:r>
        <w:rPr>
          <w:vertAlign w:val="superscript"/>
        </w:rPr>
        <w:footnoteRef/>
      </w:r>
      <w:r>
        <w:t xml:space="preserve"> http://ted.europa.eu/TED/browse/browseByBO.do</w:t>
      </w:r>
    </w:p>
  </w:footnote>
  <w:footnote w:id="6">
    <w:p w14:paraId="3A641D51" w14:textId="77777777" w:rsidR="00B178C0" w:rsidRPr="006E30EE" w:rsidRDefault="00B178C0" w:rsidP="00486831">
      <w:pPr>
        <w:pStyle w:val="Textonotapie"/>
      </w:pPr>
      <w:r>
        <w:rPr>
          <w:rStyle w:val="Refdenotaalpie"/>
        </w:rPr>
        <w:footnoteRef/>
      </w:r>
      <w:r>
        <w:t xml:space="preserve"> Access at: </w:t>
      </w:r>
      <w:hyperlink r:id="rId4" w:history="1">
        <w:r w:rsidRPr="004226B5">
          <w:rPr>
            <w:rStyle w:val="Hipervnculo"/>
            <w:sz w:val="18"/>
          </w:rPr>
          <w:t>https://eur-lex.europa.eu/legal-content/EN/TXT/?uri=CELEX:32016R0007</w:t>
        </w:r>
      </w:hyperlink>
      <w:r>
        <w:t xml:space="preserve"> </w:t>
      </w:r>
    </w:p>
  </w:footnote>
  <w:footnote w:id="7">
    <w:p w14:paraId="71840E32" w14:textId="77777777" w:rsidR="00B178C0" w:rsidRDefault="00B178C0" w:rsidP="00677A36">
      <w:pPr>
        <w:spacing w:before="0" w:after="0" w:line="240" w:lineRule="auto"/>
        <w:rPr>
          <w:sz w:val="18"/>
          <w:szCs w:val="18"/>
        </w:rPr>
      </w:pPr>
      <w:r>
        <w:rPr>
          <w:vertAlign w:val="superscript"/>
        </w:rPr>
        <w:footnoteRef/>
      </w:r>
      <w:r>
        <w:rPr>
          <w:sz w:val="18"/>
          <w:szCs w:val="18"/>
        </w:rPr>
        <w:t xml:space="preserve"> Procurement Officers are the professional staff responsible for administering the procurement tasks within a contracting authority.</w:t>
      </w:r>
    </w:p>
  </w:footnote>
  <w:footnote w:id="8">
    <w:p w14:paraId="4269609A" w14:textId="77777777" w:rsidR="00B178C0" w:rsidRPr="005E7CAD" w:rsidRDefault="00B178C0" w:rsidP="00626DD2">
      <w:pPr>
        <w:pStyle w:val="Textonotapie"/>
      </w:pPr>
      <w:r>
        <w:rPr>
          <w:rStyle w:val="Refdenotaalpie"/>
        </w:rPr>
        <w:footnoteRef/>
      </w:r>
      <w:r>
        <w:t xml:space="preserve"> UNCTIRAL Model Law (2011) </w:t>
      </w:r>
      <w:r w:rsidRPr="005E7CAD">
        <w:t>http://www.uncitral.org/pdf/english/texts/procurem/ml-procurement-2011/2011-Model-Law-on-Public-Procurement-e.pdf</w:t>
      </w:r>
    </w:p>
  </w:footnote>
  <w:footnote w:id="9">
    <w:p w14:paraId="7D3177AA" w14:textId="77777777" w:rsidR="00B178C0" w:rsidRDefault="00B178C0" w:rsidP="002460CA">
      <w:pPr>
        <w:pStyle w:val="footnote"/>
      </w:pPr>
      <w:r>
        <w:rPr>
          <w:vertAlign w:val="superscript"/>
        </w:rPr>
        <w:footnoteRef/>
      </w:r>
      <w:r>
        <w:t xml:space="preserve"> An example of the implementation of the TI model for Observer Tool can be consulted here: </w:t>
      </w:r>
      <w:hyperlink r:id="rId5">
        <w:r>
          <w:t>http://bi.prozorro.org/en</w:t>
        </w:r>
      </w:hyperlink>
      <w:r>
        <w:t xml:space="preserve"> for the Ukraine case.</w:t>
      </w:r>
    </w:p>
  </w:footnote>
  <w:footnote w:id="10">
    <w:p w14:paraId="7E9E8B09" w14:textId="77777777" w:rsidR="00B178C0" w:rsidRDefault="00B178C0" w:rsidP="002460CA">
      <w:pPr>
        <w:pStyle w:val="footnote"/>
      </w:pPr>
      <w:r>
        <w:rPr>
          <w:vertAlign w:val="superscript"/>
        </w:rPr>
        <w:footnoteRef/>
      </w:r>
      <w:r>
        <w:t xml:space="preserve"> The content of some templates is already defined by law, mainly in Annex 3 of PPL nº 131, secondary regulation, and guidelines from the Ministry of Finance</w:t>
      </w:r>
    </w:p>
  </w:footnote>
  <w:footnote w:id="11">
    <w:p w14:paraId="2348D361" w14:textId="77777777" w:rsidR="00B178C0" w:rsidRDefault="00B178C0" w:rsidP="002460CA">
      <w:pPr>
        <w:pStyle w:val="footnote"/>
      </w:pPr>
      <w:r>
        <w:rPr>
          <w:vertAlign w:val="superscript"/>
        </w:rPr>
        <w:footnoteRef/>
      </w:r>
      <w:r>
        <w:t xml:space="preserve"> Business documents are</w:t>
      </w:r>
      <w:r>
        <w:rPr>
          <w:highlight w:val="white"/>
        </w:rPr>
        <w:t xml:space="preserve"> documents (on paper or electronic documents) that represent economic operators in relation to external parties, such as letters, invoices, order sheets, credit notes and bills. Envelopes, advertising material and business cards are not deemed to be business documents. </w:t>
      </w:r>
    </w:p>
  </w:footnote>
  <w:footnote w:id="12">
    <w:p w14:paraId="105A8B94" w14:textId="77777777" w:rsidR="00B178C0" w:rsidRDefault="00B178C0" w:rsidP="00506F54">
      <w:pPr>
        <w:pStyle w:val="footnote"/>
      </w:pPr>
      <w:r>
        <w:rPr>
          <w:vertAlign w:val="superscript"/>
        </w:rPr>
        <w:footnoteRef/>
      </w:r>
      <w:r>
        <w:t xml:space="preserve"> A DMZ or demilitarized zone (sometimes referred to as a perimeter network) is a physical or logical sub-network that contains and exposes an organisation's external-facing services to a usually larger and untrusted network, typically the Internet.</w:t>
      </w:r>
    </w:p>
  </w:footnote>
  <w:footnote w:id="13">
    <w:p w14:paraId="7CA96076" w14:textId="77777777" w:rsidR="00B178C0" w:rsidRDefault="00B178C0" w:rsidP="00506F54">
      <w:pPr>
        <w:pStyle w:val="footnote"/>
      </w:pPr>
      <w:r>
        <w:rPr>
          <w:vertAlign w:val="superscript"/>
        </w:rPr>
        <w:footnoteRef/>
      </w:r>
      <w:r>
        <w:t xml:space="preserve"> Although there are no restrictions of operating systems supported by MCloud, the currently installed systems are Windows or Linux-based.</w:t>
      </w:r>
    </w:p>
  </w:footnote>
  <w:footnote w:id="14">
    <w:p w14:paraId="08E69BD0" w14:textId="77777777" w:rsidR="00B178C0" w:rsidRDefault="00B178C0" w:rsidP="00506F54">
      <w:pPr>
        <w:spacing w:before="0" w:after="0" w:line="240" w:lineRule="auto"/>
        <w:rPr>
          <w:sz w:val="18"/>
          <w:szCs w:val="18"/>
        </w:rPr>
      </w:pPr>
      <w:r>
        <w:rPr>
          <w:vertAlign w:val="superscript"/>
        </w:rPr>
        <w:footnoteRef/>
      </w:r>
      <w:r>
        <w:rPr>
          <w:sz w:val="18"/>
          <w:szCs w:val="18"/>
        </w:rPr>
        <w:t xml:space="preserve"> https://www.w3.org/TR/WCAG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10350" w:type="dxa"/>
      <w:tblInd w:w="-185" w:type="dxa"/>
      <w:tblLayout w:type="fixed"/>
      <w:tblLook w:val="0400" w:firstRow="0" w:lastRow="0" w:firstColumn="0" w:lastColumn="0" w:noHBand="0" w:noVBand="1"/>
    </w:tblPr>
    <w:tblGrid>
      <w:gridCol w:w="1800"/>
      <w:gridCol w:w="6867"/>
      <w:gridCol w:w="1683"/>
    </w:tblGrid>
    <w:tr w:rsidR="00B178C0" w14:paraId="1E3CE6A1" w14:textId="77777777" w:rsidTr="00686D87">
      <w:trPr>
        <w:trHeight w:val="710"/>
      </w:trPr>
      <w:tc>
        <w:tcPr>
          <w:tcW w:w="1800" w:type="dxa"/>
          <w:vMerge w:val="restart"/>
        </w:tcPr>
        <w:p w14:paraId="7801BEBD" w14:textId="77777777" w:rsidR="00B178C0" w:rsidRPr="0019001A" w:rsidRDefault="00B178C0" w:rsidP="006A16E5">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5408" behindDoc="0" locked="0" layoutInCell="1" allowOverlap="1" wp14:anchorId="471B970D" wp14:editId="087E9C07">
                <wp:simplePos x="0" y="0"/>
                <wp:positionH relativeFrom="column">
                  <wp:posOffset>8890</wp:posOffset>
                </wp:positionH>
                <wp:positionV relativeFrom="paragraph">
                  <wp:posOffset>43180</wp:posOffset>
                </wp:positionV>
                <wp:extent cx="1000125" cy="523875"/>
                <wp:effectExtent l="0" t="0" r="9525" b="9525"/>
                <wp:wrapSquare wrapText="bothSides"/>
                <wp:docPr id="1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6867" w:type="dxa"/>
        </w:tcPr>
        <w:p w14:paraId="75FF49A6" w14:textId="26CC8A88" w:rsidR="00B178C0" w:rsidRPr="008F51A4" w:rsidRDefault="00B178C0" w:rsidP="006A16E5">
          <w:pPr>
            <w:spacing w:before="0" w:line="240" w:lineRule="auto"/>
            <w:jc w:val="center"/>
            <w:rPr>
              <w:rFonts w:eastAsia="Arial" w:cs="Times New Roman"/>
              <w:b/>
              <w:i/>
              <w:color w:val="000000"/>
              <w:sz w:val="18"/>
              <w:szCs w:val="18"/>
            </w:rPr>
          </w:pP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5DB96235" w14:textId="77777777" w:rsidR="00B178C0" w:rsidRPr="0019001A" w:rsidRDefault="00B178C0" w:rsidP="006A16E5">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 xml:space="preserve">Technical Specifications </w:t>
          </w:r>
        </w:p>
      </w:tc>
      <w:tc>
        <w:tcPr>
          <w:tcW w:w="1683" w:type="dxa"/>
          <w:vMerge w:val="restart"/>
        </w:tcPr>
        <w:p w14:paraId="2BF983AA" w14:textId="77777777" w:rsidR="00B178C0" w:rsidRDefault="00B178C0" w:rsidP="006A16E5">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6AC6CE0D" w14:textId="77777777" w:rsidTr="00686D87">
      <w:trPr>
        <w:trHeight w:val="187"/>
      </w:trPr>
      <w:tc>
        <w:tcPr>
          <w:tcW w:w="1800" w:type="dxa"/>
          <w:vMerge/>
        </w:tcPr>
        <w:p w14:paraId="2168681C"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c>
        <w:tcPr>
          <w:tcW w:w="6867" w:type="dxa"/>
        </w:tcPr>
        <w:p w14:paraId="3D6EC7CC" w14:textId="77777777" w:rsidR="00B178C0" w:rsidRPr="00CE14C8" w:rsidRDefault="00B178C0" w:rsidP="006A16E5">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5DF3BDD7"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r>
  </w:tbl>
  <w:p w14:paraId="67DBA69B" w14:textId="77777777" w:rsidR="00B178C0" w:rsidRDefault="00B178C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2628A3" w14:textId="77777777" w:rsidR="00B178C0" w:rsidRDefault="00B178C0">
    <w:pPr>
      <w:tabs>
        <w:tab w:val="center" w:pos="4153"/>
        <w:tab w:val="right" w:pos="8306"/>
      </w:tabs>
      <w:rPr>
        <w:i/>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822D38"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649" w:type="dxa"/>
      <w:tblInd w:w="-185" w:type="dxa"/>
      <w:tblLayout w:type="fixed"/>
      <w:tblLook w:val="0400" w:firstRow="0" w:lastRow="0" w:firstColumn="0" w:lastColumn="0" w:noHBand="0" w:noVBand="1"/>
    </w:tblPr>
    <w:tblGrid>
      <w:gridCol w:w="1800"/>
      <w:gridCol w:w="8166"/>
      <w:gridCol w:w="1683"/>
    </w:tblGrid>
    <w:tr w:rsidR="00B178C0" w14:paraId="507B71B0" w14:textId="77777777" w:rsidTr="00B178C0">
      <w:trPr>
        <w:trHeight w:val="710"/>
      </w:trPr>
      <w:tc>
        <w:tcPr>
          <w:tcW w:w="1800" w:type="dxa"/>
          <w:vMerge w:val="restart"/>
        </w:tcPr>
        <w:p w14:paraId="730DA6FD"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bookmarkStart w:id="156" w:name="_1hmsyys" w:colFirst="0" w:colLast="0"/>
          <w:bookmarkEnd w:id="156"/>
          <w:r>
            <w:rPr>
              <w:noProof/>
              <w:lang w:val="es-ES" w:eastAsia="es-ES"/>
            </w:rPr>
            <w:drawing>
              <wp:anchor distT="0" distB="0" distL="114300" distR="114300" simplePos="0" relativeHeight="251659264" behindDoc="0" locked="0" layoutInCell="1" allowOverlap="1" wp14:anchorId="7C3464E6" wp14:editId="010FB9C7">
                <wp:simplePos x="0" y="0"/>
                <wp:positionH relativeFrom="column">
                  <wp:posOffset>8890</wp:posOffset>
                </wp:positionH>
                <wp:positionV relativeFrom="paragraph">
                  <wp:posOffset>43180</wp:posOffset>
                </wp:positionV>
                <wp:extent cx="1000125" cy="523875"/>
                <wp:effectExtent l="0" t="0" r="9525" b="9525"/>
                <wp:wrapSquare wrapText="bothSides"/>
                <wp:docPr id="8"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8166" w:type="dxa"/>
        </w:tcPr>
        <w:p w14:paraId="6DCC3C75"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4F383AC8"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3B33E23F"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989EB76" w14:textId="77777777" w:rsidTr="00B178C0">
      <w:trPr>
        <w:trHeight w:val="187"/>
      </w:trPr>
      <w:tc>
        <w:tcPr>
          <w:tcW w:w="1800" w:type="dxa"/>
          <w:vMerge/>
        </w:tcPr>
        <w:p w14:paraId="2AC54EDF"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8166" w:type="dxa"/>
        </w:tcPr>
        <w:p w14:paraId="6E6F83FF"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4727B650"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1B1AE3E3" w14:textId="77777777" w:rsidR="00B178C0" w:rsidRDefault="00B178C0">
    <w:pPr>
      <w:tabs>
        <w:tab w:val="center" w:pos="4153"/>
        <w:tab w:val="right" w:pos="8306"/>
      </w:tabs>
      <w:spacing w:before="0" w:after="0"/>
      <w:rPr>
        <w:i/>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5000" w:type="pct"/>
      <w:tblInd w:w="0" w:type="dxa"/>
      <w:tblLook w:val="0400" w:firstRow="0" w:lastRow="0" w:firstColumn="0" w:lastColumn="0" w:noHBand="0" w:noVBand="1"/>
    </w:tblPr>
    <w:tblGrid>
      <w:gridCol w:w="1800"/>
      <w:gridCol w:w="6867"/>
      <w:gridCol w:w="1683"/>
    </w:tblGrid>
    <w:tr w:rsidR="00B178C0" w14:paraId="7094F4D9" w14:textId="77777777" w:rsidTr="00506F54">
      <w:trPr>
        <w:trHeight w:val="710"/>
      </w:trPr>
      <w:tc>
        <w:tcPr>
          <w:tcW w:w="870" w:type="pct"/>
          <w:vMerge w:val="restart"/>
        </w:tcPr>
        <w:p w14:paraId="5494961D"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1312" behindDoc="0" locked="0" layoutInCell="1" allowOverlap="1" wp14:anchorId="5356C243" wp14:editId="42675C4F">
                <wp:simplePos x="0" y="0"/>
                <wp:positionH relativeFrom="column">
                  <wp:posOffset>8890</wp:posOffset>
                </wp:positionH>
                <wp:positionV relativeFrom="paragraph">
                  <wp:posOffset>43180</wp:posOffset>
                </wp:positionV>
                <wp:extent cx="1000125" cy="523875"/>
                <wp:effectExtent l="0" t="0" r="9525" b="9525"/>
                <wp:wrapSquare wrapText="bothSides"/>
                <wp:docPr id="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317" w:type="pct"/>
        </w:tcPr>
        <w:p w14:paraId="634FCABF"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0721F707"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813" w:type="pct"/>
          <w:vMerge w:val="restart"/>
        </w:tcPr>
        <w:p w14:paraId="3D0E81C3"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4ABB741B" w14:textId="77777777" w:rsidTr="00506F54">
      <w:trPr>
        <w:trHeight w:val="187"/>
      </w:trPr>
      <w:tc>
        <w:tcPr>
          <w:tcW w:w="870" w:type="pct"/>
          <w:vMerge/>
        </w:tcPr>
        <w:p w14:paraId="1D820EF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317" w:type="pct"/>
        </w:tcPr>
        <w:p w14:paraId="2184BD06"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813" w:type="pct"/>
          <w:vMerge/>
        </w:tcPr>
        <w:p w14:paraId="7C5457DB"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1461F9EA" w14:textId="77777777" w:rsidR="00B178C0" w:rsidRDefault="00B178C0">
    <w:pPr>
      <w:tabs>
        <w:tab w:val="center" w:pos="4153"/>
        <w:tab w:val="right" w:pos="8306"/>
      </w:tabs>
      <w:rPr>
        <w:i/>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627F7"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366" w:type="dxa"/>
      <w:tblInd w:w="-185" w:type="dxa"/>
      <w:tblLayout w:type="fixed"/>
      <w:tblLook w:val="0400" w:firstRow="0" w:lastRow="0" w:firstColumn="0" w:lastColumn="0" w:noHBand="0" w:noVBand="1"/>
    </w:tblPr>
    <w:tblGrid>
      <w:gridCol w:w="1800"/>
      <w:gridCol w:w="7883"/>
      <w:gridCol w:w="1683"/>
    </w:tblGrid>
    <w:tr w:rsidR="00B178C0" w14:paraId="06B103AC" w14:textId="77777777" w:rsidTr="00B178C0">
      <w:trPr>
        <w:trHeight w:val="710"/>
      </w:trPr>
      <w:tc>
        <w:tcPr>
          <w:tcW w:w="1800" w:type="dxa"/>
          <w:vMerge w:val="restart"/>
        </w:tcPr>
        <w:p w14:paraId="55D806B2"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7456" behindDoc="0" locked="0" layoutInCell="1" allowOverlap="1" wp14:anchorId="430DB3A4" wp14:editId="7FB17563">
                <wp:simplePos x="0" y="0"/>
                <wp:positionH relativeFrom="column">
                  <wp:posOffset>8890</wp:posOffset>
                </wp:positionH>
                <wp:positionV relativeFrom="paragraph">
                  <wp:posOffset>43180</wp:posOffset>
                </wp:positionV>
                <wp:extent cx="1000125" cy="523875"/>
                <wp:effectExtent l="0" t="0" r="9525" b="9525"/>
                <wp:wrapSquare wrapText="bothSides"/>
                <wp:docPr id="10"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883" w:type="dxa"/>
        </w:tcPr>
        <w:p w14:paraId="5B85BDF1"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4D4BA3E"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5FF9A162"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79D2E74C" w14:textId="77777777" w:rsidTr="00B178C0">
      <w:trPr>
        <w:trHeight w:val="187"/>
      </w:trPr>
      <w:tc>
        <w:tcPr>
          <w:tcW w:w="1800" w:type="dxa"/>
          <w:vMerge/>
        </w:tcPr>
        <w:p w14:paraId="4FE69382"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7883" w:type="dxa"/>
        </w:tcPr>
        <w:p w14:paraId="5BB5BAA4"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65C60C4E"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2B003C15" w14:textId="77777777" w:rsidR="00B178C0" w:rsidRDefault="00B178C0">
    <w:pPr>
      <w:tabs>
        <w:tab w:val="center" w:pos="4153"/>
        <w:tab w:val="right" w:pos="8306"/>
      </w:tabs>
      <w:spacing w:before="0" w:after="0"/>
      <w:rPr>
        <w:i/>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165" w:type="pct"/>
      <w:tblInd w:w="0" w:type="dxa"/>
      <w:tblLook w:val="0400" w:firstRow="0" w:lastRow="0" w:firstColumn="0" w:lastColumn="0" w:noHBand="0" w:noVBand="1"/>
    </w:tblPr>
    <w:tblGrid>
      <w:gridCol w:w="1820"/>
      <w:gridCol w:w="7110"/>
      <w:gridCol w:w="2603"/>
    </w:tblGrid>
    <w:tr w:rsidR="00B178C0" w14:paraId="1A7A7EED" w14:textId="77777777" w:rsidTr="00B178C0">
      <w:trPr>
        <w:trHeight w:val="710"/>
      </w:trPr>
      <w:tc>
        <w:tcPr>
          <w:tcW w:w="789" w:type="pct"/>
          <w:vMerge w:val="restart"/>
        </w:tcPr>
        <w:p w14:paraId="7B6FED15"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3360" behindDoc="0" locked="0" layoutInCell="1" allowOverlap="1" wp14:anchorId="415176B3" wp14:editId="6D439B0C">
                <wp:simplePos x="0" y="0"/>
                <wp:positionH relativeFrom="column">
                  <wp:posOffset>8890</wp:posOffset>
                </wp:positionH>
                <wp:positionV relativeFrom="paragraph">
                  <wp:posOffset>43180</wp:posOffset>
                </wp:positionV>
                <wp:extent cx="1000125" cy="523875"/>
                <wp:effectExtent l="0" t="0" r="9525" b="9525"/>
                <wp:wrapSquare wrapText="bothSides"/>
                <wp:docPr id="16"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083" w:type="pct"/>
        </w:tcPr>
        <w:p w14:paraId="0FE72D87"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2CA40ED"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28" w:type="pct"/>
          <w:vMerge w:val="restart"/>
        </w:tcPr>
        <w:p w14:paraId="1429965F"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0A706A4" w14:textId="77777777" w:rsidTr="00B178C0">
      <w:trPr>
        <w:trHeight w:val="187"/>
      </w:trPr>
      <w:tc>
        <w:tcPr>
          <w:tcW w:w="789" w:type="pct"/>
          <w:vMerge/>
        </w:tcPr>
        <w:p w14:paraId="6863F75A"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083" w:type="pct"/>
        </w:tcPr>
        <w:p w14:paraId="5E152CCF"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28" w:type="pct"/>
          <w:vMerge/>
        </w:tcPr>
        <w:p w14:paraId="6D64D75D"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32B6A529" w14:textId="77777777" w:rsidR="00B178C0" w:rsidRDefault="00B178C0">
    <w:pPr>
      <w:tabs>
        <w:tab w:val="center" w:pos="4153"/>
        <w:tab w:val="right" w:pos="8306"/>
      </w:tabs>
      <w:rPr>
        <w:i/>
        <w:sz w:val="16"/>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300" w:type="pct"/>
      <w:tblInd w:w="0" w:type="dxa"/>
      <w:tblLook w:val="0400" w:firstRow="0" w:lastRow="0" w:firstColumn="0" w:lastColumn="0" w:noHBand="0" w:noVBand="1"/>
    </w:tblPr>
    <w:tblGrid>
      <w:gridCol w:w="2697"/>
      <w:gridCol w:w="10912"/>
      <w:gridCol w:w="3856"/>
    </w:tblGrid>
    <w:tr w:rsidR="00B178C0" w14:paraId="6E7F249D" w14:textId="77777777" w:rsidTr="00B178C0">
      <w:trPr>
        <w:trHeight w:val="710"/>
      </w:trPr>
      <w:tc>
        <w:tcPr>
          <w:tcW w:w="772" w:type="pct"/>
          <w:vMerge w:val="restart"/>
        </w:tcPr>
        <w:p w14:paraId="159D5CB3"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9504" behindDoc="0" locked="0" layoutInCell="1" allowOverlap="1" wp14:anchorId="62A0D27A" wp14:editId="4EB776A6">
                <wp:simplePos x="0" y="0"/>
                <wp:positionH relativeFrom="column">
                  <wp:posOffset>8890</wp:posOffset>
                </wp:positionH>
                <wp:positionV relativeFrom="paragraph">
                  <wp:posOffset>43180</wp:posOffset>
                </wp:positionV>
                <wp:extent cx="1000125" cy="523875"/>
                <wp:effectExtent l="0" t="0" r="9525" b="9525"/>
                <wp:wrapSquare wrapText="bothSides"/>
                <wp:docPr id="11"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50F9FFFD"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1DE7942"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6EDEA57A"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3F12E10A" w14:textId="77777777" w:rsidTr="00B178C0">
      <w:trPr>
        <w:trHeight w:val="187"/>
      </w:trPr>
      <w:tc>
        <w:tcPr>
          <w:tcW w:w="772" w:type="pct"/>
          <w:vMerge/>
        </w:tcPr>
        <w:p w14:paraId="1EAC9F70"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F6D3DAA"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7CE38283"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2500370" w14:textId="77777777" w:rsidR="00B178C0" w:rsidRDefault="00B178C0">
    <w:pPr>
      <w:tabs>
        <w:tab w:val="center" w:pos="4153"/>
        <w:tab w:val="right" w:pos="8306"/>
      </w:tabs>
      <w:rPr>
        <w:i/>
        <w:sz w:val="16"/>
        <w:szCs w:val="16"/>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f1"/>
      <w:tblW w:w="6300" w:type="pct"/>
      <w:tblInd w:w="0" w:type="dxa"/>
      <w:tblLook w:val="0400" w:firstRow="0" w:lastRow="0" w:firstColumn="0" w:lastColumn="0" w:noHBand="0" w:noVBand="1"/>
    </w:tblPr>
    <w:tblGrid>
      <w:gridCol w:w="1820"/>
      <w:gridCol w:w="7363"/>
      <w:gridCol w:w="2603"/>
    </w:tblGrid>
    <w:tr w:rsidR="00B178C0" w14:paraId="42A8BC52" w14:textId="77777777" w:rsidTr="00B178C0">
      <w:trPr>
        <w:trHeight w:val="710"/>
      </w:trPr>
      <w:tc>
        <w:tcPr>
          <w:tcW w:w="772" w:type="pct"/>
          <w:vMerge w:val="restart"/>
        </w:tcPr>
        <w:p w14:paraId="296FACCA" w14:textId="77777777" w:rsidR="00B178C0" w:rsidRPr="0019001A" w:rsidRDefault="00B178C0" w:rsidP="00B178C0">
          <w:pPr>
            <w:tabs>
              <w:tab w:val="center" w:pos="4153"/>
              <w:tab w:val="right" w:pos="8306"/>
            </w:tabs>
            <w:spacing w:before="0" w:after="0" w:line="240" w:lineRule="auto"/>
            <w:ind w:left="-1730"/>
            <w:rPr>
              <w:rFonts w:eastAsia="Arial" w:cs="Times New Roman"/>
              <w:b/>
              <w:i/>
              <w:color w:val="000000"/>
              <w:sz w:val="14"/>
              <w:szCs w:val="14"/>
            </w:rPr>
          </w:pPr>
          <w:r>
            <w:rPr>
              <w:noProof/>
              <w:lang w:val="es-ES" w:eastAsia="es-ES"/>
            </w:rPr>
            <w:drawing>
              <wp:anchor distT="0" distB="0" distL="114300" distR="114300" simplePos="0" relativeHeight="251671552" behindDoc="0" locked="0" layoutInCell="1" allowOverlap="1" wp14:anchorId="0A8E5CF0" wp14:editId="12901B3D">
                <wp:simplePos x="0" y="0"/>
                <wp:positionH relativeFrom="column">
                  <wp:posOffset>8890</wp:posOffset>
                </wp:positionH>
                <wp:positionV relativeFrom="paragraph">
                  <wp:posOffset>43180</wp:posOffset>
                </wp:positionV>
                <wp:extent cx="1000125" cy="523875"/>
                <wp:effectExtent l="0" t="0" r="9525" b="9525"/>
                <wp:wrapSquare wrapText="bothSides"/>
                <wp:docPr id="12"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3C449B72"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F0C4AFE"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05A5BF4E"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162686DB" w14:textId="77777777" w:rsidTr="00B178C0">
      <w:trPr>
        <w:trHeight w:val="187"/>
      </w:trPr>
      <w:tc>
        <w:tcPr>
          <w:tcW w:w="772" w:type="pct"/>
          <w:vMerge/>
        </w:tcPr>
        <w:p w14:paraId="5E4D7D57"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DCE4D7E"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4E7FC14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F102CAA" w14:textId="77777777" w:rsidR="00B178C0" w:rsidRDefault="00B178C0">
    <w:pPr>
      <w:tabs>
        <w:tab w:val="center" w:pos="4153"/>
        <w:tab w:val="right" w:pos="8306"/>
      </w:tabs>
      <w:rPr>
        <w:i/>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2A8ED344"/>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0A6AECDE"/>
    <w:lvl w:ilvl="0">
      <w:start w:val="1"/>
      <w:numFmt w:val="decimal"/>
      <w:pStyle w:val="Listaconnmeros"/>
      <w:lvlText w:val="%1."/>
      <w:lvlJc w:val="left"/>
      <w:pPr>
        <w:tabs>
          <w:tab w:val="num" w:pos="284"/>
        </w:tabs>
        <w:ind w:left="284" w:hanging="284"/>
      </w:pPr>
      <w:rPr>
        <w:rFonts w:ascii="Century Gothic" w:hAnsi="Century Gothic" w:hint="default"/>
        <w:color w:val="333333"/>
        <w:sz w:val="20"/>
      </w:rPr>
    </w:lvl>
  </w:abstractNum>
  <w:abstractNum w:abstractNumId="2" w15:restartNumberingAfterBreak="0">
    <w:nsid w:val="037E363B"/>
    <w:multiLevelType w:val="hybridMultilevel"/>
    <w:tmpl w:val="573068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E51457"/>
    <w:multiLevelType w:val="hybridMultilevel"/>
    <w:tmpl w:val="E92869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7D15C04"/>
    <w:multiLevelType w:val="hybridMultilevel"/>
    <w:tmpl w:val="D0284356"/>
    <w:lvl w:ilvl="0" w:tplc="B9FEBBD8">
      <w:start w:val="1"/>
      <w:numFmt w:val="bullet"/>
      <w:pStyle w:val="Bullets2"/>
      <w:lvlText w:val=""/>
      <w:lvlJc w:val="left"/>
      <w:pPr>
        <w:ind w:left="720" w:hanging="360"/>
      </w:pPr>
      <w:rPr>
        <w:rFonts w:ascii="Wingdings" w:hAnsi="Wingdings" w:hint="default"/>
      </w:rPr>
    </w:lvl>
    <w:lvl w:ilvl="1" w:tplc="9C4A4A16">
      <w:start w:val="1"/>
      <w:numFmt w:val="bullet"/>
      <w:pStyle w:val="Bullets3"/>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E1B2DE7"/>
    <w:multiLevelType w:val="hybridMultilevel"/>
    <w:tmpl w:val="464C4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3D13205"/>
    <w:multiLevelType w:val="hybridMultilevel"/>
    <w:tmpl w:val="642C5BA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70A63CA"/>
    <w:multiLevelType w:val="hybridMultilevel"/>
    <w:tmpl w:val="224ABB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59D0DB5"/>
    <w:multiLevelType w:val="hybridMultilevel"/>
    <w:tmpl w:val="B4F0E7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3A230823"/>
    <w:multiLevelType w:val="hybridMultilevel"/>
    <w:tmpl w:val="C5C4A6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A923DC6"/>
    <w:multiLevelType w:val="hybridMultilevel"/>
    <w:tmpl w:val="290E8A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4DA167B"/>
    <w:multiLevelType w:val="hybridMultilevel"/>
    <w:tmpl w:val="3F4EFCA4"/>
    <w:lvl w:ilvl="0" w:tplc="0C0A0001">
      <w:start w:val="1"/>
      <w:numFmt w:val="bullet"/>
      <w:lvlText w:val=""/>
      <w:lvlJc w:val="left"/>
      <w:pPr>
        <w:ind w:left="720" w:hanging="360"/>
      </w:pPr>
      <w:rPr>
        <w:rFonts w:ascii="Symbol" w:hAnsi="Symbol" w:hint="default"/>
      </w:rPr>
    </w:lvl>
    <w:lvl w:ilvl="1" w:tplc="0C0A0003" w:tentative="1">
      <w:start w:val="1"/>
      <w:numFmt w:val="bullet"/>
      <w:pStyle w:val="Feature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46BB3075"/>
    <w:multiLevelType w:val="hybridMultilevel"/>
    <w:tmpl w:val="50624C6E"/>
    <w:lvl w:ilvl="0" w:tplc="7268775A">
      <w:start w:val="4"/>
      <w:numFmt w:val="bullet"/>
      <w:pStyle w:val="Listaconnmeros3"/>
      <w:lvlText w:val="-"/>
      <w:lvlJc w:val="left"/>
      <w:pPr>
        <w:ind w:left="776" w:hanging="360"/>
      </w:pPr>
      <w:rPr>
        <w:rFonts w:ascii="Times New Roman" w:eastAsia="Times New Roman" w:hAnsi="Times New Roman" w:cs="Times New Roman" w:hint="default"/>
      </w:rPr>
    </w:lvl>
    <w:lvl w:ilvl="1" w:tplc="0C0A0003" w:tentative="1">
      <w:start w:val="1"/>
      <w:numFmt w:val="bullet"/>
      <w:lvlText w:val="o"/>
      <w:lvlJc w:val="left"/>
      <w:pPr>
        <w:ind w:left="1496" w:hanging="360"/>
      </w:pPr>
      <w:rPr>
        <w:rFonts w:ascii="Courier New" w:hAnsi="Courier New" w:cs="Courier New" w:hint="default"/>
      </w:rPr>
    </w:lvl>
    <w:lvl w:ilvl="2" w:tplc="0C0A0005" w:tentative="1">
      <w:start w:val="1"/>
      <w:numFmt w:val="bullet"/>
      <w:lvlText w:val=""/>
      <w:lvlJc w:val="left"/>
      <w:pPr>
        <w:ind w:left="2216" w:hanging="360"/>
      </w:pPr>
      <w:rPr>
        <w:rFonts w:ascii="Wingdings" w:hAnsi="Wingdings" w:hint="default"/>
      </w:rPr>
    </w:lvl>
    <w:lvl w:ilvl="3" w:tplc="0C0A0001" w:tentative="1">
      <w:start w:val="1"/>
      <w:numFmt w:val="bullet"/>
      <w:lvlText w:val=""/>
      <w:lvlJc w:val="left"/>
      <w:pPr>
        <w:ind w:left="2936" w:hanging="360"/>
      </w:pPr>
      <w:rPr>
        <w:rFonts w:ascii="Symbol" w:hAnsi="Symbol" w:hint="default"/>
      </w:rPr>
    </w:lvl>
    <w:lvl w:ilvl="4" w:tplc="0C0A0003" w:tentative="1">
      <w:start w:val="1"/>
      <w:numFmt w:val="bullet"/>
      <w:lvlText w:val="o"/>
      <w:lvlJc w:val="left"/>
      <w:pPr>
        <w:ind w:left="3656" w:hanging="360"/>
      </w:pPr>
      <w:rPr>
        <w:rFonts w:ascii="Courier New" w:hAnsi="Courier New" w:cs="Courier New" w:hint="default"/>
      </w:rPr>
    </w:lvl>
    <w:lvl w:ilvl="5" w:tplc="0C0A0005" w:tentative="1">
      <w:start w:val="1"/>
      <w:numFmt w:val="bullet"/>
      <w:lvlText w:val=""/>
      <w:lvlJc w:val="left"/>
      <w:pPr>
        <w:ind w:left="4376" w:hanging="360"/>
      </w:pPr>
      <w:rPr>
        <w:rFonts w:ascii="Wingdings" w:hAnsi="Wingdings" w:hint="default"/>
      </w:rPr>
    </w:lvl>
    <w:lvl w:ilvl="6" w:tplc="0C0A0001" w:tentative="1">
      <w:start w:val="1"/>
      <w:numFmt w:val="bullet"/>
      <w:lvlText w:val=""/>
      <w:lvlJc w:val="left"/>
      <w:pPr>
        <w:ind w:left="5096" w:hanging="360"/>
      </w:pPr>
      <w:rPr>
        <w:rFonts w:ascii="Symbol" w:hAnsi="Symbol" w:hint="default"/>
      </w:rPr>
    </w:lvl>
    <w:lvl w:ilvl="7" w:tplc="0C0A0003" w:tentative="1">
      <w:start w:val="1"/>
      <w:numFmt w:val="bullet"/>
      <w:lvlText w:val="o"/>
      <w:lvlJc w:val="left"/>
      <w:pPr>
        <w:ind w:left="5816" w:hanging="360"/>
      </w:pPr>
      <w:rPr>
        <w:rFonts w:ascii="Courier New" w:hAnsi="Courier New" w:cs="Courier New" w:hint="default"/>
      </w:rPr>
    </w:lvl>
    <w:lvl w:ilvl="8" w:tplc="0C0A0005" w:tentative="1">
      <w:start w:val="1"/>
      <w:numFmt w:val="bullet"/>
      <w:lvlText w:val=""/>
      <w:lvlJc w:val="left"/>
      <w:pPr>
        <w:ind w:left="6536" w:hanging="360"/>
      </w:pPr>
      <w:rPr>
        <w:rFonts w:ascii="Wingdings" w:hAnsi="Wingdings" w:hint="default"/>
      </w:rPr>
    </w:lvl>
  </w:abstractNum>
  <w:abstractNum w:abstractNumId="13" w15:restartNumberingAfterBreak="0">
    <w:nsid w:val="4AFE49D7"/>
    <w:multiLevelType w:val="multilevel"/>
    <w:tmpl w:val="0590CFD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lang w:val="en-US"/>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itle5"/>
      <w:lvlText w:val="%1.%2.%3.%4.%5.%6.%7"/>
      <w:lvlJc w:val="left"/>
      <w:pPr>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4" w15:restartNumberingAfterBreak="0">
    <w:nsid w:val="4C4F3FB1"/>
    <w:multiLevelType w:val="hybridMultilevel"/>
    <w:tmpl w:val="7B94842C"/>
    <w:lvl w:ilvl="0" w:tplc="27ECDF5C">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53426020"/>
    <w:multiLevelType w:val="hybridMultilevel"/>
    <w:tmpl w:val="CD18872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54593015"/>
    <w:multiLevelType w:val="hybridMultilevel"/>
    <w:tmpl w:val="3F9CD2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631C7C7A"/>
    <w:multiLevelType w:val="hybridMultilevel"/>
    <w:tmpl w:val="C54CA0E2"/>
    <w:lvl w:ilvl="0" w:tplc="27ECDF5C">
      <w:start w:val="1"/>
      <w:numFmt w:val="decimal"/>
      <w:pStyle w:val="List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64BD6CB1"/>
    <w:multiLevelType w:val="multilevel"/>
    <w:tmpl w:val="9930708E"/>
    <w:lvl w:ilvl="0">
      <w:start w:val="1"/>
      <w:numFmt w:val="decimal"/>
      <w:lvlText w:val="%1)"/>
      <w:lvlJc w:val="left"/>
      <w:pPr>
        <w:ind w:left="720" w:firstLine="360"/>
      </w:p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9" w15:restartNumberingAfterBreak="0">
    <w:nsid w:val="655D7958"/>
    <w:multiLevelType w:val="hybridMultilevel"/>
    <w:tmpl w:val="6A9C3A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DB928FC"/>
    <w:multiLevelType w:val="hybridMultilevel"/>
    <w:tmpl w:val="CA1C1EEA"/>
    <w:lvl w:ilvl="0" w:tplc="5664AA08">
      <w:start w:val="1"/>
      <w:numFmt w:val="bullet"/>
      <w:pStyle w:val="Bullets1"/>
      <w:lvlText w:val=""/>
      <w:lvlJc w:val="left"/>
      <w:pPr>
        <w:ind w:left="360" w:hanging="360"/>
      </w:pPr>
      <w:rPr>
        <w:rFonts w:ascii="Symbol" w:hAnsi="Symbol" w:hint="default"/>
        <w:sz w:val="20"/>
        <w:szCs w:val="20"/>
      </w:rPr>
    </w:lvl>
    <w:lvl w:ilvl="1" w:tplc="08090003">
      <w:start w:val="1"/>
      <w:numFmt w:val="bullet"/>
      <w:lvlText w:val="o"/>
      <w:lvlJc w:val="left"/>
      <w:pPr>
        <w:ind w:left="1080" w:hanging="360"/>
      </w:pPr>
      <w:rPr>
        <w:rFonts w:ascii="Courier New" w:hAnsi="Courier New" w:cs="Courier New" w:hint="default"/>
      </w:rPr>
    </w:lvl>
    <w:lvl w:ilvl="2" w:tplc="BC7A4E30">
      <w:start w:val="1"/>
      <w:numFmt w:val="bullet"/>
      <w:lvlText w:val=""/>
      <w:lvlJc w:val="left"/>
      <w:pPr>
        <w:ind w:left="1800" w:hanging="360"/>
      </w:pPr>
      <w:rPr>
        <w:rFonts w:ascii="Symbol" w:hAnsi="Symbol"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1" w15:restartNumberingAfterBreak="0">
    <w:nsid w:val="765F6FCC"/>
    <w:multiLevelType w:val="hybridMultilevel"/>
    <w:tmpl w:val="5394C2A8"/>
    <w:lvl w:ilvl="0" w:tplc="28BC2E7E">
      <w:start w:val="1"/>
      <w:numFmt w:val="lowerLetter"/>
      <w:pStyle w:val="Lista21"/>
      <w:lvlText w:val="%1."/>
      <w:lvlJc w:val="left"/>
      <w:pPr>
        <w:ind w:left="1072" w:hanging="360"/>
      </w:pPr>
    </w:lvl>
    <w:lvl w:ilvl="1" w:tplc="0C0A0019" w:tentative="1">
      <w:start w:val="1"/>
      <w:numFmt w:val="lowerLetter"/>
      <w:lvlText w:val="%2."/>
      <w:lvlJc w:val="left"/>
      <w:pPr>
        <w:ind w:left="1792" w:hanging="360"/>
      </w:pPr>
    </w:lvl>
    <w:lvl w:ilvl="2" w:tplc="0C0A001B" w:tentative="1">
      <w:start w:val="1"/>
      <w:numFmt w:val="lowerRoman"/>
      <w:lvlText w:val="%3."/>
      <w:lvlJc w:val="right"/>
      <w:pPr>
        <w:ind w:left="2512" w:hanging="180"/>
      </w:pPr>
    </w:lvl>
    <w:lvl w:ilvl="3" w:tplc="0C0A000F" w:tentative="1">
      <w:start w:val="1"/>
      <w:numFmt w:val="decimal"/>
      <w:lvlText w:val="%4."/>
      <w:lvlJc w:val="left"/>
      <w:pPr>
        <w:ind w:left="3232" w:hanging="360"/>
      </w:pPr>
    </w:lvl>
    <w:lvl w:ilvl="4" w:tplc="0C0A0019" w:tentative="1">
      <w:start w:val="1"/>
      <w:numFmt w:val="lowerLetter"/>
      <w:lvlText w:val="%5."/>
      <w:lvlJc w:val="left"/>
      <w:pPr>
        <w:ind w:left="3952" w:hanging="360"/>
      </w:pPr>
    </w:lvl>
    <w:lvl w:ilvl="5" w:tplc="0C0A001B" w:tentative="1">
      <w:start w:val="1"/>
      <w:numFmt w:val="lowerRoman"/>
      <w:lvlText w:val="%6."/>
      <w:lvlJc w:val="right"/>
      <w:pPr>
        <w:ind w:left="4672" w:hanging="180"/>
      </w:pPr>
    </w:lvl>
    <w:lvl w:ilvl="6" w:tplc="0C0A000F" w:tentative="1">
      <w:start w:val="1"/>
      <w:numFmt w:val="decimal"/>
      <w:lvlText w:val="%7."/>
      <w:lvlJc w:val="left"/>
      <w:pPr>
        <w:ind w:left="5392" w:hanging="360"/>
      </w:pPr>
    </w:lvl>
    <w:lvl w:ilvl="7" w:tplc="0C0A0019" w:tentative="1">
      <w:start w:val="1"/>
      <w:numFmt w:val="lowerLetter"/>
      <w:lvlText w:val="%8."/>
      <w:lvlJc w:val="left"/>
      <w:pPr>
        <w:ind w:left="6112" w:hanging="360"/>
      </w:pPr>
    </w:lvl>
    <w:lvl w:ilvl="8" w:tplc="0C0A001B" w:tentative="1">
      <w:start w:val="1"/>
      <w:numFmt w:val="lowerRoman"/>
      <w:lvlText w:val="%9."/>
      <w:lvlJc w:val="right"/>
      <w:pPr>
        <w:ind w:left="6832" w:hanging="180"/>
      </w:pPr>
    </w:lvl>
  </w:abstractNum>
  <w:num w:numId="1">
    <w:abstractNumId w:val="20"/>
  </w:num>
  <w:num w:numId="2">
    <w:abstractNumId w:val="13"/>
  </w:num>
  <w:num w:numId="3">
    <w:abstractNumId w:val="4"/>
  </w:num>
  <w:num w:numId="4">
    <w:abstractNumId w:val="1"/>
  </w:num>
  <w:num w:numId="5">
    <w:abstractNumId w:val="18"/>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num>
  <w:num w:numId="8">
    <w:abstractNumId w:val="5"/>
  </w:num>
  <w:num w:numId="9">
    <w:abstractNumId w:val="10"/>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2"/>
  </w:num>
  <w:num w:numId="13">
    <w:abstractNumId w:val="11"/>
  </w:num>
  <w:num w:numId="14">
    <w:abstractNumId w:val="21"/>
  </w:num>
  <w:num w:numId="15">
    <w:abstractNumId w:val="21"/>
    <w:lvlOverride w:ilvl="0">
      <w:startOverride w:val="1"/>
    </w:lvlOverride>
  </w:num>
  <w:num w:numId="16">
    <w:abstractNumId w:val="3"/>
  </w:num>
  <w:num w:numId="17">
    <w:abstractNumId w:val="17"/>
  </w:num>
  <w:num w:numId="18">
    <w:abstractNumId w:val="17"/>
    <w:lvlOverride w:ilvl="0">
      <w:startOverride w:val="1"/>
    </w:lvlOverride>
  </w:num>
  <w:num w:numId="19">
    <w:abstractNumId w:val="17"/>
  </w:num>
  <w:num w:numId="20">
    <w:abstractNumId w:val="13"/>
  </w:num>
  <w:num w:numId="21">
    <w:abstractNumId w:val="2"/>
  </w:num>
  <w:num w:numId="22">
    <w:abstractNumId w:val="19"/>
  </w:num>
  <w:num w:numId="23">
    <w:abstractNumId w:val="9"/>
  </w:num>
  <w:num w:numId="24">
    <w:abstractNumId w:val="16"/>
  </w:num>
  <w:num w:numId="25">
    <w:abstractNumId w:val="8"/>
  </w:num>
  <w:num w:numId="26">
    <w:abstractNumId w:val="7"/>
  </w:num>
  <w:num w:numId="27">
    <w:abstractNumId w:val="6"/>
  </w:num>
  <w:num w:numId="28">
    <w:abstractNumId w:val="17"/>
    <w:lvlOverride w:ilvl="0">
      <w:startOverride w:val="1"/>
    </w:lvlOverride>
  </w:num>
  <w:num w:numId="29">
    <w:abstractNumId w:val="14"/>
  </w:num>
  <w:num w:numId="30">
    <w:abstractNumId w:val="14"/>
    <w:lvlOverride w:ilvl="0">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AwMzU3NDY0MQACYyUdpeDU4uLM/DyQArNaANCcVp8sAAAA"/>
  </w:docVars>
  <w:rsids>
    <w:rsidRoot w:val="00B70225"/>
    <w:rsid w:val="000028A8"/>
    <w:rsid w:val="00005455"/>
    <w:rsid w:val="00011D29"/>
    <w:rsid w:val="0001465B"/>
    <w:rsid w:val="00023605"/>
    <w:rsid w:val="00023A19"/>
    <w:rsid w:val="000244FA"/>
    <w:rsid w:val="000300CA"/>
    <w:rsid w:val="00042C12"/>
    <w:rsid w:val="00044097"/>
    <w:rsid w:val="00045A37"/>
    <w:rsid w:val="0004717C"/>
    <w:rsid w:val="00057CBD"/>
    <w:rsid w:val="00060BDF"/>
    <w:rsid w:val="000620EA"/>
    <w:rsid w:val="00066C5F"/>
    <w:rsid w:val="000704BD"/>
    <w:rsid w:val="00072CB6"/>
    <w:rsid w:val="00073925"/>
    <w:rsid w:val="00075241"/>
    <w:rsid w:val="00077834"/>
    <w:rsid w:val="000817D0"/>
    <w:rsid w:val="00090422"/>
    <w:rsid w:val="0009110D"/>
    <w:rsid w:val="000956E1"/>
    <w:rsid w:val="00095E9C"/>
    <w:rsid w:val="000963A9"/>
    <w:rsid w:val="000A3DE1"/>
    <w:rsid w:val="000A5F00"/>
    <w:rsid w:val="000B02F7"/>
    <w:rsid w:val="000B198B"/>
    <w:rsid w:val="000C64CC"/>
    <w:rsid w:val="000D3C6D"/>
    <w:rsid w:val="000D550B"/>
    <w:rsid w:val="000E7A36"/>
    <w:rsid w:val="000F3557"/>
    <w:rsid w:val="000F6893"/>
    <w:rsid w:val="001040FB"/>
    <w:rsid w:val="00105901"/>
    <w:rsid w:val="00106A2D"/>
    <w:rsid w:val="001126CB"/>
    <w:rsid w:val="00115337"/>
    <w:rsid w:val="00120B17"/>
    <w:rsid w:val="001308F5"/>
    <w:rsid w:val="00142254"/>
    <w:rsid w:val="00143D6A"/>
    <w:rsid w:val="00155659"/>
    <w:rsid w:val="00156916"/>
    <w:rsid w:val="001612CB"/>
    <w:rsid w:val="00165296"/>
    <w:rsid w:val="00170EFA"/>
    <w:rsid w:val="0017266E"/>
    <w:rsid w:val="00175612"/>
    <w:rsid w:val="001801E3"/>
    <w:rsid w:val="001862DF"/>
    <w:rsid w:val="0019001A"/>
    <w:rsid w:val="001904E5"/>
    <w:rsid w:val="0019385C"/>
    <w:rsid w:val="00193BF6"/>
    <w:rsid w:val="00195F29"/>
    <w:rsid w:val="001A0798"/>
    <w:rsid w:val="001A2A66"/>
    <w:rsid w:val="001A6153"/>
    <w:rsid w:val="001B09BF"/>
    <w:rsid w:val="001B4501"/>
    <w:rsid w:val="001B7B24"/>
    <w:rsid w:val="001C0419"/>
    <w:rsid w:val="001D3188"/>
    <w:rsid w:val="001D5EC0"/>
    <w:rsid w:val="001D5EF1"/>
    <w:rsid w:val="001D713A"/>
    <w:rsid w:val="001E1051"/>
    <w:rsid w:val="001E5DE0"/>
    <w:rsid w:val="001E7244"/>
    <w:rsid w:val="001F0FB8"/>
    <w:rsid w:val="001F2B70"/>
    <w:rsid w:val="00200955"/>
    <w:rsid w:val="00213501"/>
    <w:rsid w:val="0021427C"/>
    <w:rsid w:val="002162F8"/>
    <w:rsid w:val="002315C2"/>
    <w:rsid w:val="00231B33"/>
    <w:rsid w:val="00235754"/>
    <w:rsid w:val="0023631B"/>
    <w:rsid w:val="00236BA2"/>
    <w:rsid w:val="00241398"/>
    <w:rsid w:val="002460CA"/>
    <w:rsid w:val="002500B8"/>
    <w:rsid w:val="00261B4B"/>
    <w:rsid w:val="00270BA6"/>
    <w:rsid w:val="0027566D"/>
    <w:rsid w:val="002764A4"/>
    <w:rsid w:val="00276C8D"/>
    <w:rsid w:val="002814FE"/>
    <w:rsid w:val="00292B86"/>
    <w:rsid w:val="002944EB"/>
    <w:rsid w:val="00295835"/>
    <w:rsid w:val="002A23F9"/>
    <w:rsid w:val="002B1A23"/>
    <w:rsid w:val="002B2EBB"/>
    <w:rsid w:val="002B2FBB"/>
    <w:rsid w:val="002C05ED"/>
    <w:rsid w:val="002C0802"/>
    <w:rsid w:val="002D294F"/>
    <w:rsid w:val="002E2139"/>
    <w:rsid w:val="002E7167"/>
    <w:rsid w:val="002F1BC0"/>
    <w:rsid w:val="002F56BF"/>
    <w:rsid w:val="00301198"/>
    <w:rsid w:val="003056F5"/>
    <w:rsid w:val="003130AB"/>
    <w:rsid w:val="003173B8"/>
    <w:rsid w:val="00317CA6"/>
    <w:rsid w:val="003343F7"/>
    <w:rsid w:val="00361C79"/>
    <w:rsid w:val="0036325F"/>
    <w:rsid w:val="00375E71"/>
    <w:rsid w:val="00380569"/>
    <w:rsid w:val="00380CE2"/>
    <w:rsid w:val="00386A7E"/>
    <w:rsid w:val="00392F7B"/>
    <w:rsid w:val="003A0C5E"/>
    <w:rsid w:val="003A345A"/>
    <w:rsid w:val="003C162F"/>
    <w:rsid w:val="003C2C1B"/>
    <w:rsid w:val="003C4A8A"/>
    <w:rsid w:val="003D1528"/>
    <w:rsid w:val="003D1CC6"/>
    <w:rsid w:val="003D5634"/>
    <w:rsid w:val="003F2A7A"/>
    <w:rsid w:val="00410AD7"/>
    <w:rsid w:val="00411022"/>
    <w:rsid w:val="00420A47"/>
    <w:rsid w:val="00422666"/>
    <w:rsid w:val="00424051"/>
    <w:rsid w:val="00425547"/>
    <w:rsid w:val="004310DB"/>
    <w:rsid w:val="004440F0"/>
    <w:rsid w:val="004509CF"/>
    <w:rsid w:val="00454D02"/>
    <w:rsid w:val="00463E24"/>
    <w:rsid w:val="00466625"/>
    <w:rsid w:val="004673C6"/>
    <w:rsid w:val="0047048D"/>
    <w:rsid w:val="00472C13"/>
    <w:rsid w:val="004737F0"/>
    <w:rsid w:val="004757B4"/>
    <w:rsid w:val="00486831"/>
    <w:rsid w:val="00487B6B"/>
    <w:rsid w:val="004A265B"/>
    <w:rsid w:val="004A7B6C"/>
    <w:rsid w:val="004B2091"/>
    <w:rsid w:val="004C44B2"/>
    <w:rsid w:val="004C755A"/>
    <w:rsid w:val="004D125D"/>
    <w:rsid w:val="004E2185"/>
    <w:rsid w:val="004F2B34"/>
    <w:rsid w:val="004F6E1B"/>
    <w:rsid w:val="00503A15"/>
    <w:rsid w:val="00506F54"/>
    <w:rsid w:val="00513919"/>
    <w:rsid w:val="00513D08"/>
    <w:rsid w:val="005244B7"/>
    <w:rsid w:val="00532E0A"/>
    <w:rsid w:val="005364E9"/>
    <w:rsid w:val="005377EB"/>
    <w:rsid w:val="00543CE9"/>
    <w:rsid w:val="005454F1"/>
    <w:rsid w:val="005518A0"/>
    <w:rsid w:val="00553941"/>
    <w:rsid w:val="005546BB"/>
    <w:rsid w:val="0056068F"/>
    <w:rsid w:val="005631D3"/>
    <w:rsid w:val="00571B73"/>
    <w:rsid w:val="00575623"/>
    <w:rsid w:val="00576806"/>
    <w:rsid w:val="0059127D"/>
    <w:rsid w:val="00591E2A"/>
    <w:rsid w:val="005A5C15"/>
    <w:rsid w:val="005B015A"/>
    <w:rsid w:val="005B6EB2"/>
    <w:rsid w:val="005C3915"/>
    <w:rsid w:val="005D06BD"/>
    <w:rsid w:val="005D44D4"/>
    <w:rsid w:val="005D729F"/>
    <w:rsid w:val="005E1B35"/>
    <w:rsid w:val="005E7390"/>
    <w:rsid w:val="005E7657"/>
    <w:rsid w:val="005F2EF1"/>
    <w:rsid w:val="005F38E2"/>
    <w:rsid w:val="00600930"/>
    <w:rsid w:val="00606274"/>
    <w:rsid w:val="006075B2"/>
    <w:rsid w:val="00614CA5"/>
    <w:rsid w:val="00616E36"/>
    <w:rsid w:val="0062288A"/>
    <w:rsid w:val="00622B5E"/>
    <w:rsid w:val="006268D3"/>
    <w:rsid w:val="00626DD2"/>
    <w:rsid w:val="0063089D"/>
    <w:rsid w:val="00633F7E"/>
    <w:rsid w:val="00636D07"/>
    <w:rsid w:val="0065219C"/>
    <w:rsid w:val="00665446"/>
    <w:rsid w:val="00672965"/>
    <w:rsid w:val="00673678"/>
    <w:rsid w:val="00674AA2"/>
    <w:rsid w:val="00677A36"/>
    <w:rsid w:val="00684363"/>
    <w:rsid w:val="00686512"/>
    <w:rsid w:val="00686D87"/>
    <w:rsid w:val="00687D3F"/>
    <w:rsid w:val="00696C07"/>
    <w:rsid w:val="006A16E5"/>
    <w:rsid w:val="006A256D"/>
    <w:rsid w:val="006A2D09"/>
    <w:rsid w:val="006B3260"/>
    <w:rsid w:val="006B401F"/>
    <w:rsid w:val="006B62A4"/>
    <w:rsid w:val="006B6735"/>
    <w:rsid w:val="006D35FB"/>
    <w:rsid w:val="006E694B"/>
    <w:rsid w:val="006F3DB4"/>
    <w:rsid w:val="006F6598"/>
    <w:rsid w:val="007009B2"/>
    <w:rsid w:val="007065C3"/>
    <w:rsid w:val="00716552"/>
    <w:rsid w:val="0072068A"/>
    <w:rsid w:val="007227A7"/>
    <w:rsid w:val="00726795"/>
    <w:rsid w:val="0073108F"/>
    <w:rsid w:val="00735710"/>
    <w:rsid w:val="00757FCB"/>
    <w:rsid w:val="00765DC9"/>
    <w:rsid w:val="007674BA"/>
    <w:rsid w:val="00772038"/>
    <w:rsid w:val="007740E9"/>
    <w:rsid w:val="00784D91"/>
    <w:rsid w:val="00785CF5"/>
    <w:rsid w:val="007942BE"/>
    <w:rsid w:val="007A0217"/>
    <w:rsid w:val="007A28CE"/>
    <w:rsid w:val="007A386D"/>
    <w:rsid w:val="007A3B03"/>
    <w:rsid w:val="007A4324"/>
    <w:rsid w:val="007A64A2"/>
    <w:rsid w:val="007B37C3"/>
    <w:rsid w:val="007B5865"/>
    <w:rsid w:val="007C19DD"/>
    <w:rsid w:val="007C79FA"/>
    <w:rsid w:val="007E53D0"/>
    <w:rsid w:val="007E60A7"/>
    <w:rsid w:val="007F5773"/>
    <w:rsid w:val="007F7C0E"/>
    <w:rsid w:val="008011FE"/>
    <w:rsid w:val="008079C1"/>
    <w:rsid w:val="00814F1B"/>
    <w:rsid w:val="008234D4"/>
    <w:rsid w:val="008334D2"/>
    <w:rsid w:val="0084504F"/>
    <w:rsid w:val="0085370A"/>
    <w:rsid w:val="00860DDB"/>
    <w:rsid w:val="00874266"/>
    <w:rsid w:val="00883F89"/>
    <w:rsid w:val="00885263"/>
    <w:rsid w:val="00893E98"/>
    <w:rsid w:val="008962FD"/>
    <w:rsid w:val="008A17DE"/>
    <w:rsid w:val="008A3383"/>
    <w:rsid w:val="008A41B7"/>
    <w:rsid w:val="008B015E"/>
    <w:rsid w:val="008C008A"/>
    <w:rsid w:val="008C0F5B"/>
    <w:rsid w:val="008C259A"/>
    <w:rsid w:val="008C68F9"/>
    <w:rsid w:val="008C7FCA"/>
    <w:rsid w:val="008D01E7"/>
    <w:rsid w:val="008D2CE5"/>
    <w:rsid w:val="008D3922"/>
    <w:rsid w:val="008E163B"/>
    <w:rsid w:val="008E5AB9"/>
    <w:rsid w:val="008F0510"/>
    <w:rsid w:val="008F1A6E"/>
    <w:rsid w:val="008F51A4"/>
    <w:rsid w:val="00900AE4"/>
    <w:rsid w:val="0091597C"/>
    <w:rsid w:val="00920C8D"/>
    <w:rsid w:val="0092138A"/>
    <w:rsid w:val="00932688"/>
    <w:rsid w:val="00933020"/>
    <w:rsid w:val="0093448A"/>
    <w:rsid w:val="009371A9"/>
    <w:rsid w:val="00937F8E"/>
    <w:rsid w:val="00943A20"/>
    <w:rsid w:val="009473B7"/>
    <w:rsid w:val="00947D19"/>
    <w:rsid w:val="00947D1C"/>
    <w:rsid w:val="00953090"/>
    <w:rsid w:val="00953630"/>
    <w:rsid w:val="00956DBF"/>
    <w:rsid w:val="009571F9"/>
    <w:rsid w:val="00957349"/>
    <w:rsid w:val="00970F6C"/>
    <w:rsid w:val="0097370D"/>
    <w:rsid w:val="009742DC"/>
    <w:rsid w:val="00974C03"/>
    <w:rsid w:val="00975461"/>
    <w:rsid w:val="00975939"/>
    <w:rsid w:val="00980916"/>
    <w:rsid w:val="0098325B"/>
    <w:rsid w:val="009873AB"/>
    <w:rsid w:val="00994CF0"/>
    <w:rsid w:val="009A1036"/>
    <w:rsid w:val="009B6223"/>
    <w:rsid w:val="009D0B7E"/>
    <w:rsid w:val="009D1160"/>
    <w:rsid w:val="009F2E14"/>
    <w:rsid w:val="009F31BA"/>
    <w:rsid w:val="009F3BCE"/>
    <w:rsid w:val="009F787E"/>
    <w:rsid w:val="009F79AE"/>
    <w:rsid w:val="00A0328F"/>
    <w:rsid w:val="00A04A94"/>
    <w:rsid w:val="00A07543"/>
    <w:rsid w:val="00A113BC"/>
    <w:rsid w:val="00A12467"/>
    <w:rsid w:val="00A148E7"/>
    <w:rsid w:val="00A2076F"/>
    <w:rsid w:val="00A23B9D"/>
    <w:rsid w:val="00A23EC3"/>
    <w:rsid w:val="00A27313"/>
    <w:rsid w:val="00A31A5C"/>
    <w:rsid w:val="00A359ED"/>
    <w:rsid w:val="00A40ADF"/>
    <w:rsid w:val="00A43A9E"/>
    <w:rsid w:val="00A455D1"/>
    <w:rsid w:val="00A605DA"/>
    <w:rsid w:val="00A82E46"/>
    <w:rsid w:val="00A93701"/>
    <w:rsid w:val="00A95DF1"/>
    <w:rsid w:val="00A96708"/>
    <w:rsid w:val="00AB67FB"/>
    <w:rsid w:val="00AC036F"/>
    <w:rsid w:val="00AC0913"/>
    <w:rsid w:val="00AC09BD"/>
    <w:rsid w:val="00AC20C7"/>
    <w:rsid w:val="00AD273F"/>
    <w:rsid w:val="00B00E38"/>
    <w:rsid w:val="00B04B7A"/>
    <w:rsid w:val="00B05FB4"/>
    <w:rsid w:val="00B14BC1"/>
    <w:rsid w:val="00B17635"/>
    <w:rsid w:val="00B178C0"/>
    <w:rsid w:val="00B220EC"/>
    <w:rsid w:val="00B23303"/>
    <w:rsid w:val="00B27ACB"/>
    <w:rsid w:val="00B3219D"/>
    <w:rsid w:val="00B335D2"/>
    <w:rsid w:val="00B42184"/>
    <w:rsid w:val="00B4581C"/>
    <w:rsid w:val="00B46921"/>
    <w:rsid w:val="00B50BD4"/>
    <w:rsid w:val="00B518D0"/>
    <w:rsid w:val="00B522A0"/>
    <w:rsid w:val="00B53399"/>
    <w:rsid w:val="00B57F06"/>
    <w:rsid w:val="00B63927"/>
    <w:rsid w:val="00B70225"/>
    <w:rsid w:val="00B733BE"/>
    <w:rsid w:val="00B84D04"/>
    <w:rsid w:val="00B8530C"/>
    <w:rsid w:val="00B86ED0"/>
    <w:rsid w:val="00B93886"/>
    <w:rsid w:val="00BA17CD"/>
    <w:rsid w:val="00BA4705"/>
    <w:rsid w:val="00BA5F5B"/>
    <w:rsid w:val="00BB248E"/>
    <w:rsid w:val="00BB44D5"/>
    <w:rsid w:val="00BC4CA9"/>
    <w:rsid w:val="00BC70F3"/>
    <w:rsid w:val="00BC7AA4"/>
    <w:rsid w:val="00BD6CD8"/>
    <w:rsid w:val="00BE161E"/>
    <w:rsid w:val="00C00F73"/>
    <w:rsid w:val="00C0194F"/>
    <w:rsid w:val="00C1121F"/>
    <w:rsid w:val="00C13C8E"/>
    <w:rsid w:val="00C15368"/>
    <w:rsid w:val="00C15D1B"/>
    <w:rsid w:val="00C160C1"/>
    <w:rsid w:val="00C334A9"/>
    <w:rsid w:val="00C43B56"/>
    <w:rsid w:val="00C47DEA"/>
    <w:rsid w:val="00C51BB9"/>
    <w:rsid w:val="00C51BC4"/>
    <w:rsid w:val="00C610E2"/>
    <w:rsid w:val="00C738F9"/>
    <w:rsid w:val="00C767F7"/>
    <w:rsid w:val="00C8697D"/>
    <w:rsid w:val="00C87518"/>
    <w:rsid w:val="00C905FD"/>
    <w:rsid w:val="00CA34CB"/>
    <w:rsid w:val="00CA7A12"/>
    <w:rsid w:val="00CB5AE7"/>
    <w:rsid w:val="00CC23DD"/>
    <w:rsid w:val="00CC499B"/>
    <w:rsid w:val="00CD286B"/>
    <w:rsid w:val="00CD30F3"/>
    <w:rsid w:val="00CE14C8"/>
    <w:rsid w:val="00CE2166"/>
    <w:rsid w:val="00CE21F7"/>
    <w:rsid w:val="00CF1E0D"/>
    <w:rsid w:val="00CF3374"/>
    <w:rsid w:val="00CF3707"/>
    <w:rsid w:val="00CF6A43"/>
    <w:rsid w:val="00D017B4"/>
    <w:rsid w:val="00D11A98"/>
    <w:rsid w:val="00D14A2C"/>
    <w:rsid w:val="00D25569"/>
    <w:rsid w:val="00D26229"/>
    <w:rsid w:val="00D32537"/>
    <w:rsid w:val="00D4212A"/>
    <w:rsid w:val="00D512CA"/>
    <w:rsid w:val="00D56393"/>
    <w:rsid w:val="00D60D8F"/>
    <w:rsid w:val="00D650C9"/>
    <w:rsid w:val="00D66BA0"/>
    <w:rsid w:val="00D72841"/>
    <w:rsid w:val="00D763A8"/>
    <w:rsid w:val="00D8240E"/>
    <w:rsid w:val="00D94401"/>
    <w:rsid w:val="00D97440"/>
    <w:rsid w:val="00DA3159"/>
    <w:rsid w:val="00DA559C"/>
    <w:rsid w:val="00DB7490"/>
    <w:rsid w:val="00DD15F6"/>
    <w:rsid w:val="00DE2DF9"/>
    <w:rsid w:val="00DF272C"/>
    <w:rsid w:val="00E05964"/>
    <w:rsid w:val="00E10D43"/>
    <w:rsid w:val="00E11F58"/>
    <w:rsid w:val="00E1369B"/>
    <w:rsid w:val="00E1456B"/>
    <w:rsid w:val="00E149EA"/>
    <w:rsid w:val="00E30203"/>
    <w:rsid w:val="00E3299A"/>
    <w:rsid w:val="00E3622C"/>
    <w:rsid w:val="00E37470"/>
    <w:rsid w:val="00E40A7A"/>
    <w:rsid w:val="00E4313C"/>
    <w:rsid w:val="00E4675E"/>
    <w:rsid w:val="00E52F9F"/>
    <w:rsid w:val="00E55AA6"/>
    <w:rsid w:val="00E608ED"/>
    <w:rsid w:val="00E62536"/>
    <w:rsid w:val="00E7308A"/>
    <w:rsid w:val="00E9669B"/>
    <w:rsid w:val="00E972F0"/>
    <w:rsid w:val="00EA0ACC"/>
    <w:rsid w:val="00EA5C07"/>
    <w:rsid w:val="00EB1278"/>
    <w:rsid w:val="00EB7460"/>
    <w:rsid w:val="00EB751A"/>
    <w:rsid w:val="00EC0F7F"/>
    <w:rsid w:val="00EC445B"/>
    <w:rsid w:val="00ED7959"/>
    <w:rsid w:val="00EE6686"/>
    <w:rsid w:val="00F116CF"/>
    <w:rsid w:val="00F13F4F"/>
    <w:rsid w:val="00F1438B"/>
    <w:rsid w:val="00F16967"/>
    <w:rsid w:val="00F1700E"/>
    <w:rsid w:val="00F17094"/>
    <w:rsid w:val="00F25F42"/>
    <w:rsid w:val="00F27EC8"/>
    <w:rsid w:val="00F327DC"/>
    <w:rsid w:val="00F372AF"/>
    <w:rsid w:val="00F47109"/>
    <w:rsid w:val="00F51236"/>
    <w:rsid w:val="00F53B63"/>
    <w:rsid w:val="00F56A64"/>
    <w:rsid w:val="00F63CB2"/>
    <w:rsid w:val="00F672CF"/>
    <w:rsid w:val="00F72FB7"/>
    <w:rsid w:val="00F76BBA"/>
    <w:rsid w:val="00F77500"/>
    <w:rsid w:val="00F8068E"/>
    <w:rsid w:val="00F96DE8"/>
    <w:rsid w:val="00FA17CD"/>
    <w:rsid w:val="00FB1F70"/>
    <w:rsid w:val="00FB4DDA"/>
    <w:rsid w:val="00FC21F1"/>
    <w:rsid w:val="00FC636B"/>
    <w:rsid w:val="00FD0343"/>
    <w:rsid w:val="00FD11A5"/>
    <w:rsid w:val="00FD767E"/>
    <w:rsid w:val="00FE05EC"/>
    <w:rsid w:val="00FE0F0E"/>
    <w:rsid w:val="00FE4622"/>
    <w:rsid w:val="00FE4A21"/>
    <w:rsid w:val="00FE7074"/>
    <w:rsid w:val="00FF28F7"/>
    <w:rsid w:val="00FF45B6"/>
    <w:rsid w:val="00FF6C3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4B22B"/>
  <w15:docId w15:val="{50502581-6174-4294-B914-ABAAC6F0C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GB" w:eastAsia="uk-UA" w:bidi="ar-SA"/>
      </w:rPr>
    </w:rPrDefault>
    <w:pPrDefault>
      <w:pPr>
        <w:pBdr>
          <w:top w:val="nil"/>
          <w:left w:val="nil"/>
          <w:bottom w:val="nil"/>
          <w:right w:val="nil"/>
          <w:between w:val="nil"/>
        </w:pBdr>
        <w:spacing w:before="120" w:after="120" w:line="276"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465B"/>
    <w:pPr>
      <w:spacing w:before="60" w:after="60"/>
    </w:pPr>
    <w:rPr>
      <w:rFonts w:ascii="Times New Roman" w:hAnsi="Times New Roman"/>
      <w:sz w:val="24"/>
    </w:rPr>
  </w:style>
  <w:style w:type="paragraph" w:styleId="Ttulo1">
    <w:name w:val="heading 1"/>
    <w:aliases w:val="Title 1"/>
    <w:basedOn w:val="Normal"/>
    <w:next w:val="Normal"/>
    <w:qFormat/>
    <w:rsid w:val="009873AB"/>
    <w:pPr>
      <w:keepNext/>
      <w:numPr>
        <w:numId w:val="2"/>
      </w:numPr>
      <w:spacing w:before="0" w:after="240"/>
      <w:outlineLvl w:val="0"/>
    </w:pPr>
    <w:rPr>
      <w:rFonts w:eastAsia="Times New Roman" w:cs="Times New Roman"/>
      <w:b/>
      <w:color w:val="1F497D"/>
      <w:sz w:val="32"/>
      <w:szCs w:val="32"/>
      <w:lang w:val="en-US"/>
    </w:rPr>
  </w:style>
  <w:style w:type="paragraph" w:styleId="Ttulo2">
    <w:name w:val="heading 2"/>
    <w:aliases w:val="Title 2"/>
    <w:basedOn w:val="Normal"/>
    <w:next w:val="Normal"/>
    <w:qFormat/>
    <w:rsid w:val="00F1700E"/>
    <w:pPr>
      <w:keepNext/>
      <w:numPr>
        <w:ilvl w:val="1"/>
        <w:numId w:val="2"/>
      </w:numPr>
      <w:spacing w:before="240"/>
      <w:outlineLvl w:val="1"/>
    </w:pPr>
    <w:rPr>
      <w:b/>
      <w:color w:val="777777"/>
      <w:szCs w:val="24"/>
    </w:rPr>
  </w:style>
  <w:style w:type="paragraph" w:styleId="Ttulo3">
    <w:name w:val="heading 3"/>
    <w:basedOn w:val="Normal"/>
    <w:next w:val="Normal"/>
    <w:link w:val="Ttulo3Car"/>
    <w:pPr>
      <w:keepNext/>
      <w:numPr>
        <w:ilvl w:val="2"/>
        <w:numId w:val="2"/>
      </w:numPr>
      <w:spacing w:before="240"/>
      <w:outlineLvl w:val="2"/>
    </w:pPr>
    <w:rPr>
      <w:b/>
      <w:color w:val="9AAE04"/>
    </w:rPr>
  </w:style>
  <w:style w:type="paragraph" w:styleId="Ttulo4">
    <w:name w:val="heading 4"/>
    <w:basedOn w:val="Normal"/>
    <w:next w:val="Normal"/>
    <w:link w:val="Ttulo4Car"/>
    <w:pPr>
      <w:keepNext/>
      <w:keepLines/>
      <w:numPr>
        <w:ilvl w:val="3"/>
        <w:numId w:val="2"/>
      </w:numPr>
      <w:spacing w:before="200"/>
      <w:outlineLvl w:val="3"/>
    </w:pPr>
    <w:rPr>
      <w:rFonts w:ascii="Cambria" w:eastAsia="Cambria" w:hAnsi="Cambria" w:cs="Cambria"/>
      <w:b/>
      <w:i/>
      <w:color w:val="4F81BD"/>
    </w:rPr>
  </w:style>
  <w:style w:type="paragraph" w:styleId="Ttulo5">
    <w:name w:val="heading 5"/>
    <w:basedOn w:val="Normal"/>
    <w:next w:val="Normal"/>
    <w:link w:val="Ttulo5Car"/>
    <w:pPr>
      <w:keepNext/>
      <w:keepLines/>
      <w:numPr>
        <w:ilvl w:val="4"/>
        <w:numId w:val="2"/>
      </w:numPr>
      <w:spacing w:before="200"/>
      <w:outlineLvl w:val="4"/>
    </w:pPr>
    <w:rPr>
      <w:rFonts w:ascii="Cambria" w:eastAsia="Cambria" w:hAnsi="Cambria" w:cs="Cambria"/>
      <w:color w:val="243F61"/>
    </w:rPr>
  </w:style>
  <w:style w:type="paragraph" w:styleId="Ttulo6">
    <w:name w:val="heading 6"/>
    <w:basedOn w:val="Normal"/>
    <w:next w:val="Normal"/>
    <w:pPr>
      <w:keepNext/>
      <w:keepLines/>
      <w:numPr>
        <w:ilvl w:val="5"/>
        <w:numId w:val="2"/>
      </w:numPr>
      <w:spacing w:before="200"/>
      <w:outlineLvl w:val="5"/>
    </w:pPr>
    <w:rPr>
      <w:rFonts w:ascii="Cambria" w:eastAsia="Cambria" w:hAnsi="Cambria" w:cs="Cambria"/>
      <w:i/>
      <w:color w:val="243F61"/>
    </w:rPr>
  </w:style>
  <w:style w:type="paragraph" w:styleId="Ttulo7">
    <w:name w:val="heading 7"/>
    <w:aliases w:val="Title"/>
    <w:basedOn w:val="Ttulo1"/>
    <w:next w:val="Ttulo1"/>
    <w:link w:val="Ttulo7Car"/>
    <w:uiPriority w:val="9"/>
    <w:unhideWhenUsed/>
    <w:qFormat/>
    <w:rsid w:val="001801E3"/>
    <w:pPr>
      <w:keepLines/>
      <w:numPr>
        <w:numId w:val="0"/>
      </w:numPr>
      <w:spacing w:before="200" w:after="0"/>
      <w:ind w:left="1296" w:hanging="1296"/>
      <w:outlineLvl w:val="6"/>
    </w:pPr>
    <w:rPr>
      <w:rFonts w:eastAsiaTheme="majorEastAsia" w:cstheme="majorBidi"/>
      <w:iCs/>
      <w:color w:val="1F497D" w:themeColor="text2"/>
    </w:rPr>
  </w:style>
  <w:style w:type="paragraph" w:styleId="Ttulo8">
    <w:name w:val="heading 8"/>
    <w:basedOn w:val="Normal"/>
    <w:next w:val="Normal"/>
    <w:link w:val="Ttulo8Car"/>
    <w:uiPriority w:val="9"/>
    <w:semiHidden/>
    <w:unhideWhenUsed/>
    <w:qFormat/>
    <w:rsid w:val="00F1700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F1700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Puesto">
    <w:name w:val="Title"/>
    <w:basedOn w:val="Normal"/>
    <w:next w:val="Normal"/>
    <w:link w:val="PuestoCar"/>
    <w:pPr>
      <w:spacing w:after="500" w:line="288" w:lineRule="auto"/>
      <w:jc w:val="center"/>
    </w:pPr>
    <w:rPr>
      <w:b/>
      <w:smallCaps/>
      <w:color w:val="9AAE04"/>
      <w:sz w:val="32"/>
      <w:szCs w:val="32"/>
    </w:rPr>
  </w:style>
  <w:style w:type="paragraph" w:styleId="Subttulo">
    <w:name w:val="Subtitle"/>
    <w:basedOn w:val="Normal"/>
    <w:next w:val="Normal"/>
    <w:pPr>
      <w:keepNext/>
      <w:keepLines/>
      <w:spacing w:before="360" w:after="80"/>
      <w:jc w:val="left"/>
    </w:pPr>
    <w:rPr>
      <w:rFonts w:ascii="Georgia" w:eastAsia="Georgia" w:hAnsi="Georgia" w:cs="Georgia"/>
      <w:i/>
      <w:color w:val="666666"/>
      <w:sz w:val="48"/>
      <w:szCs w:val="48"/>
    </w:rPr>
  </w:style>
  <w:style w:type="table" w:customStyle="1" w:styleId="a">
    <w:basedOn w:val="TableNormal1"/>
    <w:tblPr>
      <w:tblStyleRowBandSize w:val="1"/>
      <w:tblStyleColBandSize w:val="1"/>
      <w:tblCellMar>
        <w:top w:w="57" w:type="dxa"/>
        <w:left w:w="115" w:type="dxa"/>
        <w:right w:w="115" w:type="dxa"/>
      </w:tblCellMar>
    </w:tblPr>
  </w:style>
  <w:style w:type="table" w:customStyle="1" w:styleId="a0">
    <w:basedOn w:val="TableNormal1"/>
    <w:tblPr>
      <w:tblStyleRowBandSize w:val="1"/>
      <w:tblStyleColBandSize w:val="1"/>
      <w:tblCellMar>
        <w:top w:w="57" w:type="dxa"/>
        <w:left w:w="115" w:type="dxa"/>
        <w:right w:w="115" w:type="dxa"/>
      </w:tblCellMar>
    </w:tblPr>
  </w:style>
  <w:style w:type="table" w:customStyle="1" w:styleId="a1">
    <w:basedOn w:val="TableNormal1"/>
    <w:tblPr>
      <w:tblStyleRowBandSize w:val="1"/>
      <w:tblStyleColBandSize w:val="1"/>
      <w:tblCellMar>
        <w:left w:w="115" w:type="dxa"/>
        <w:right w:w="115" w:type="dxa"/>
      </w:tblCellMar>
    </w:tblPr>
  </w:style>
  <w:style w:type="table" w:customStyle="1" w:styleId="a2">
    <w:basedOn w:val="TableNormal1"/>
    <w:tblPr>
      <w:tblStyleRowBandSize w:val="1"/>
      <w:tblStyleColBandSize w:val="1"/>
      <w:tblCellMar>
        <w:left w:w="115" w:type="dxa"/>
        <w:right w:w="115" w:type="dxa"/>
      </w:tblCellMar>
    </w:tblPr>
  </w:style>
  <w:style w:type="table" w:customStyle="1" w:styleId="a3">
    <w:basedOn w:val="TableNormal1"/>
    <w:tblPr>
      <w:tblStyleRowBandSize w:val="1"/>
      <w:tblStyleColBandSize w:val="1"/>
      <w:tblCellMar>
        <w:left w:w="115" w:type="dxa"/>
        <w:right w:w="115" w:type="dxa"/>
      </w:tblCellMar>
    </w:tblPr>
  </w:style>
  <w:style w:type="table" w:customStyle="1" w:styleId="a4">
    <w:basedOn w:val="TableNormal1"/>
    <w:tblPr>
      <w:tblStyleRowBandSize w:val="1"/>
      <w:tblStyleColBandSize w:val="1"/>
      <w:tblCellMar>
        <w:left w:w="115" w:type="dxa"/>
        <w:right w:w="115" w:type="dxa"/>
      </w:tblCellMar>
    </w:tblPr>
  </w:style>
  <w:style w:type="table" w:customStyle="1" w:styleId="a5">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6">
    <w:basedOn w:val="TableNormal1"/>
    <w:tblPr>
      <w:tblStyleRowBandSize w:val="1"/>
      <w:tblStyleColBandSize w:val="1"/>
      <w:tblCellMar>
        <w:left w:w="115" w:type="dxa"/>
        <w:right w:w="115" w:type="dxa"/>
      </w:tblCellMar>
    </w:tblPr>
  </w:style>
  <w:style w:type="table" w:customStyle="1" w:styleId="a7">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8">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9">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a">
    <w:basedOn w:val="TableNormal1"/>
    <w:tblPr>
      <w:tblStyleRowBandSize w:val="1"/>
      <w:tblStyleColBandSize w:val="1"/>
      <w:tblCellMar>
        <w:left w:w="115" w:type="dxa"/>
        <w:right w:w="115" w:type="dxa"/>
      </w:tblCellMar>
    </w:tblPr>
  </w:style>
  <w:style w:type="table" w:customStyle="1" w:styleId="ab">
    <w:basedOn w:val="TableNormal1"/>
    <w:tblPr>
      <w:tblStyleRowBandSize w:val="1"/>
      <w:tblStyleColBandSize w:val="1"/>
      <w:tblCellMar>
        <w:left w:w="115" w:type="dxa"/>
        <w:right w:w="115" w:type="dxa"/>
      </w:tblCellMar>
    </w:tblPr>
  </w:style>
  <w:style w:type="table" w:customStyle="1" w:styleId="ac">
    <w:basedOn w:val="TableNormal1"/>
    <w:tblPr>
      <w:tblStyleRowBandSize w:val="1"/>
      <w:tblStyleColBandSize w:val="1"/>
      <w:tblCellMar>
        <w:left w:w="115" w:type="dxa"/>
        <w:right w:w="115" w:type="dxa"/>
      </w:tblCellMar>
    </w:tblPr>
  </w:style>
  <w:style w:type="table" w:customStyle="1" w:styleId="ad">
    <w:basedOn w:val="TableNormal1"/>
    <w:tblPr>
      <w:tblStyleRowBandSize w:val="1"/>
      <w:tblStyleColBandSize w:val="1"/>
      <w:tblCellMar>
        <w:left w:w="115" w:type="dxa"/>
        <w:right w:w="115" w:type="dxa"/>
      </w:tblCellMar>
    </w:tblPr>
  </w:style>
  <w:style w:type="table" w:customStyle="1" w:styleId="ae">
    <w:basedOn w:val="TableNormal1"/>
    <w:tblPr>
      <w:tblStyleRowBandSize w:val="1"/>
      <w:tblStyleColBandSize w:val="1"/>
      <w:tblCellMar>
        <w:left w:w="115" w:type="dxa"/>
        <w:right w:w="115" w:type="dxa"/>
      </w:tblCellMar>
    </w:tblPr>
  </w:style>
  <w:style w:type="table" w:customStyle="1" w:styleId="af">
    <w:basedOn w:val="TableNormal1"/>
    <w:tblPr>
      <w:tblStyleRowBandSize w:val="1"/>
      <w:tblStyleColBandSize w:val="1"/>
      <w:tblCellMar>
        <w:left w:w="115" w:type="dxa"/>
        <w:right w:w="115" w:type="dxa"/>
      </w:tblCellMar>
    </w:tblPr>
  </w:style>
  <w:style w:type="table" w:customStyle="1" w:styleId="af0">
    <w:basedOn w:val="TableNormal1"/>
    <w:tblPr>
      <w:tblStyleRowBandSize w:val="1"/>
      <w:tblStyleColBandSize w:val="1"/>
      <w:tblCellMar>
        <w:left w:w="115" w:type="dxa"/>
        <w:right w:w="115" w:type="dxa"/>
      </w:tblCellMar>
    </w:tblPr>
  </w:style>
  <w:style w:type="table" w:customStyle="1" w:styleId="af1">
    <w:basedOn w:val="TableNormal1"/>
    <w:tblPr>
      <w:tblStyleRowBandSize w:val="1"/>
      <w:tblStyleColBandSize w:val="1"/>
      <w:tblCellMar>
        <w:left w:w="115" w:type="dxa"/>
        <w:right w:w="115" w:type="dxa"/>
      </w:tblCellMar>
    </w:tblPr>
  </w:style>
  <w:style w:type="table" w:customStyle="1" w:styleId="af2">
    <w:basedOn w:val="TableNormal1"/>
    <w:tblPr>
      <w:tblStyleRowBandSize w:val="1"/>
      <w:tblStyleColBandSize w:val="1"/>
      <w:tblCellMar>
        <w:left w:w="115" w:type="dxa"/>
        <w:right w:w="115" w:type="dxa"/>
      </w:tblCellMar>
    </w:tblPr>
  </w:style>
  <w:style w:type="table" w:customStyle="1" w:styleId="af3">
    <w:basedOn w:val="TableNormal1"/>
    <w:tblPr>
      <w:tblStyleRowBandSize w:val="1"/>
      <w:tblStyleColBandSize w:val="1"/>
      <w:tblCellMar>
        <w:left w:w="115" w:type="dxa"/>
        <w:right w:w="115" w:type="dxa"/>
      </w:tblCellMar>
    </w:tblPr>
  </w:style>
  <w:style w:type="table" w:customStyle="1" w:styleId="af4">
    <w:basedOn w:val="TableNormal1"/>
    <w:tblPr>
      <w:tblStyleRowBandSize w:val="1"/>
      <w:tblStyleColBandSize w:val="1"/>
      <w:tblCellMar>
        <w:left w:w="115" w:type="dxa"/>
        <w:right w:w="115" w:type="dxa"/>
      </w:tblCellMar>
    </w:tblPr>
  </w:style>
  <w:style w:type="table" w:customStyle="1" w:styleId="af5">
    <w:basedOn w:val="TableNormal1"/>
    <w:tblPr>
      <w:tblStyleRowBandSize w:val="1"/>
      <w:tblStyleColBandSize w:val="1"/>
      <w:tblCellMar>
        <w:left w:w="115" w:type="dxa"/>
        <w:right w:w="115" w:type="dxa"/>
      </w:tblCellMar>
    </w:tblPr>
  </w:style>
  <w:style w:type="table" w:customStyle="1" w:styleId="af6">
    <w:basedOn w:val="TableNormal1"/>
    <w:tblPr>
      <w:tblStyleRowBandSize w:val="1"/>
      <w:tblStyleColBandSize w:val="1"/>
      <w:tblCellMar>
        <w:left w:w="115" w:type="dxa"/>
        <w:right w:w="115" w:type="dxa"/>
      </w:tblCellMar>
    </w:tblPr>
  </w:style>
  <w:style w:type="table" w:customStyle="1" w:styleId="af7">
    <w:basedOn w:val="TableNormal1"/>
    <w:tblPr>
      <w:tblStyleRowBandSize w:val="1"/>
      <w:tblStyleColBandSize w:val="1"/>
      <w:tblCellMar>
        <w:left w:w="115" w:type="dxa"/>
        <w:right w:w="115" w:type="dxa"/>
      </w:tblCellMar>
    </w:tblPr>
  </w:style>
  <w:style w:type="table" w:customStyle="1" w:styleId="af8">
    <w:basedOn w:val="TableNormal1"/>
    <w:tblPr>
      <w:tblStyleRowBandSize w:val="1"/>
      <w:tblStyleColBandSize w:val="1"/>
      <w:tblCellMar>
        <w:left w:w="115" w:type="dxa"/>
        <w:right w:w="115" w:type="dxa"/>
      </w:tblCellMar>
    </w:tblPr>
  </w:style>
  <w:style w:type="table" w:customStyle="1" w:styleId="af9">
    <w:basedOn w:val="TableNormal1"/>
    <w:tblPr>
      <w:tblStyleRowBandSize w:val="1"/>
      <w:tblStyleColBandSize w:val="1"/>
      <w:tblCellMar>
        <w:left w:w="115" w:type="dxa"/>
        <w:right w:w="115" w:type="dxa"/>
      </w:tblCellMar>
    </w:tblPr>
  </w:style>
  <w:style w:type="table" w:customStyle="1" w:styleId="afa">
    <w:basedOn w:val="TableNormal1"/>
    <w:tblPr>
      <w:tblStyleRowBandSize w:val="1"/>
      <w:tblStyleColBandSize w:val="1"/>
      <w:tblCellMar>
        <w:left w:w="115" w:type="dxa"/>
        <w:right w:w="115" w:type="dxa"/>
      </w:tblCellMar>
    </w:tblPr>
  </w:style>
  <w:style w:type="table" w:customStyle="1" w:styleId="afb">
    <w:basedOn w:val="TableNormal1"/>
    <w:tblPr>
      <w:tblStyleRowBandSize w:val="1"/>
      <w:tblStyleColBandSize w:val="1"/>
      <w:tblCellMar>
        <w:left w:w="115" w:type="dxa"/>
        <w:right w:w="115" w:type="dxa"/>
      </w:tblCellMar>
    </w:tblPr>
  </w:style>
  <w:style w:type="table" w:customStyle="1" w:styleId="afc">
    <w:basedOn w:val="TableNormal1"/>
    <w:tblPr>
      <w:tblStyleRowBandSize w:val="1"/>
      <w:tblStyleColBandSize w:val="1"/>
      <w:tblCellMar>
        <w:left w:w="115" w:type="dxa"/>
        <w:right w:w="115" w:type="dxa"/>
      </w:tblCellMar>
    </w:tblPr>
  </w:style>
  <w:style w:type="table" w:customStyle="1" w:styleId="afd">
    <w:basedOn w:val="TableNormal1"/>
    <w:tblPr>
      <w:tblStyleRowBandSize w:val="1"/>
      <w:tblStyleColBandSize w:val="1"/>
      <w:tblCellMar>
        <w:left w:w="115" w:type="dxa"/>
        <w:right w:w="115" w:type="dxa"/>
      </w:tblCellMar>
    </w:tblPr>
  </w:style>
  <w:style w:type="table" w:customStyle="1" w:styleId="afe">
    <w:basedOn w:val="TableNormal1"/>
    <w:tblPr>
      <w:tblStyleRowBandSize w:val="1"/>
      <w:tblStyleColBandSize w:val="1"/>
      <w:tblCellMar>
        <w:left w:w="115" w:type="dxa"/>
        <w:right w:w="115" w:type="dxa"/>
      </w:tblCellMar>
    </w:tblPr>
  </w:style>
  <w:style w:type="table" w:customStyle="1" w:styleId="aff">
    <w:basedOn w:val="TableNormal1"/>
    <w:tblPr>
      <w:tblStyleRowBandSize w:val="1"/>
      <w:tblStyleColBandSize w:val="1"/>
      <w:tblCellMar>
        <w:left w:w="115" w:type="dxa"/>
        <w:right w:w="115" w:type="dxa"/>
      </w:tblCellMar>
    </w:tblPr>
  </w:style>
  <w:style w:type="table" w:customStyle="1" w:styleId="aff0">
    <w:basedOn w:val="TableNormal1"/>
    <w:tblPr>
      <w:tblStyleRowBandSize w:val="1"/>
      <w:tblStyleColBandSize w:val="1"/>
      <w:tblCellMar>
        <w:left w:w="115" w:type="dxa"/>
        <w:right w:w="115" w:type="dxa"/>
      </w:tblCellMar>
    </w:tblPr>
  </w:style>
  <w:style w:type="table" w:customStyle="1" w:styleId="aff1">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style>
  <w:style w:type="paragraph" w:styleId="Textodeglobo">
    <w:name w:val="Balloon Text"/>
    <w:basedOn w:val="Normal"/>
    <w:link w:val="TextodegloboCar"/>
    <w:uiPriority w:val="99"/>
    <w:semiHidden/>
    <w:unhideWhenUsed/>
    <w:rsid w:val="00CC499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499B"/>
    <w:rPr>
      <w:rFonts w:ascii="Tahoma" w:hAnsi="Tahoma" w:cs="Tahoma"/>
      <w:sz w:val="16"/>
      <w:szCs w:val="16"/>
    </w:rPr>
  </w:style>
  <w:style w:type="paragraph" w:styleId="TDC1">
    <w:name w:val="toc 1"/>
    <w:basedOn w:val="Normal"/>
    <w:next w:val="Normal"/>
    <w:autoRedefine/>
    <w:uiPriority w:val="39"/>
    <w:unhideWhenUsed/>
    <w:rsid w:val="00CC499B"/>
    <w:pPr>
      <w:spacing w:after="100"/>
    </w:pPr>
  </w:style>
  <w:style w:type="character" w:styleId="Hipervnculo">
    <w:name w:val="Hyperlink"/>
    <w:basedOn w:val="Fuentedeprrafopredeter"/>
    <w:uiPriority w:val="99"/>
    <w:unhideWhenUsed/>
    <w:rsid w:val="00CC499B"/>
    <w:rPr>
      <w:color w:val="0000FF" w:themeColor="hyperlink"/>
      <w:u w:val="single"/>
    </w:rPr>
  </w:style>
  <w:style w:type="paragraph" w:styleId="Sinespaciado">
    <w:name w:val="No Spacing"/>
    <w:uiPriority w:val="1"/>
    <w:qFormat/>
    <w:rsid w:val="00CC499B"/>
    <w:pPr>
      <w:spacing w:before="0" w:after="0" w:line="240" w:lineRule="auto"/>
    </w:pPr>
    <w:rPr>
      <w:rFonts w:ascii="Times New Roman" w:hAnsi="Times New Roman"/>
      <w:sz w:val="24"/>
    </w:rPr>
  </w:style>
  <w:style w:type="character" w:customStyle="1" w:styleId="Ttulo7Car">
    <w:name w:val="Título 7 Car"/>
    <w:aliases w:val="Title Car"/>
    <w:basedOn w:val="Fuentedeprrafopredeter"/>
    <w:link w:val="Ttulo7"/>
    <w:uiPriority w:val="9"/>
    <w:rsid w:val="001801E3"/>
    <w:rPr>
      <w:rFonts w:ascii="Times New Roman" w:eastAsiaTheme="majorEastAsia" w:hAnsi="Times New Roman" w:cstheme="majorBidi"/>
      <w:b/>
      <w:iCs/>
      <w:color w:val="1F497D" w:themeColor="text2"/>
      <w:sz w:val="32"/>
      <w:szCs w:val="32"/>
      <w:lang w:val="en-US"/>
    </w:rPr>
  </w:style>
  <w:style w:type="table" w:styleId="Tablaconcuadrcula">
    <w:name w:val="Table Grid"/>
    <w:basedOn w:val="Tablanormal"/>
    <w:uiPriority w:val="59"/>
    <w:rsid w:val="005768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Llista Nivell1,Lista de nivel 1,Paragraphe de liste PBLH,Bullet Points,Liste Paragraf,Listenabsatz1,List Bulletized,List Paragraph Char Char,BULLET 1,Elenco Bullet point,Paragrafo elenco 2,Lettre d'introduction,References"/>
    <w:basedOn w:val="Normal"/>
    <w:link w:val="PrrafodelistaCar"/>
    <w:uiPriority w:val="34"/>
    <w:qFormat/>
    <w:rsid w:val="007227A7"/>
    <w:pPr>
      <w:ind w:left="720"/>
      <w:contextualSpacing/>
    </w:pPr>
  </w:style>
  <w:style w:type="paragraph" w:styleId="NormalWeb">
    <w:name w:val="Normal (Web)"/>
    <w:basedOn w:val="Normal"/>
    <w:uiPriority w:val="99"/>
    <w:unhideWhenUsed/>
    <w:rsid w:val="006B62A4"/>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rFonts w:eastAsia="Times New Roman" w:cs="Times New Roman"/>
      <w:color w:val="auto"/>
      <w:szCs w:val="24"/>
      <w:lang w:val="ru-RU" w:eastAsia="ru-RU"/>
    </w:rPr>
  </w:style>
  <w:style w:type="character" w:customStyle="1" w:styleId="apple-tab-span">
    <w:name w:val="apple-tab-span"/>
    <w:basedOn w:val="Fuentedeprrafopredeter"/>
    <w:rsid w:val="009F3BCE"/>
  </w:style>
  <w:style w:type="paragraph" w:styleId="Descripcin">
    <w:name w:val="caption"/>
    <w:aliases w:val="Caption1 Char Char Char Char Char Char Char Char,Caption1 Char Char Char Char Char Char Char Char Tegn Tegn Tegn Tegn Tegn,Caption1 Char Char Char Char Char Char Char Char Tegn Tegn Tegn,Char Char,Char Char Char,Tabelkop,Char, Char Char Char"/>
    <w:basedOn w:val="Normal"/>
    <w:next w:val="Normal"/>
    <w:unhideWhenUsed/>
    <w:qFormat/>
    <w:rsid w:val="00380CE2"/>
    <w:pPr>
      <w:spacing w:before="0" w:after="200" w:line="240" w:lineRule="auto"/>
    </w:pPr>
    <w:rPr>
      <w:i/>
      <w:iCs/>
      <w:color w:val="1F497D" w:themeColor="text2"/>
      <w:sz w:val="18"/>
      <w:szCs w:val="18"/>
    </w:rPr>
  </w:style>
  <w:style w:type="character" w:customStyle="1" w:styleId="Bullets1Car">
    <w:name w:val="Bullets 1 Car"/>
    <w:basedOn w:val="Fuentedeprrafopredeter"/>
    <w:link w:val="Bullets1"/>
    <w:locked/>
    <w:rsid w:val="00506F54"/>
    <w:rPr>
      <w:rFonts w:ascii="Times New Roman" w:hAnsi="Times New Roman"/>
      <w:iCs/>
      <w:color w:val="000000" w:themeColor="text1"/>
      <w:sz w:val="24"/>
      <w:szCs w:val="24"/>
    </w:rPr>
  </w:style>
  <w:style w:type="paragraph" w:customStyle="1" w:styleId="Bullets1">
    <w:name w:val="Bullets 1"/>
    <w:basedOn w:val="Prrafodelista"/>
    <w:link w:val="Bullets1Car"/>
    <w:qFormat/>
    <w:rsid w:val="00506F54"/>
    <w:pPr>
      <w:numPr>
        <w:numId w:val="1"/>
      </w:numPr>
      <w:pBdr>
        <w:top w:val="none" w:sz="0" w:space="0" w:color="auto"/>
        <w:left w:val="none" w:sz="0" w:space="0" w:color="auto"/>
        <w:bottom w:val="none" w:sz="0" w:space="0" w:color="auto"/>
        <w:right w:val="none" w:sz="0" w:space="0" w:color="auto"/>
        <w:between w:val="none" w:sz="0" w:space="0" w:color="auto"/>
      </w:pBdr>
      <w:contextualSpacing w:val="0"/>
    </w:pPr>
    <w:rPr>
      <w:iCs/>
      <w:color w:val="000000" w:themeColor="text1"/>
      <w:szCs w:val="24"/>
    </w:rPr>
  </w:style>
  <w:style w:type="character" w:customStyle="1" w:styleId="footnoteCar">
    <w:name w:val="footnote Car"/>
    <w:basedOn w:val="Fuentedeprrafopredeter"/>
    <w:link w:val="footnote"/>
    <w:locked/>
    <w:rsid w:val="00F1700E"/>
    <w:rPr>
      <w:color w:val="000000" w:themeColor="text1"/>
      <w:sz w:val="18"/>
      <w:szCs w:val="16"/>
    </w:rPr>
  </w:style>
  <w:style w:type="paragraph" w:customStyle="1" w:styleId="footnote">
    <w:name w:val="footnote"/>
    <w:basedOn w:val="Textonotapie"/>
    <w:link w:val="footnoteCar"/>
    <w:qFormat/>
    <w:rsid w:val="00F1700E"/>
    <w:pPr>
      <w:pBdr>
        <w:top w:val="none" w:sz="0" w:space="0" w:color="auto"/>
        <w:left w:val="none" w:sz="0" w:space="0" w:color="auto"/>
        <w:bottom w:val="none" w:sz="0" w:space="0" w:color="auto"/>
        <w:right w:val="none" w:sz="0" w:space="0" w:color="auto"/>
        <w:between w:val="none" w:sz="0" w:space="0" w:color="auto"/>
      </w:pBdr>
      <w:spacing w:line="276" w:lineRule="auto"/>
    </w:pPr>
    <w:rPr>
      <w:rFonts w:ascii="Arial" w:hAnsi="Arial"/>
      <w:color w:val="000000" w:themeColor="text1"/>
      <w:sz w:val="18"/>
      <w:szCs w:val="16"/>
    </w:rPr>
  </w:style>
  <w:style w:type="character" w:styleId="Refdenotaalpie">
    <w:name w:val="footnote reference"/>
    <w:aliases w:val="ftref,ftref Char,Footnote Char,BVI fnr Char,BVI fnr Car Char,Char Char Car Char,Char Char Char Char Char Char Char Char Char Char Char Char Char Char Char Char Char Char Char Char Car Char,16 Point Char"/>
    <w:basedOn w:val="Fuentedeprrafopredeter"/>
    <w:uiPriority w:val="99"/>
    <w:unhideWhenUsed/>
    <w:rsid w:val="00F1700E"/>
    <w:rPr>
      <w:vertAlign w:val="superscript"/>
    </w:rPr>
  </w:style>
  <w:style w:type="paragraph" w:styleId="Textonotapie">
    <w:name w:val="footnote text"/>
    <w:basedOn w:val="Normal"/>
    <w:link w:val="TextonotapieCar"/>
    <w:uiPriority w:val="99"/>
    <w:semiHidden/>
    <w:unhideWhenUsed/>
    <w:rsid w:val="00F1700E"/>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F1700E"/>
    <w:rPr>
      <w:rFonts w:ascii="Times New Roman" w:hAnsi="Times New Roman"/>
      <w:sz w:val="20"/>
      <w:szCs w:val="20"/>
    </w:rPr>
  </w:style>
  <w:style w:type="character" w:customStyle="1" w:styleId="Ttulo8Car">
    <w:name w:val="Título 8 Car"/>
    <w:basedOn w:val="Fuentedeprrafopredeter"/>
    <w:link w:val="Ttulo8"/>
    <w:uiPriority w:val="9"/>
    <w:semiHidden/>
    <w:rsid w:val="00F1700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F1700E"/>
    <w:rPr>
      <w:rFonts w:asciiTheme="majorHAnsi" w:eastAsiaTheme="majorEastAsia" w:hAnsiTheme="majorHAnsi" w:cstheme="majorBidi"/>
      <w:i/>
      <w:iCs/>
      <w:color w:val="272727" w:themeColor="text1" w:themeTint="D8"/>
      <w:sz w:val="21"/>
      <w:szCs w:val="21"/>
    </w:rPr>
  </w:style>
  <w:style w:type="character" w:styleId="Refdecomentario">
    <w:name w:val="annotation reference"/>
    <w:basedOn w:val="Fuentedeprrafopredeter"/>
    <w:semiHidden/>
    <w:unhideWhenUsed/>
    <w:rsid w:val="00F1700E"/>
    <w:rPr>
      <w:sz w:val="16"/>
      <w:szCs w:val="16"/>
    </w:rPr>
  </w:style>
  <w:style w:type="paragraph" w:styleId="Textocomentario">
    <w:name w:val="annotation text"/>
    <w:basedOn w:val="Normal"/>
    <w:link w:val="TextocomentarioCar"/>
    <w:unhideWhenUsed/>
    <w:rsid w:val="00F1700E"/>
    <w:pPr>
      <w:spacing w:line="240" w:lineRule="auto"/>
    </w:pPr>
    <w:rPr>
      <w:sz w:val="20"/>
      <w:szCs w:val="20"/>
    </w:rPr>
  </w:style>
  <w:style w:type="character" w:customStyle="1" w:styleId="TextocomentarioCar">
    <w:name w:val="Texto comentario Car"/>
    <w:basedOn w:val="Fuentedeprrafopredeter"/>
    <w:link w:val="Textocomentario"/>
    <w:uiPriority w:val="99"/>
    <w:rsid w:val="00F1700E"/>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F1700E"/>
    <w:rPr>
      <w:b/>
      <w:bCs/>
    </w:rPr>
  </w:style>
  <w:style w:type="character" w:customStyle="1" w:styleId="AsuntodelcomentarioCar">
    <w:name w:val="Asunto del comentario Car"/>
    <w:basedOn w:val="TextocomentarioCar"/>
    <w:link w:val="Asuntodelcomentario"/>
    <w:uiPriority w:val="99"/>
    <w:semiHidden/>
    <w:rsid w:val="00F1700E"/>
    <w:rPr>
      <w:rFonts w:ascii="Times New Roman" w:hAnsi="Times New Roman"/>
      <w:b/>
      <w:bCs/>
      <w:sz w:val="20"/>
      <w:szCs w:val="20"/>
    </w:rPr>
  </w:style>
  <w:style w:type="paragraph" w:customStyle="1" w:styleId="Title3">
    <w:name w:val="Title 3"/>
    <w:basedOn w:val="Ttulo3"/>
    <w:next w:val="Normal"/>
    <w:link w:val="Title3Car"/>
    <w:qFormat/>
    <w:rsid w:val="00380569"/>
    <w:rPr>
      <w:color w:val="1F497D" w:themeColor="text2"/>
    </w:rPr>
  </w:style>
  <w:style w:type="paragraph" w:customStyle="1" w:styleId="Title4">
    <w:name w:val="Title 4"/>
    <w:basedOn w:val="Ttulo4"/>
    <w:next w:val="Normal"/>
    <w:link w:val="Title4Car"/>
    <w:qFormat/>
    <w:rsid w:val="00380569"/>
  </w:style>
  <w:style w:type="character" w:customStyle="1" w:styleId="Ttulo3Car">
    <w:name w:val="Título 3 Car"/>
    <w:basedOn w:val="Fuentedeprrafopredeter"/>
    <w:link w:val="Ttulo3"/>
    <w:rsid w:val="00380569"/>
    <w:rPr>
      <w:rFonts w:ascii="Times New Roman" w:hAnsi="Times New Roman"/>
      <w:b/>
      <w:color w:val="9AAE04"/>
      <w:sz w:val="24"/>
    </w:rPr>
  </w:style>
  <w:style w:type="character" w:customStyle="1" w:styleId="Title3Car">
    <w:name w:val="Title 3 Car"/>
    <w:basedOn w:val="Ttulo3Car"/>
    <w:link w:val="Title3"/>
    <w:rsid w:val="00380569"/>
    <w:rPr>
      <w:rFonts w:ascii="Times New Roman" w:hAnsi="Times New Roman"/>
      <w:b/>
      <w:color w:val="1F497D" w:themeColor="text2"/>
      <w:sz w:val="24"/>
    </w:rPr>
  </w:style>
  <w:style w:type="character" w:customStyle="1" w:styleId="Bullets2Car">
    <w:name w:val="Bullets 2 Car"/>
    <w:basedOn w:val="Fuentedeprrafopredeter"/>
    <w:link w:val="Bullets2"/>
    <w:locked/>
    <w:rsid w:val="00506F54"/>
    <w:rPr>
      <w:rFonts w:ascii="Times New Roman" w:hAnsi="Times New Roman"/>
      <w:color w:val="000000" w:themeColor="text1"/>
      <w:sz w:val="24"/>
      <w:szCs w:val="18"/>
    </w:rPr>
  </w:style>
  <w:style w:type="character" w:customStyle="1" w:styleId="Ttulo4Car">
    <w:name w:val="Título 4 Car"/>
    <w:basedOn w:val="Fuentedeprrafopredeter"/>
    <w:link w:val="Ttulo4"/>
    <w:rsid w:val="00380569"/>
    <w:rPr>
      <w:rFonts w:ascii="Cambria" w:eastAsia="Cambria" w:hAnsi="Cambria" w:cs="Cambria"/>
      <w:b/>
      <w:i/>
      <w:color w:val="4F81BD"/>
      <w:sz w:val="24"/>
    </w:rPr>
  </w:style>
  <w:style w:type="character" w:customStyle="1" w:styleId="Title4Car">
    <w:name w:val="Title 4 Car"/>
    <w:basedOn w:val="Ttulo4Car"/>
    <w:link w:val="Title4"/>
    <w:rsid w:val="00380569"/>
    <w:rPr>
      <w:rFonts w:ascii="Cambria" w:eastAsia="Cambria" w:hAnsi="Cambria" w:cs="Cambria"/>
      <w:b/>
      <w:i/>
      <w:color w:val="4F81BD"/>
      <w:sz w:val="24"/>
    </w:rPr>
  </w:style>
  <w:style w:type="paragraph" w:customStyle="1" w:styleId="Bullets2">
    <w:name w:val="Bullets 2"/>
    <w:basedOn w:val="Prrafodelista"/>
    <w:link w:val="Bullets2Car"/>
    <w:qFormat/>
    <w:rsid w:val="00506F54"/>
    <w:pPr>
      <w:numPr>
        <w:numId w:val="3"/>
      </w:numPr>
      <w:pBdr>
        <w:top w:val="none" w:sz="0" w:space="0" w:color="auto"/>
        <w:left w:val="none" w:sz="0" w:space="0" w:color="auto"/>
        <w:bottom w:val="none" w:sz="0" w:space="0" w:color="auto"/>
        <w:right w:val="none" w:sz="0" w:space="0" w:color="auto"/>
        <w:between w:val="none" w:sz="0" w:space="0" w:color="auto"/>
      </w:pBdr>
      <w:tabs>
        <w:tab w:val="left" w:pos="6480"/>
      </w:tabs>
      <w:ind w:left="908" w:hanging="284"/>
      <w:contextualSpacing w:val="0"/>
    </w:pPr>
    <w:rPr>
      <w:color w:val="000000" w:themeColor="text1"/>
      <w:szCs w:val="18"/>
    </w:rPr>
  </w:style>
  <w:style w:type="character" w:customStyle="1" w:styleId="BulletsintableCar">
    <w:name w:val="Bullets in table Car"/>
    <w:basedOn w:val="Bullets1Car"/>
    <w:link w:val="Bulletsintable"/>
    <w:locked/>
    <w:rsid w:val="00883F89"/>
    <w:rPr>
      <w:rFonts w:ascii="Times New Roman" w:hAnsi="Times New Roman"/>
      <w:iCs/>
      <w:color w:val="000000" w:themeColor="text1"/>
      <w:sz w:val="24"/>
      <w:szCs w:val="24"/>
      <w:lang w:eastAsia="en-US"/>
    </w:rPr>
  </w:style>
  <w:style w:type="paragraph" w:customStyle="1" w:styleId="Bulletsintable">
    <w:name w:val="Bullets in table"/>
    <w:basedOn w:val="Bullets1"/>
    <w:link w:val="BulletsintableCar"/>
    <w:qFormat/>
    <w:rsid w:val="00883F89"/>
    <w:pPr>
      <w:spacing w:before="0" w:after="0" w:line="240" w:lineRule="auto"/>
      <w:ind w:left="357" w:hanging="357"/>
    </w:pPr>
    <w:rPr>
      <w:lang w:eastAsia="en-US"/>
    </w:rPr>
  </w:style>
  <w:style w:type="paragraph" w:styleId="Encabezado">
    <w:name w:val="header"/>
    <w:basedOn w:val="Normal"/>
    <w:link w:val="EncabezadoCar"/>
    <w:uiPriority w:val="99"/>
    <w:unhideWhenUsed/>
    <w:rsid w:val="00506F54"/>
    <w:pPr>
      <w:tabs>
        <w:tab w:val="center" w:pos="4252"/>
        <w:tab w:val="right" w:pos="8504"/>
      </w:tabs>
      <w:spacing w:before="0" w:after="0" w:line="240" w:lineRule="auto"/>
    </w:pPr>
  </w:style>
  <w:style w:type="character" w:customStyle="1" w:styleId="EncabezadoCar">
    <w:name w:val="Encabezado Car"/>
    <w:basedOn w:val="Fuentedeprrafopredeter"/>
    <w:link w:val="Encabezado"/>
    <w:uiPriority w:val="99"/>
    <w:rsid w:val="00506F54"/>
    <w:rPr>
      <w:rFonts w:ascii="Times New Roman" w:hAnsi="Times New Roman"/>
      <w:sz w:val="24"/>
    </w:rPr>
  </w:style>
  <w:style w:type="paragraph" w:customStyle="1" w:styleId="Normalintable">
    <w:name w:val="Normal in table"/>
    <w:basedOn w:val="Normal"/>
    <w:link w:val="NormalintableCar"/>
    <w:qFormat/>
    <w:rsid w:val="0001465B"/>
    <w:pPr>
      <w:spacing w:before="40" w:after="40"/>
    </w:pPr>
    <w:rPr>
      <w:rFonts w:cs="Times New Roman"/>
      <w:szCs w:val="24"/>
    </w:rPr>
  </w:style>
  <w:style w:type="paragraph" w:styleId="Textoindependiente">
    <w:name w:val="Body Text"/>
    <w:basedOn w:val="Normal"/>
    <w:link w:val="TextoindependienteCar"/>
    <w:unhideWhenUsed/>
    <w:rsid w:val="00DE2DF9"/>
    <w:p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NormalintableCar">
    <w:name w:val="Normal in table Car"/>
    <w:basedOn w:val="Fuentedeprrafopredeter"/>
    <w:link w:val="Normalintable"/>
    <w:rsid w:val="0001465B"/>
    <w:rPr>
      <w:rFonts w:ascii="Times New Roman" w:hAnsi="Times New Roman" w:cs="Times New Roman"/>
      <w:sz w:val="24"/>
      <w:szCs w:val="24"/>
    </w:rPr>
  </w:style>
  <w:style w:type="character" w:customStyle="1" w:styleId="TextoindependienteCar">
    <w:name w:val="Texto independiente Car"/>
    <w:basedOn w:val="Fuentedeprrafopredeter"/>
    <w:link w:val="Textoindependiente"/>
    <w:rsid w:val="00DE2DF9"/>
    <w:rPr>
      <w:rFonts w:eastAsia="Times New Roman" w:cs="Times New Roman"/>
      <w:color w:val="000000" w:themeColor="text1"/>
      <w:szCs w:val="24"/>
      <w:lang w:eastAsia="en-GB"/>
    </w:rPr>
  </w:style>
  <w:style w:type="paragraph" w:customStyle="1" w:styleId="Footnote0">
    <w:name w:val="Footnote"/>
    <w:basedOn w:val="Textonotapie"/>
    <w:link w:val="FootnoteCar0"/>
    <w:rsid w:val="00075241"/>
  </w:style>
  <w:style w:type="paragraph" w:customStyle="1" w:styleId="Bullets3">
    <w:name w:val="Bullets 3"/>
    <w:basedOn w:val="Bullets2"/>
    <w:link w:val="Bullets3Car"/>
    <w:qFormat/>
    <w:rsid w:val="000C64CC"/>
    <w:pPr>
      <w:numPr>
        <w:ilvl w:val="1"/>
      </w:numPr>
    </w:pPr>
  </w:style>
  <w:style w:type="character" w:customStyle="1" w:styleId="FootnoteCar0">
    <w:name w:val="Footnote Car"/>
    <w:basedOn w:val="TextonotapieCar"/>
    <w:link w:val="Footnote0"/>
    <w:rsid w:val="00075241"/>
    <w:rPr>
      <w:rFonts w:ascii="Times New Roman" w:hAnsi="Times New Roman"/>
      <w:sz w:val="20"/>
      <w:szCs w:val="20"/>
    </w:rPr>
  </w:style>
  <w:style w:type="paragraph" w:styleId="Piedepgina">
    <w:name w:val="footer"/>
    <w:basedOn w:val="Normal"/>
    <w:link w:val="PiedepginaCar"/>
    <w:uiPriority w:val="99"/>
    <w:unhideWhenUsed/>
    <w:rsid w:val="006A16E5"/>
    <w:pPr>
      <w:tabs>
        <w:tab w:val="center" w:pos="4252"/>
        <w:tab w:val="right" w:pos="8504"/>
      </w:tabs>
      <w:spacing w:before="0" w:after="0" w:line="240" w:lineRule="auto"/>
    </w:pPr>
  </w:style>
  <w:style w:type="character" w:customStyle="1" w:styleId="Bullets3Car">
    <w:name w:val="Bullets 3 Car"/>
    <w:basedOn w:val="Bullets2Car"/>
    <w:link w:val="Bullets3"/>
    <w:rsid w:val="000C64CC"/>
    <w:rPr>
      <w:rFonts w:ascii="Times New Roman" w:hAnsi="Times New Roman"/>
      <w:color w:val="000000" w:themeColor="text1"/>
      <w:sz w:val="24"/>
      <w:szCs w:val="18"/>
    </w:rPr>
  </w:style>
  <w:style w:type="character" w:customStyle="1" w:styleId="PiedepginaCar">
    <w:name w:val="Pie de página Car"/>
    <w:basedOn w:val="Fuentedeprrafopredeter"/>
    <w:link w:val="Piedepgina"/>
    <w:uiPriority w:val="99"/>
    <w:rsid w:val="006A16E5"/>
    <w:rPr>
      <w:rFonts w:ascii="Times New Roman" w:hAnsi="Times New Roman"/>
      <w:sz w:val="24"/>
    </w:rPr>
  </w:style>
  <w:style w:type="paragraph" w:styleId="TDC2">
    <w:name w:val="toc 2"/>
    <w:basedOn w:val="Normal"/>
    <w:next w:val="Normal"/>
    <w:autoRedefine/>
    <w:uiPriority w:val="39"/>
    <w:unhideWhenUsed/>
    <w:rsid w:val="006A16E5"/>
    <w:pPr>
      <w:spacing w:after="100"/>
      <w:ind w:left="240"/>
    </w:pPr>
  </w:style>
  <w:style w:type="paragraph" w:styleId="TDC3">
    <w:name w:val="toc 3"/>
    <w:basedOn w:val="Normal"/>
    <w:next w:val="Normal"/>
    <w:autoRedefine/>
    <w:uiPriority w:val="39"/>
    <w:unhideWhenUsed/>
    <w:rsid w:val="006A16E5"/>
    <w:pPr>
      <w:spacing w:after="100"/>
      <w:ind w:left="480"/>
    </w:pPr>
  </w:style>
  <w:style w:type="paragraph" w:styleId="TDC4">
    <w:name w:val="toc 4"/>
    <w:basedOn w:val="Normal"/>
    <w:next w:val="Normal"/>
    <w:autoRedefine/>
    <w:uiPriority w:val="39"/>
    <w:unhideWhenUsed/>
    <w:rsid w:val="006A16E5"/>
    <w:pPr>
      <w:spacing w:after="100"/>
      <w:ind w:left="720"/>
    </w:pPr>
  </w:style>
  <w:style w:type="paragraph" w:customStyle="1" w:styleId="Puesto1">
    <w:name w:val="Puesto1"/>
    <w:basedOn w:val="Puesto"/>
    <w:link w:val="TITLECar"/>
    <w:qFormat/>
    <w:rsid w:val="006A16E5"/>
    <w:pPr>
      <w:spacing w:before="0" w:line="276" w:lineRule="auto"/>
    </w:pPr>
    <w:rPr>
      <w:rFonts w:eastAsia="Times New Roman" w:cs="Times New Roman"/>
      <w:color w:val="1F497D"/>
      <w:sz w:val="28"/>
      <w:szCs w:val="28"/>
      <w:lang w:val="en-US"/>
    </w:rPr>
  </w:style>
  <w:style w:type="character" w:customStyle="1" w:styleId="PuestoCar">
    <w:name w:val="Puesto Car"/>
    <w:basedOn w:val="Fuentedeprrafopredeter"/>
    <w:link w:val="Puesto"/>
    <w:rsid w:val="006A16E5"/>
    <w:rPr>
      <w:rFonts w:ascii="Times New Roman" w:hAnsi="Times New Roman"/>
      <w:b/>
      <w:smallCaps/>
      <w:color w:val="9AAE04"/>
      <w:sz w:val="32"/>
      <w:szCs w:val="32"/>
    </w:rPr>
  </w:style>
  <w:style w:type="character" w:customStyle="1" w:styleId="TITLECar">
    <w:name w:val="TITLE Car"/>
    <w:basedOn w:val="PuestoCar"/>
    <w:link w:val="Puesto1"/>
    <w:rsid w:val="006A16E5"/>
    <w:rPr>
      <w:rFonts w:ascii="Times New Roman" w:eastAsia="Times New Roman" w:hAnsi="Times New Roman" w:cs="Times New Roman"/>
      <w:b/>
      <w:smallCaps/>
      <w:color w:val="1F497D"/>
      <w:sz w:val="28"/>
      <w:szCs w:val="28"/>
      <w:lang w:val="en-US"/>
    </w:rPr>
  </w:style>
  <w:style w:type="paragraph" w:styleId="TDC5">
    <w:name w:val="toc 5"/>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880"/>
      <w:jc w:val="left"/>
    </w:pPr>
    <w:rPr>
      <w:rFonts w:asciiTheme="minorHAnsi" w:eastAsiaTheme="minorEastAsia" w:hAnsiTheme="minorHAnsi" w:cstheme="minorBidi"/>
      <w:color w:val="auto"/>
      <w:sz w:val="22"/>
      <w:lang w:val="es-ES" w:eastAsia="es-ES"/>
    </w:rPr>
  </w:style>
  <w:style w:type="paragraph" w:styleId="TDC6">
    <w:name w:val="toc 6"/>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100"/>
      <w:jc w:val="left"/>
    </w:pPr>
    <w:rPr>
      <w:rFonts w:asciiTheme="minorHAnsi" w:eastAsiaTheme="minorEastAsia" w:hAnsiTheme="minorHAnsi" w:cstheme="minorBidi"/>
      <w:color w:val="auto"/>
      <w:sz w:val="22"/>
      <w:lang w:val="es-ES" w:eastAsia="es-ES"/>
    </w:rPr>
  </w:style>
  <w:style w:type="paragraph" w:styleId="TDC7">
    <w:name w:val="toc 7"/>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320"/>
      <w:jc w:val="left"/>
    </w:pPr>
    <w:rPr>
      <w:rFonts w:asciiTheme="minorHAnsi" w:eastAsiaTheme="minorEastAsia" w:hAnsiTheme="minorHAnsi" w:cstheme="minorBidi"/>
      <w:color w:val="auto"/>
      <w:sz w:val="22"/>
      <w:lang w:val="es-ES" w:eastAsia="es-ES"/>
    </w:rPr>
  </w:style>
  <w:style w:type="paragraph" w:styleId="TDC8">
    <w:name w:val="toc 8"/>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540"/>
      <w:jc w:val="left"/>
    </w:pPr>
    <w:rPr>
      <w:rFonts w:asciiTheme="minorHAnsi" w:eastAsiaTheme="minorEastAsia" w:hAnsiTheme="minorHAnsi" w:cstheme="minorBidi"/>
      <w:color w:val="auto"/>
      <w:sz w:val="22"/>
      <w:lang w:val="es-ES" w:eastAsia="es-ES"/>
    </w:rPr>
  </w:style>
  <w:style w:type="paragraph" w:styleId="TDC9">
    <w:name w:val="toc 9"/>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760"/>
      <w:jc w:val="left"/>
    </w:pPr>
    <w:rPr>
      <w:rFonts w:asciiTheme="minorHAnsi" w:eastAsiaTheme="minorEastAsia" w:hAnsiTheme="minorHAnsi" w:cstheme="minorBidi"/>
      <w:color w:val="auto"/>
      <w:sz w:val="22"/>
      <w:lang w:val="es-ES" w:eastAsia="es-ES"/>
    </w:rPr>
  </w:style>
  <w:style w:type="character" w:customStyle="1" w:styleId="PrrafodelistaCar">
    <w:name w:val="Párrafo de lista Car"/>
    <w:aliases w:val="Llista Nivell1 Car,Lista de nivel 1 Car,Paragraphe de liste PBLH Car,Bullet Points Car,Liste Paragraf Car,Listenabsatz1 Car,List Bulletized Car,List Paragraph Char Char Car,BULLET 1 Car,Elenco Bullet point Car,Paragrafo elenco 2 Car"/>
    <w:link w:val="Prrafodelista"/>
    <w:uiPriority w:val="34"/>
    <w:rsid w:val="00486831"/>
    <w:rPr>
      <w:rFonts w:ascii="Times New Roman" w:hAnsi="Times New Roman"/>
      <w:sz w:val="24"/>
    </w:rPr>
  </w:style>
  <w:style w:type="paragraph" w:customStyle="1" w:styleId="Title5">
    <w:name w:val="Title 5"/>
    <w:basedOn w:val="Ttulo5"/>
    <w:next w:val="Ttulo5"/>
    <w:link w:val="Title5Car"/>
    <w:rsid w:val="00F16967"/>
    <w:pPr>
      <w:numPr>
        <w:ilvl w:val="6"/>
      </w:numPr>
    </w:pPr>
  </w:style>
  <w:style w:type="paragraph" w:styleId="Listaconnmeros">
    <w:name w:val="List Number"/>
    <w:aliases w:val="List Number Justified"/>
    <w:basedOn w:val="Normal"/>
    <w:rsid w:val="00626DD2"/>
    <w:pPr>
      <w:numPr>
        <w:numId w:val="4"/>
      </w:num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Ttulo5Car">
    <w:name w:val="Título 5 Car"/>
    <w:basedOn w:val="Fuentedeprrafopredeter"/>
    <w:link w:val="Ttulo5"/>
    <w:rsid w:val="00F16967"/>
    <w:rPr>
      <w:rFonts w:ascii="Cambria" w:eastAsia="Cambria" w:hAnsi="Cambria" w:cs="Cambria"/>
      <w:color w:val="243F61"/>
      <w:sz w:val="24"/>
    </w:rPr>
  </w:style>
  <w:style w:type="character" w:customStyle="1" w:styleId="Title5Car">
    <w:name w:val="Title 5 Car"/>
    <w:basedOn w:val="Ttulo5Car"/>
    <w:link w:val="Title5"/>
    <w:rsid w:val="00F16967"/>
    <w:rPr>
      <w:rFonts w:ascii="Cambria" w:eastAsia="Cambria" w:hAnsi="Cambria" w:cs="Cambria"/>
      <w:color w:val="243F61"/>
      <w:sz w:val="24"/>
    </w:rPr>
  </w:style>
  <w:style w:type="paragraph" w:customStyle="1" w:styleId="List1">
    <w:name w:val="List 1"/>
    <w:basedOn w:val="Prrafodelista"/>
    <w:link w:val="List1Car"/>
    <w:qFormat/>
    <w:rsid w:val="00045A37"/>
    <w:pPr>
      <w:numPr>
        <w:numId w:val="19"/>
      </w:numPr>
    </w:pPr>
  </w:style>
  <w:style w:type="character" w:customStyle="1" w:styleId="List1Car">
    <w:name w:val="List 1 Car"/>
    <w:basedOn w:val="Fuentedeprrafopredeter"/>
    <w:link w:val="List1"/>
    <w:rsid w:val="00045A37"/>
    <w:rPr>
      <w:rFonts w:ascii="Times New Roman" w:hAnsi="Times New Roman"/>
      <w:sz w:val="24"/>
    </w:rPr>
  </w:style>
  <w:style w:type="paragraph" w:customStyle="1" w:styleId="Listnumbers">
    <w:name w:val="List numbers"/>
    <w:basedOn w:val="Listaconvietas"/>
    <w:rsid w:val="001D5EC0"/>
    <w:pPr>
      <w:pBdr>
        <w:top w:val="none" w:sz="0" w:space="0" w:color="auto"/>
        <w:left w:val="none" w:sz="0" w:space="0" w:color="auto"/>
        <w:bottom w:val="none" w:sz="0" w:space="0" w:color="auto"/>
        <w:right w:val="none" w:sz="0" w:space="0" w:color="auto"/>
        <w:between w:val="none" w:sz="0" w:space="0" w:color="auto"/>
      </w:pBdr>
      <w:ind w:left="426"/>
      <w:contextualSpacing w:val="0"/>
    </w:pPr>
    <w:rPr>
      <w:rFonts w:ascii="Arial" w:eastAsia="Times New Roman" w:hAnsi="Arial" w:cs="Times New Roman"/>
      <w:color w:val="000000" w:themeColor="text1"/>
      <w:sz w:val="22"/>
      <w:szCs w:val="24"/>
      <w:lang w:eastAsia="en-GB"/>
    </w:rPr>
  </w:style>
  <w:style w:type="paragraph" w:customStyle="1" w:styleId="Listintable">
    <w:name w:val="List in table"/>
    <w:basedOn w:val="Listnumbers"/>
    <w:link w:val="ListintableCar"/>
    <w:qFormat/>
    <w:rsid w:val="001D5EC0"/>
    <w:pPr>
      <w:spacing w:before="0" w:after="0"/>
      <w:ind w:left="425" w:hanging="357"/>
    </w:pPr>
    <w:rPr>
      <w:rFonts w:eastAsia="Arial"/>
      <w:sz w:val="20"/>
      <w:lang w:val="en-US" w:eastAsia="en-US"/>
    </w:rPr>
  </w:style>
  <w:style w:type="character" w:customStyle="1" w:styleId="ListintableCar">
    <w:name w:val="List in table Car"/>
    <w:basedOn w:val="Fuentedeprrafopredeter"/>
    <w:link w:val="Listintable"/>
    <w:rsid w:val="001D5EC0"/>
    <w:rPr>
      <w:rFonts w:cs="Times New Roman"/>
      <w:color w:val="000000" w:themeColor="text1"/>
      <w:sz w:val="20"/>
      <w:szCs w:val="24"/>
      <w:lang w:val="en-US" w:eastAsia="en-US"/>
    </w:rPr>
  </w:style>
  <w:style w:type="paragraph" w:styleId="Listaconvietas">
    <w:name w:val="List Bullet"/>
    <w:basedOn w:val="Normal"/>
    <w:uiPriority w:val="99"/>
    <w:semiHidden/>
    <w:unhideWhenUsed/>
    <w:rsid w:val="001D5EC0"/>
    <w:pPr>
      <w:ind w:left="720" w:hanging="360"/>
      <w:contextualSpacing/>
    </w:pPr>
  </w:style>
  <w:style w:type="paragraph" w:customStyle="1" w:styleId="Bulets1">
    <w:name w:val="Bulets 1"/>
    <w:basedOn w:val="Normal"/>
    <w:link w:val="Bulets1Car"/>
    <w:qFormat/>
    <w:rsid w:val="00920C8D"/>
    <w:pPr>
      <w:pBdr>
        <w:top w:val="none" w:sz="0" w:space="0" w:color="auto"/>
        <w:left w:val="none" w:sz="0" w:space="0" w:color="auto"/>
        <w:bottom w:val="none" w:sz="0" w:space="0" w:color="auto"/>
        <w:right w:val="none" w:sz="0" w:space="0" w:color="auto"/>
        <w:between w:val="none" w:sz="0" w:space="0" w:color="auto"/>
      </w:pBdr>
      <w:tabs>
        <w:tab w:val="num" w:pos="720"/>
      </w:tabs>
      <w:spacing w:after="0"/>
      <w:ind w:left="720" w:hanging="360"/>
    </w:pPr>
    <w:rPr>
      <w:rFonts w:eastAsia="Times New Roman" w:cs="Times New Roman"/>
      <w:szCs w:val="24"/>
      <w:lang w:val="en-US" w:eastAsia="ro-RO"/>
    </w:rPr>
  </w:style>
  <w:style w:type="character" w:customStyle="1" w:styleId="Bulets1Car">
    <w:name w:val="Bulets 1 Car"/>
    <w:link w:val="Bulets1"/>
    <w:rsid w:val="00920C8D"/>
    <w:rPr>
      <w:rFonts w:ascii="Times New Roman" w:eastAsia="Times New Roman" w:hAnsi="Times New Roman" w:cs="Times New Roman"/>
      <w:sz w:val="24"/>
      <w:szCs w:val="24"/>
      <w:lang w:val="en-US" w:eastAsia="ro-RO"/>
    </w:rPr>
  </w:style>
  <w:style w:type="paragraph" w:customStyle="1" w:styleId="Ttulo30">
    <w:name w:val="Título 3."/>
    <w:basedOn w:val="Normal"/>
    <w:qFormat/>
    <w:rsid w:val="00920C8D"/>
    <w:pPr>
      <w:pBdr>
        <w:top w:val="none" w:sz="0" w:space="0" w:color="auto"/>
        <w:left w:val="none" w:sz="0" w:space="0" w:color="auto"/>
        <w:bottom w:val="none" w:sz="0" w:space="0" w:color="auto"/>
        <w:right w:val="none" w:sz="0" w:space="0" w:color="auto"/>
        <w:between w:val="none" w:sz="0" w:space="0" w:color="auto"/>
      </w:pBdr>
      <w:tabs>
        <w:tab w:val="num" w:pos="2880"/>
      </w:tabs>
      <w:spacing w:before="200" w:line="240" w:lineRule="auto"/>
      <w:ind w:left="2880" w:right="1085" w:hanging="360"/>
      <w:textAlignment w:val="baseline"/>
      <w:outlineLvl w:val="3"/>
    </w:pPr>
    <w:rPr>
      <w:rFonts w:eastAsia="Times New Roman" w:cs="Times New Roman"/>
      <w:b/>
      <w:bCs/>
      <w:i/>
      <w:iCs/>
      <w:color w:val="auto"/>
      <w:lang w:eastAsia="en-US"/>
    </w:rPr>
  </w:style>
  <w:style w:type="paragraph" w:customStyle="1" w:styleId="Lista21">
    <w:name w:val="Lista 21"/>
    <w:basedOn w:val="Bullets2"/>
    <w:link w:val="List2Car"/>
    <w:qFormat/>
    <w:rsid w:val="00FE05EC"/>
    <w:pPr>
      <w:numPr>
        <w:numId w:val="14"/>
      </w:numPr>
    </w:pPr>
    <w:rPr>
      <w:iCs/>
    </w:rPr>
  </w:style>
  <w:style w:type="paragraph" w:styleId="Listaconvietas2">
    <w:name w:val="List Bullet 2"/>
    <w:basedOn w:val="Normal"/>
    <w:uiPriority w:val="99"/>
    <w:semiHidden/>
    <w:unhideWhenUsed/>
    <w:rsid w:val="007674BA"/>
    <w:pPr>
      <w:numPr>
        <w:numId w:val="11"/>
      </w:numPr>
      <w:contextualSpacing/>
    </w:pPr>
  </w:style>
  <w:style w:type="character" w:customStyle="1" w:styleId="List2Car">
    <w:name w:val="List 2 Car"/>
    <w:basedOn w:val="Bulets1Car"/>
    <w:link w:val="Lista21"/>
    <w:rsid w:val="00FE05EC"/>
    <w:rPr>
      <w:rFonts w:ascii="Times New Roman" w:eastAsia="Times New Roman" w:hAnsi="Times New Roman" w:cs="Times New Roman"/>
      <w:iCs/>
      <w:color w:val="000000" w:themeColor="text1"/>
      <w:sz w:val="24"/>
      <w:szCs w:val="18"/>
      <w:lang w:val="en-US" w:eastAsia="ro-RO"/>
    </w:rPr>
  </w:style>
  <w:style w:type="paragraph" w:styleId="Lista">
    <w:name w:val="List"/>
    <w:basedOn w:val="Normal"/>
    <w:uiPriority w:val="99"/>
    <w:semiHidden/>
    <w:unhideWhenUsed/>
    <w:rsid w:val="00575623"/>
    <w:pPr>
      <w:ind w:left="283" w:hanging="283"/>
      <w:contextualSpacing/>
    </w:pPr>
  </w:style>
  <w:style w:type="paragraph" w:styleId="Listaconnmeros3">
    <w:name w:val="List Number 3"/>
    <w:basedOn w:val="Normal"/>
    <w:rsid w:val="003F2A7A"/>
    <w:pPr>
      <w:numPr>
        <w:numId w:val="12"/>
      </w:numPr>
      <w:pBdr>
        <w:top w:val="none" w:sz="0" w:space="0" w:color="auto"/>
        <w:left w:val="none" w:sz="0" w:space="0" w:color="auto"/>
        <w:bottom w:val="none" w:sz="0" w:space="0" w:color="auto"/>
        <w:right w:val="none" w:sz="0" w:space="0" w:color="auto"/>
        <w:between w:val="none" w:sz="0" w:space="0" w:color="auto"/>
      </w:pBdr>
      <w:spacing w:before="0" w:after="240" w:line="240" w:lineRule="auto"/>
    </w:pPr>
    <w:rPr>
      <w:rFonts w:ascii="Arial" w:eastAsia="Times New Roman" w:hAnsi="Arial" w:cs="Times New Roman"/>
      <w:color w:val="auto"/>
      <w:sz w:val="22"/>
      <w:szCs w:val="20"/>
      <w:lang w:eastAsia="en-US"/>
    </w:rPr>
  </w:style>
  <w:style w:type="paragraph" w:customStyle="1" w:styleId="FeatureBullet">
    <w:name w:val="Feature Bullet"/>
    <w:basedOn w:val="Normal"/>
    <w:rsid w:val="003F2A7A"/>
    <w:pPr>
      <w:numPr>
        <w:ilvl w:val="1"/>
        <w:numId w:val="13"/>
      </w:numPr>
      <w:pBdr>
        <w:top w:val="none" w:sz="0" w:space="0" w:color="auto"/>
        <w:left w:val="none" w:sz="0" w:space="0" w:color="auto"/>
        <w:bottom w:val="none" w:sz="0" w:space="0" w:color="auto"/>
        <w:right w:val="none" w:sz="0" w:space="0" w:color="auto"/>
        <w:between w:val="none" w:sz="0" w:space="0" w:color="auto"/>
      </w:pBdr>
      <w:spacing w:after="0" w:line="240" w:lineRule="auto"/>
    </w:pPr>
    <w:rPr>
      <w:rFonts w:ascii="Arial" w:eastAsia="Times New Roman" w:hAnsi="Arial"/>
      <w:color w:val="auto"/>
      <w:sz w:val="22"/>
      <w:lang w:val="el-GR" w:eastAsia="el-GR"/>
    </w:rPr>
  </w:style>
  <w:style w:type="paragraph" w:customStyle="1" w:styleId="TabelContinut">
    <w:name w:val="Tabel_Continut"/>
    <w:autoRedefine/>
    <w:rsid w:val="00D32537"/>
    <w:pPr>
      <w:pBdr>
        <w:top w:val="none" w:sz="0" w:space="0" w:color="auto"/>
        <w:left w:val="none" w:sz="0" w:space="0" w:color="auto"/>
        <w:bottom w:val="none" w:sz="0" w:space="0" w:color="auto"/>
        <w:right w:val="none" w:sz="0" w:space="0" w:color="auto"/>
        <w:between w:val="none" w:sz="0" w:space="0" w:color="auto"/>
      </w:pBdr>
      <w:spacing w:before="60" w:after="60" w:line="240" w:lineRule="auto"/>
      <w:jc w:val="left"/>
    </w:pPr>
    <w:rPr>
      <w:rFonts w:ascii="Myriad Pro" w:hAnsi="Myriad Pro" w:cs="Times New Roman"/>
      <w:iCs/>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113051">
      <w:bodyDiv w:val="1"/>
      <w:marLeft w:val="0"/>
      <w:marRight w:val="0"/>
      <w:marTop w:val="0"/>
      <w:marBottom w:val="0"/>
      <w:divBdr>
        <w:top w:val="none" w:sz="0" w:space="0" w:color="auto"/>
        <w:left w:val="none" w:sz="0" w:space="0" w:color="auto"/>
        <w:bottom w:val="none" w:sz="0" w:space="0" w:color="auto"/>
        <w:right w:val="none" w:sz="0" w:space="0" w:color="auto"/>
      </w:divBdr>
    </w:div>
    <w:div w:id="120803520">
      <w:bodyDiv w:val="1"/>
      <w:marLeft w:val="0"/>
      <w:marRight w:val="0"/>
      <w:marTop w:val="0"/>
      <w:marBottom w:val="0"/>
      <w:divBdr>
        <w:top w:val="none" w:sz="0" w:space="0" w:color="auto"/>
        <w:left w:val="none" w:sz="0" w:space="0" w:color="auto"/>
        <w:bottom w:val="none" w:sz="0" w:space="0" w:color="auto"/>
        <w:right w:val="none" w:sz="0" w:space="0" w:color="auto"/>
      </w:divBdr>
    </w:div>
    <w:div w:id="172844580">
      <w:bodyDiv w:val="1"/>
      <w:marLeft w:val="0"/>
      <w:marRight w:val="0"/>
      <w:marTop w:val="0"/>
      <w:marBottom w:val="0"/>
      <w:divBdr>
        <w:top w:val="none" w:sz="0" w:space="0" w:color="auto"/>
        <w:left w:val="none" w:sz="0" w:space="0" w:color="auto"/>
        <w:bottom w:val="none" w:sz="0" w:space="0" w:color="auto"/>
        <w:right w:val="none" w:sz="0" w:space="0" w:color="auto"/>
      </w:divBdr>
    </w:div>
    <w:div w:id="355930188">
      <w:bodyDiv w:val="1"/>
      <w:marLeft w:val="0"/>
      <w:marRight w:val="0"/>
      <w:marTop w:val="0"/>
      <w:marBottom w:val="0"/>
      <w:divBdr>
        <w:top w:val="none" w:sz="0" w:space="0" w:color="auto"/>
        <w:left w:val="none" w:sz="0" w:space="0" w:color="auto"/>
        <w:bottom w:val="none" w:sz="0" w:space="0" w:color="auto"/>
        <w:right w:val="none" w:sz="0" w:space="0" w:color="auto"/>
      </w:divBdr>
      <w:divsChild>
        <w:div w:id="790515771">
          <w:marLeft w:val="0"/>
          <w:marRight w:val="0"/>
          <w:marTop w:val="0"/>
          <w:marBottom w:val="0"/>
          <w:divBdr>
            <w:top w:val="none" w:sz="0" w:space="0" w:color="auto"/>
            <w:left w:val="none" w:sz="0" w:space="0" w:color="auto"/>
            <w:bottom w:val="none" w:sz="0" w:space="0" w:color="auto"/>
            <w:right w:val="none" w:sz="0" w:space="0" w:color="auto"/>
          </w:divBdr>
        </w:div>
      </w:divsChild>
    </w:div>
    <w:div w:id="614798510">
      <w:bodyDiv w:val="1"/>
      <w:marLeft w:val="0"/>
      <w:marRight w:val="0"/>
      <w:marTop w:val="0"/>
      <w:marBottom w:val="0"/>
      <w:divBdr>
        <w:top w:val="none" w:sz="0" w:space="0" w:color="auto"/>
        <w:left w:val="none" w:sz="0" w:space="0" w:color="auto"/>
        <w:bottom w:val="none" w:sz="0" w:space="0" w:color="auto"/>
        <w:right w:val="none" w:sz="0" w:space="0" w:color="auto"/>
      </w:divBdr>
    </w:div>
    <w:div w:id="618684037">
      <w:bodyDiv w:val="1"/>
      <w:marLeft w:val="0"/>
      <w:marRight w:val="0"/>
      <w:marTop w:val="0"/>
      <w:marBottom w:val="0"/>
      <w:divBdr>
        <w:top w:val="none" w:sz="0" w:space="0" w:color="auto"/>
        <w:left w:val="none" w:sz="0" w:space="0" w:color="auto"/>
        <w:bottom w:val="none" w:sz="0" w:space="0" w:color="auto"/>
        <w:right w:val="none" w:sz="0" w:space="0" w:color="auto"/>
      </w:divBdr>
    </w:div>
    <w:div w:id="651838549">
      <w:bodyDiv w:val="1"/>
      <w:marLeft w:val="0"/>
      <w:marRight w:val="0"/>
      <w:marTop w:val="0"/>
      <w:marBottom w:val="0"/>
      <w:divBdr>
        <w:top w:val="none" w:sz="0" w:space="0" w:color="auto"/>
        <w:left w:val="none" w:sz="0" w:space="0" w:color="auto"/>
        <w:bottom w:val="none" w:sz="0" w:space="0" w:color="auto"/>
        <w:right w:val="none" w:sz="0" w:space="0" w:color="auto"/>
      </w:divBdr>
    </w:div>
    <w:div w:id="657464563">
      <w:bodyDiv w:val="1"/>
      <w:marLeft w:val="0"/>
      <w:marRight w:val="0"/>
      <w:marTop w:val="0"/>
      <w:marBottom w:val="0"/>
      <w:divBdr>
        <w:top w:val="none" w:sz="0" w:space="0" w:color="auto"/>
        <w:left w:val="none" w:sz="0" w:space="0" w:color="auto"/>
        <w:bottom w:val="none" w:sz="0" w:space="0" w:color="auto"/>
        <w:right w:val="none" w:sz="0" w:space="0" w:color="auto"/>
      </w:divBdr>
    </w:div>
    <w:div w:id="711923878">
      <w:bodyDiv w:val="1"/>
      <w:marLeft w:val="0"/>
      <w:marRight w:val="0"/>
      <w:marTop w:val="0"/>
      <w:marBottom w:val="0"/>
      <w:divBdr>
        <w:top w:val="none" w:sz="0" w:space="0" w:color="auto"/>
        <w:left w:val="none" w:sz="0" w:space="0" w:color="auto"/>
        <w:bottom w:val="none" w:sz="0" w:space="0" w:color="auto"/>
        <w:right w:val="none" w:sz="0" w:space="0" w:color="auto"/>
      </w:divBdr>
    </w:div>
    <w:div w:id="764109807">
      <w:bodyDiv w:val="1"/>
      <w:marLeft w:val="0"/>
      <w:marRight w:val="0"/>
      <w:marTop w:val="0"/>
      <w:marBottom w:val="0"/>
      <w:divBdr>
        <w:top w:val="none" w:sz="0" w:space="0" w:color="auto"/>
        <w:left w:val="none" w:sz="0" w:space="0" w:color="auto"/>
        <w:bottom w:val="none" w:sz="0" w:space="0" w:color="auto"/>
        <w:right w:val="none" w:sz="0" w:space="0" w:color="auto"/>
      </w:divBdr>
    </w:div>
    <w:div w:id="922757777">
      <w:bodyDiv w:val="1"/>
      <w:marLeft w:val="0"/>
      <w:marRight w:val="0"/>
      <w:marTop w:val="0"/>
      <w:marBottom w:val="0"/>
      <w:divBdr>
        <w:top w:val="none" w:sz="0" w:space="0" w:color="auto"/>
        <w:left w:val="none" w:sz="0" w:space="0" w:color="auto"/>
        <w:bottom w:val="none" w:sz="0" w:space="0" w:color="auto"/>
        <w:right w:val="none" w:sz="0" w:space="0" w:color="auto"/>
      </w:divBdr>
    </w:div>
    <w:div w:id="1019310411">
      <w:bodyDiv w:val="1"/>
      <w:marLeft w:val="0"/>
      <w:marRight w:val="0"/>
      <w:marTop w:val="0"/>
      <w:marBottom w:val="0"/>
      <w:divBdr>
        <w:top w:val="none" w:sz="0" w:space="0" w:color="auto"/>
        <w:left w:val="none" w:sz="0" w:space="0" w:color="auto"/>
        <w:bottom w:val="none" w:sz="0" w:space="0" w:color="auto"/>
        <w:right w:val="none" w:sz="0" w:space="0" w:color="auto"/>
      </w:divBdr>
    </w:div>
    <w:div w:id="1083065973">
      <w:bodyDiv w:val="1"/>
      <w:marLeft w:val="0"/>
      <w:marRight w:val="0"/>
      <w:marTop w:val="0"/>
      <w:marBottom w:val="0"/>
      <w:divBdr>
        <w:top w:val="none" w:sz="0" w:space="0" w:color="auto"/>
        <w:left w:val="none" w:sz="0" w:space="0" w:color="auto"/>
        <w:bottom w:val="none" w:sz="0" w:space="0" w:color="auto"/>
        <w:right w:val="none" w:sz="0" w:space="0" w:color="auto"/>
      </w:divBdr>
    </w:div>
    <w:div w:id="1142117306">
      <w:bodyDiv w:val="1"/>
      <w:marLeft w:val="0"/>
      <w:marRight w:val="0"/>
      <w:marTop w:val="0"/>
      <w:marBottom w:val="0"/>
      <w:divBdr>
        <w:top w:val="none" w:sz="0" w:space="0" w:color="auto"/>
        <w:left w:val="none" w:sz="0" w:space="0" w:color="auto"/>
        <w:bottom w:val="none" w:sz="0" w:space="0" w:color="auto"/>
        <w:right w:val="none" w:sz="0" w:space="0" w:color="auto"/>
      </w:divBdr>
    </w:div>
    <w:div w:id="1171065295">
      <w:bodyDiv w:val="1"/>
      <w:marLeft w:val="0"/>
      <w:marRight w:val="0"/>
      <w:marTop w:val="0"/>
      <w:marBottom w:val="0"/>
      <w:divBdr>
        <w:top w:val="none" w:sz="0" w:space="0" w:color="auto"/>
        <w:left w:val="none" w:sz="0" w:space="0" w:color="auto"/>
        <w:bottom w:val="none" w:sz="0" w:space="0" w:color="auto"/>
        <w:right w:val="none" w:sz="0" w:space="0" w:color="auto"/>
      </w:divBdr>
    </w:div>
    <w:div w:id="1202017738">
      <w:bodyDiv w:val="1"/>
      <w:marLeft w:val="0"/>
      <w:marRight w:val="0"/>
      <w:marTop w:val="0"/>
      <w:marBottom w:val="0"/>
      <w:divBdr>
        <w:top w:val="none" w:sz="0" w:space="0" w:color="auto"/>
        <w:left w:val="none" w:sz="0" w:space="0" w:color="auto"/>
        <w:bottom w:val="none" w:sz="0" w:space="0" w:color="auto"/>
        <w:right w:val="none" w:sz="0" w:space="0" w:color="auto"/>
      </w:divBdr>
    </w:div>
    <w:div w:id="1330016592">
      <w:bodyDiv w:val="1"/>
      <w:marLeft w:val="0"/>
      <w:marRight w:val="0"/>
      <w:marTop w:val="0"/>
      <w:marBottom w:val="0"/>
      <w:divBdr>
        <w:top w:val="none" w:sz="0" w:space="0" w:color="auto"/>
        <w:left w:val="none" w:sz="0" w:space="0" w:color="auto"/>
        <w:bottom w:val="none" w:sz="0" w:space="0" w:color="auto"/>
        <w:right w:val="none" w:sz="0" w:space="0" w:color="auto"/>
      </w:divBdr>
    </w:div>
    <w:div w:id="1334524820">
      <w:bodyDiv w:val="1"/>
      <w:marLeft w:val="0"/>
      <w:marRight w:val="0"/>
      <w:marTop w:val="0"/>
      <w:marBottom w:val="0"/>
      <w:divBdr>
        <w:top w:val="none" w:sz="0" w:space="0" w:color="auto"/>
        <w:left w:val="none" w:sz="0" w:space="0" w:color="auto"/>
        <w:bottom w:val="none" w:sz="0" w:space="0" w:color="auto"/>
        <w:right w:val="none" w:sz="0" w:space="0" w:color="auto"/>
      </w:divBdr>
      <w:divsChild>
        <w:div w:id="1863783941">
          <w:marLeft w:val="0"/>
          <w:marRight w:val="0"/>
          <w:marTop w:val="0"/>
          <w:marBottom w:val="0"/>
          <w:divBdr>
            <w:top w:val="none" w:sz="0" w:space="0" w:color="auto"/>
            <w:left w:val="none" w:sz="0" w:space="0" w:color="auto"/>
            <w:bottom w:val="none" w:sz="0" w:space="0" w:color="auto"/>
            <w:right w:val="none" w:sz="0" w:space="0" w:color="auto"/>
          </w:divBdr>
        </w:div>
        <w:div w:id="197084250">
          <w:marLeft w:val="0"/>
          <w:marRight w:val="0"/>
          <w:marTop w:val="0"/>
          <w:marBottom w:val="0"/>
          <w:divBdr>
            <w:top w:val="none" w:sz="0" w:space="0" w:color="auto"/>
            <w:left w:val="none" w:sz="0" w:space="0" w:color="auto"/>
            <w:bottom w:val="none" w:sz="0" w:space="0" w:color="auto"/>
            <w:right w:val="none" w:sz="0" w:space="0" w:color="auto"/>
          </w:divBdr>
        </w:div>
        <w:div w:id="1660380113">
          <w:marLeft w:val="0"/>
          <w:marRight w:val="0"/>
          <w:marTop w:val="0"/>
          <w:marBottom w:val="0"/>
          <w:divBdr>
            <w:top w:val="none" w:sz="0" w:space="0" w:color="auto"/>
            <w:left w:val="none" w:sz="0" w:space="0" w:color="auto"/>
            <w:bottom w:val="none" w:sz="0" w:space="0" w:color="auto"/>
            <w:right w:val="none" w:sz="0" w:space="0" w:color="auto"/>
          </w:divBdr>
        </w:div>
      </w:divsChild>
    </w:div>
    <w:div w:id="1410614583">
      <w:bodyDiv w:val="1"/>
      <w:marLeft w:val="0"/>
      <w:marRight w:val="0"/>
      <w:marTop w:val="0"/>
      <w:marBottom w:val="0"/>
      <w:divBdr>
        <w:top w:val="none" w:sz="0" w:space="0" w:color="auto"/>
        <w:left w:val="none" w:sz="0" w:space="0" w:color="auto"/>
        <w:bottom w:val="none" w:sz="0" w:space="0" w:color="auto"/>
        <w:right w:val="none" w:sz="0" w:space="0" w:color="auto"/>
      </w:divBdr>
    </w:div>
    <w:div w:id="1471442611">
      <w:bodyDiv w:val="1"/>
      <w:marLeft w:val="0"/>
      <w:marRight w:val="0"/>
      <w:marTop w:val="0"/>
      <w:marBottom w:val="0"/>
      <w:divBdr>
        <w:top w:val="none" w:sz="0" w:space="0" w:color="auto"/>
        <w:left w:val="none" w:sz="0" w:space="0" w:color="auto"/>
        <w:bottom w:val="none" w:sz="0" w:space="0" w:color="auto"/>
        <w:right w:val="none" w:sz="0" w:space="0" w:color="auto"/>
      </w:divBdr>
    </w:div>
    <w:div w:id="1589387521">
      <w:bodyDiv w:val="1"/>
      <w:marLeft w:val="0"/>
      <w:marRight w:val="0"/>
      <w:marTop w:val="0"/>
      <w:marBottom w:val="0"/>
      <w:divBdr>
        <w:top w:val="none" w:sz="0" w:space="0" w:color="auto"/>
        <w:left w:val="none" w:sz="0" w:space="0" w:color="auto"/>
        <w:bottom w:val="none" w:sz="0" w:space="0" w:color="auto"/>
        <w:right w:val="none" w:sz="0" w:space="0" w:color="auto"/>
      </w:divBdr>
    </w:div>
    <w:div w:id="1794058120">
      <w:bodyDiv w:val="1"/>
      <w:marLeft w:val="0"/>
      <w:marRight w:val="0"/>
      <w:marTop w:val="0"/>
      <w:marBottom w:val="0"/>
      <w:divBdr>
        <w:top w:val="none" w:sz="0" w:space="0" w:color="auto"/>
        <w:left w:val="none" w:sz="0" w:space="0" w:color="auto"/>
        <w:bottom w:val="none" w:sz="0" w:space="0" w:color="auto"/>
        <w:right w:val="none" w:sz="0" w:space="0" w:color="auto"/>
      </w:divBdr>
    </w:div>
    <w:div w:id="1830097048">
      <w:bodyDiv w:val="1"/>
      <w:marLeft w:val="0"/>
      <w:marRight w:val="0"/>
      <w:marTop w:val="0"/>
      <w:marBottom w:val="0"/>
      <w:divBdr>
        <w:top w:val="none" w:sz="0" w:space="0" w:color="auto"/>
        <w:left w:val="none" w:sz="0" w:space="0" w:color="auto"/>
        <w:bottom w:val="none" w:sz="0" w:space="0" w:color="auto"/>
        <w:right w:val="none" w:sz="0" w:space="0" w:color="auto"/>
      </w:divBdr>
    </w:div>
    <w:div w:id="1999070586">
      <w:bodyDiv w:val="1"/>
      <w:marLeft w:val="0"/>
      <w:marRight w:val="0"/>
      <w:marTop w:val="0"/>
      <w:marBottom w:val="0"/>
      <w:divBdr>
        <w:top w:val="none" w:sz="0" w:space="0" w:color="auto"/>
        <w:left w:val="none" w:sz="0" w:space="0" w:color="auto"/>
        <w:bottom w:val="none" w:sz="0" w:space="0" w:color="auto"/>
        <w:right w:val="none" w:sz="0" w:space="0" w:color="auto"/>
      </w:divBdr>
    </w:div>
    <w:div w:id="2059083475">
      <w:bodyDiv w:val="1"/>
      <w:marLeft w:val="0"/>
      <w:marRight w:val="0"/>
      <w:marTop w:val="0"/>
      <w:marBottom w:val="0"/>
      <w:divBdr>
        <w:top w:val="none" w:sz="0" w:space="0" w:color="auto"/>
        <w:left w:val="none" w:sz="0" w:space="0" w:color="auto"/>
        <w:bottom w:val="none" w:sz="0" w:space="0" w:color="auto"/>
        <w:right w:val="none" w:sz="0" w:space="0" w:color="auto"/>
      </w:divBdr>
    </w:div>
    <w:div w:id="2101486974">
      <w:bodyDiv w:val="1"/>
      <w:marLeft w:val="0"/>
      <w:marRight w:val="0"/>
      <w:marTop w:val="0"/>
      <w:marBottom w:val="0"/>
      <w:divBdr>
        <w:top w:val="none" w:sz="0" w:space="0" w:color="auto"/>
        <w:left w:val="none" w:sz="0" w:space="0" w:color="auto"/>
        <w:bottom w:val="none" w:sz="0" w:space="0" w:color="auto"/>
        <w:right w:val="none" w:sz="0" w:space="0" w:color="auto"/>
      </w:divBdr>
      <w:divsChild>
        <w:div w:id="569967713">
          <w:marLeft w:val="0"/>
          <w:marRight w:val="0"/>
          <w:marTop w:val="0"/>
          <w:marBottom w:val="0"/>
          <w:divBdr>
            <w:top w:val="none" w:sz="0" w:space="0" w:color="auto"/>
            <w:left w:val="none" w:sz="0" w:space="0" w:color="auto"/>
            <w:bottom w:val="none" w:sz="0" w:space="0" w:color="auto"/>
            <w:right w:val="none" w:sz="0" w:space="0" w:color="auto"/>
          </w:divBdr>
        </w:div>
      </w:divsChild>
    </w:div>
    <w:div w:id="21381384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image" Target="media/image8.jpeg"/><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footer" Target="footer3.xml"/><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simap.ted.europa.eu/web/simap/sending-electronic-notices"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5.xml"/><Relationship Id="rId32" Type="http://schemas.openxmlformats.org/officeDocument/2006/relationships/header" Target="header6.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4.xml"/><Relationship Id="rId28" Type="http://schemas.openxmlformats.org/officeDocument/2006/relationships/footer" Target="footer7.xml"/><Relationship Id="rId36"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image" Target="media/image6.png"/><Relationship Id="rId30" Type="http://schemas.openxmlformats.org/officeDocument/2006/relationships/package" Target="embeddings/Dibujo_de_Microsoft_Visio111111111111111111111111111111111111111111111111111111111111111111111111.vsdx"/><Relationship Id="rId35" Type="http://schemas.openxmlformats.org/officeDocument/2006/relationships/image" Target="media/image9.png"/></Relationships>
</file>

<file path=word/_rels/footnotes.xml.rels><?xml version="1.0" encoding="UTF-8" standalone="yes"?>
<Relationships xmlns="http://schemas.openxmlformats.org/package/2006/relationships"><Relationship Id="rId3" Type="http://schemas.openxmlformats.org/officeDocument/2006/relationships/hyperlink" Target="https://www.ungm.org/Areas/Public/pph/index.html" TargetMode="External"/><Relationship Id="rId2" Type="http://schemas.openxmlformats.org/officeDocument/2006/relationships/hyperlink" Target="https://www.oecd-ilibrary.org/docserver/5js4vmnmnhf7-en.pdf?expires=1564147101&amp;id=id&amp;accname=guest&amp;checksum=0BCB80EF1618D4539CC98BAE118BD267" TargetMode="External"/><Relationship Id="rId1" Type="http://schemas.openxmlformats.org/officeDocument/2006/relationships/hyperlink" Target="http://standard.open-contracting.org/latest/en/" TargetMode="External"/><Relationship Id="rId5" Type="http://schemas.openxmlformats.org/officeDocument/2006/relationships/hyperlink" Target="http://bi.prozorro.org/en" TargetMode="External"/><Relationship Id="rId4" Type="http://schemas.openxmlformats.org/officeDocument/2006/relationships/hyperlink" Target="https://eur-lex.europa.eu/legal-content/EN/TXT/?uri=CELEX:32016R0007"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9A8D333B2CEF194CB6B3E62827184063" ma:contentTypeVersion="12" ma:contentTypeDescription="Crear nuevo documento." ma:contentTypeScope="" ma:versionID="ade57ba623d6c6f1e998e9e1f8f9f24e">
  <xsd:schema xmlns:xsd="http://www.w3.org/2001/XMLSchema" xmlns:xs="http://www.w3.org/2001/XMLSchema" xmlns:p="http://schemas.microsoft.com/office/2006/metadata/properties" xmlns:ns2="0164212b-1d17-4b44-8df4-ce9df8ea03e1" xmlns:ns3="b4822bb7-ddf6-482e-8c72-6321e42379e9" targetNamespace="http://schemas.microsoft.com/office/2006/metadata/properties" ma:root="true" ma:fieldsID="e074e18d8b4f6f8aafdf83347a81e933" ns2:_="" ns3:_="">
    <xsd:import namespace="0164212b-1d17-4b44-8df4-ce9df8ea03e1"/>
    <xsd:import namespace="b4822bb7-ddf6-482e-8c72-6321e42379e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64212b-1d17-4b44-8df4-ce9df8ea03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822bb7-ddf6-482e-8c72-6321e42379e9" elementFormDefault="qualified">
    <xsd:import namespace="http://schemas.microsoft.com/office/2006/documentManagement/types"/>
    <xsd:import namespace="http://schemas.microsoft.com/office/infopath/2007/PartnerControls"/>
    <xsd:element name="SharedWithUsers" ma:index="14"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isl xmlns:xsi="http://www.w3.org/2001/XMLSchema-instance" xmlns:xsd="http://www.w3.org/2001/XMLSchema" xmlns="http://www.boldonjames.com/2008/01/sie/internal/label" sislVersion="0" policy="1d45786f-a737-4735-8af6-df12fb6939a2" origin="defaultValu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5DCA47-4AB0-42F3-8C4A-7CB95B120EC9}">
  <ds:schemaRefs>
    <ds:schemaRef ds:uri="http://schemas.microsoft.com/sharepoint/v3/contenttype/forms"/>
  </ds:schemaRefs>
</ds:datastoreItem>
</file>

<file path=customXml/itemProps2.xml><?xml version="1.0" encoding="utf-8"?>
<ds:datastoreItem xmlns:ds="http://schemas.openxmlformats.org/officeDocument/2006/customXml" ds:itemID="{A5582BE4-00F3-4793-9159-6BC8976F08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64212b-1d17-4b44-8df4-ce9df8ea03e1"/>
    <ds:schemaRef ds:uri="b4822bb7-ddf6-482e-8c72-6321e42379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21AC1C-3002-45B0-80CE-F84560C7460A}">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BC06F20A-26F5-416A-A7BC-8BFE303C2E4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8732B66-0C39-4784-BBEF-1BF5B4B53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90</Pages>
  <Words>36707</Words>
  <Characters>201893</Characters>
  <Application>Microsoft Office Word</Application>
  <DocSecurity>0</DocSecurity>
  <Lines>1682</Lines>
  <Paragraphs>476</Paragraphs>
  <ScaleCrop>false</ScaleCrop>
  <HeadingPairs>
    <vt:vector size="8" baseType="variant">
      <vt:variant>
        <vt:lpstr>Título</vt:lpstr>
      </vt:variant>
      <vt:variant>
        <vt:i4>1</vt:i4>
      </vt:variant>
      <vt:variant>
        <vt:lpstr>Название</vt:lpstr>
      </vt:variant>
      <vt:variant>
        <vt:i4>1</vt:i4>
      </vt:variant>
      <vt:variant>
        <vt:lpstr>Title</vt:lpstr>
      </vt:variant>
      <vt:variant>
        <vt:i4>1</vt:i4>
      </vt:variant>
      <vt:variant>
        <vt:lpstr>Назва</vt:lpstr>
      </vt:variant>
      <vt:variant>
        <vt:i4>1</vt:i4>
      </vt:variant>
    </vt:vector>
  </HeadingPairs>
  <TitlesOfParts>
    <vt:vector size="4" baseType="lpstr">
      <vt:lpstr/>
      <vt:lpstr/>
      <vt:lpstr/>
      <vt:lpstr/>
    </vt:vector>
  </TitlesOfParts>
  <Company/>
  <LinksUpToDate>false</LinksUpToDate>
  <CharactersWithSpaces>238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rosa Otero</dc:creator>
  <cp:keywords>[EBRD]</cp:keywords>
  <cp:lastModifiedBy>Francisco Juan Nicolas</cp:lastModifiedBy>
  <cp:revision>8</cp:revision>
  <cp:lastPrinted>2019-08-28T10:54:00Z</cp:lastPrinted>
  <dcterms:created xsi:type="dcterms:W3CDTF">2019-09-09T13:19:00Z</dcterms:created>
  <dcterms:modified xsi:type="dcterms:W3CDTF">2020-07-13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9b348a6-ae00-49c6-adb0-493529540efa</vt:lpwstr>
  </property>
  <property fmtid="{D5CDD505-2E9C-101B-9397-08002B2CF9AE}" pid="3" name="bjSaver">
    <vt:lpwstr>Vfo6On/DUR2ICtNKVl+F1QO05tqdsI0j</vt:lpwstr>
  </property>
  <property fmtid="{D5CDD505-2E9C-101B-9397-08002B2CF9AE}" pid="4" name="bjDocumentSecurityLabel">
    <vt:lpwstr>This item has no classification</vt:lpwstr>
  </property>
  <property fmtid="{D5CDD505-2E9C-101B-9397-08002B2CF9AE}" pid="5" name="ContentTypeId">
    <vt:lpwstr>0x0101009A8D333B2CEF194CB6B3E62827184063</vt:lpwstr>
  </property>
</Properties>
</file>